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4499E" w:rsidRPr="00555841" w:rsidRDefault="00C4499E" w:rsidP="00104E9C">
      <w:pPr>
        <w:spacing w:before="156"/>
        <w:rPr>
          <w:rFonts w:ascii="微软雅黑" w:hAnsi="微软雅黑"/>
        </w:rPr>
      </w:pPr>
      <w:bookmarkStart w:id="0" w:name="OLE_LINK3"/>
      <w:bookmarkStart w:id="1" w:name="OLE_LINK4"/>
    </w:p>
    <w:p w:rsidR="00C4499E" w:rsidRPr="00555841" w:rsidRDefault="005D4BF2" w:rsidP="00DF1B0A">
      <w:pPr>
        <w:pStyle w:val="afc"/>
      </w:pPr>
      <w:r>
        <w:rPr>
          <w:rFonts w:hint="eastAsia"/>
        </w:rPr>
        <w:t xml:space="preserve">TTS </w:t>
      </w:r>
      <w:r w:rsidR="00A441F7">
        <w:rPr>
          <w:rFonts w:hint="eastAsia"/>
        </w:rPr>
        <w:t>7</w:t>
      </w:r>
      <w:r>
        <w:rPr>
          <w:rFonts w:hint="eastAsia"/>
        </w:rPr>
        <w:t>.</w:t>
      </w:r>
      <w:r w:rsidR="00A441F7">
        <w:rPr>
          <w:rFonts w:hint="eastAsia"/>
        </w:rPr>
        <w:t>0</w:t>
      </w:r>
      <w:r w:rsidR="008606DD">
        <w:rPr>
          <w:rFonts w:hint="eastAsia"/>
        </w:rPr>
        <w:t xml:space="preserve"> </w:t>
      </w:r>
      <w:r w:rsidR="004870DA">
        <w:rPr>
          <w:rFonts w:hint="eastAsia"/>
        </w:rPr>
        <w:t>COOKBOOK</w:t>
      </w:r>
    </w:p>
    <w:bookmarkEnd w:id="0"/>
    <w:bookmarkEnd w:id="1"/>
    <w:p w:rsidR="00C4499E" w:rsidRPr="00555841" w:rsidRDefault="00C4499E" w:rsidP="00DF1B0A">
      <w:pPr>
        <w:pStyle w:val="afd"/>
      </w:pPr>
      <w:r>
        <w:rPr>
          <w:rFonts w:hint="eastAsia"/>
        </w:rPr>
        <w:t>（</w:t>
      </w:r>
      <w:r w:rsidR="004870DA">
        <w:rPr>
          <w:rFonts w:hint="eastAsia"/>
        </w:rPr>
        <w:t xml:space="preserve">JAVA </w:t>
      </w:r>
      <w:r w:rsidR="006577D8">
        <w:rPr>
          <w:rFonts w:hint="eastAsia"/>
        </w:rPr>
        <w:t>BIRD</w:t>
      </w:r>
      <w:r w:rsidR="000B1F51">
        <w:rPr>
          <w:rFonts w:hint="eastAsia"/>
        </w:rPr>
        <w:t xml:space="preserve"> UNIT</w:t>
      </w:r>
      <w:r w:rsidR="00007698">
        <w:rPr>
          <w:rFonts w:hint="eastAsia"/>
        </w:rPr>
        <w:t xml:space="preserve"> 0</w:t>
      </w:r>
      <w:r w:rsidR="000B1F51">
        <w:rPr>
          <w:rFonts w:hint="eastAsia"/>
        </w:rPr>
        <w:t>1</w:t>
      </w:r>
      <w:r>
        <w:rPr>
          <w:rFonts w:hint="eastAsia"/>
        </w:rPr>
        <w:t>）</w:t>
      </w:r>
    </w:p>
    <w:p w:rsidR="00C4499E" w:rsidRPr="00555841" w:rsidRDefault="00C4499E" w:rsidP="00C4499E">
      <w:pPr>
        <w:spacing w:before="156"/>
        <w:ind w:firstLineChars="0" w:firstLine="0"/>
        <w:jc w:val="center"/>
        <w:rPr>
          <w:rFonts w:ascii="微软雅黑" w:hAnsi="微软雅黑"/>
          <w:b/>
          <w:sz w:val="28"/>
          <w:szCs w:val="28"/>
        </w:rPr>
      </w:pPr>
    </w:p>
    <w:p w:rsidR="00C4499E" w:rsidRPr="00555841" w:rsidRDefault="00CE2F4D" w:rsidP="00DF1B0A">
      <w:pPr>
        <w:pStyle w:val="afe"/>
      </w:pPr>
      <w:r>
        <w:rPr>
          <w:rFonts w:hint="eastAsia"/>
        </w:rPr>
        <w:t>版本</w:t>
      </w:r>
      <w:r w:rsidR="00C4499E" w:rsidRPr="00555841">
        <w:rPr>
          <w:rFonts w:hint="eastAsia"/>
        </w:rPr>
        <w:t>编号</w:t>
      </w:r>
      <w:r>
        <w:rPr>
          <w:rFonts w:hint="eastAsia"/>
        </w:rPr>
        <w:t xml:space="preserve"> </w:t>
      </w:r>
      <w:r w:rsidR="00A441F7">
        <w:rPr>
          <w:rFonts w:hint="eastAsia"/>
        </w:rPr>
        <w:t>7</w:t>
      </w:r>
      <w:r w:rsidR="00437753">
        <w:t>.</w:t>
      </w:r>
      <w:r w:rsidR="00A441F7">
        <w:rPr>
          <w:rFonts w:hint="eastAsia"/>
        </w:rPr>
        <w:t>0</w:t>
      </w:r>
    </w:p>
    <w:p w:rsidR="00C4499E" w:rsidRPr="00555841" w:rsidRDefault="00C4499E" w:rsidP="00C4499E">
      <w:pPr>
        <w:spacing w:before="156"/>
        <w:ind w:firstLineChars="0" w:firstLine="0"/>
        <w:jc w:val="center"/>
        <w:rPr>
          <w:rFonts w:ascii="微软雅黑" w:hAnsi="微软雅黑"/>
          <w:b/>
          <w:sz w:val="28"/>
          <w:szCs w:val="28"/>
        </w:rPr>
      </w:pPr>
    </w:p>
    <w:p w:rsidR="00C4499E" w:rsidRPr="00555841" w:rsidRDefault="00C4499E" w:rsidP="00C4499E">
      <w:pPr>
        <w:spacing w:before="156"/>
        <w:ind w:firstLineChars="0" w:firstLine="0"/>
        <w:jc w:val="center"/>
        <w:rPr>
          <w:rFonts w:ascii="微软雅黑" w:hAnsi="微软雅黑"/>
          <w:b/>
          <w:sz w:val="28"/>
          <w:szCs w:val="28"/>
        </w:rPr>
      </w:pPr>
    </w:p>
    <w:p w:rsidR="00C4499E" w:rsidRPr="00555841" w:rsidRDefault="00C4499E" w:rsidP="00C4499E">
      <w:pPr>
        <w:spacing w:before="156"/>
        <w:ind w:firstLineChars="0" w:firstLine="0"/>
        <w:jc w:val="center"/>
        <w:rPr>
          <w:rFonts w:ascii="微软雅黑" w:hAnsi="微软雅黑"/>
          <w:b/>
          <w:sz w:val="28"/>
          <w:szCs w:val="28"/>
        </w:rPr>
      </w:pPr>
    </w:p>
    <w:p w:rsidR="00C4499E" w:rsidRPr="00555841" w:rsidRDefault="00C4499E" w:rsidP="00C4499E">
      <w:pPr>
        <w:spacing w:before="156"/>
        <w:ind w:firstLineChars="0" w:firstLine="0"/>
        <w:jc w:val="center"/>
        <w:rPr>
          <w:rFonts w:ascii="微软雅黑" w:hAnsi="微软雅黑"/>
          <w:b/>
          <w:sz w:val="28"/>
          <w:szCs w:val="28"/>
        </w:rPr>
      </w:pPr>
    </w:p>
    <w:p w:rsidR="00C4499E" w:rsidRPr="00555841" w:rsidRDefault="00C4499E" w:rsidP="00C4499E">
      <w:pPr>
        <w:spacing w:before="156"/>
        <w:ind w:firstLineChars="0" w:firstLine="0"/>
        <w:jc w:val="center"/>
        <w:rPr>
          <w:rFonts w:ascii="微软雅黑" w:hAnsi="微软雅黑"/>
          <w:b/>
          <w:sz w:val="28"/>
          <w:szCs w:val="28"/>
        </w:rPr>
      </w:pPr>
    </w:p>
    <w:p w:rsidR="00C4499E" w:rsidRPr="00555841" w:rsidRDefault="00C4499E" w:rsidP="00C4499E">
      <w:pPr>
        <w:spacing w:before="156"/>
        <w:ind w:firstLineChars="0" w:firstLine="0"/>
        <w:jc w:val="center"/>
        <w:rPr>
          <w:rFonts w:ascii="微软雅黑" w:hAnsi="微软雅黑"/>
          <w:b/>
          <w:sz w:val="28"/>
          <w:szCs w:val="28"/>
        </w:rPr>
      </w:pPr>
    </w:p>
    <w:p w:rsidR="00C4499E" w:rsidRDefault="00C4499E" w:rsidP="00C4499E">
      <w:pPr>
        <w:spacing w:before="156"/>
        <w:ind w:firstLineChars="0" w:firstLine="0"/>
        <w:jc w:val="center"/>
        <w:rPr>
          <w:rFonts w:ascii="微软雅黑" w:hAnsi="微软雅黑"/>
          <w:b/>
          <w:sz w:val="28"/>
          <w:szCs w:val="28"/>
        </w:rPr>
      </w:pPr>
    </w:p>
    <w:p w:rsidR="00D96C2B" w:rsidRDefault="00D96C2B" w:rsidP="00C4499E">
      <w:pPr>
        <w:spacing w:before="156"/>
        <w:ind w:firstLineChars="0" w:firstLine="0"/>
        <w:jc w:val="center"/>
        <w:rPr>
          <w:rFonts w:ascii="微软雅黑" w:hAnsi="微软雅黑"/>
          <w:b/>
          <w:sz w:val="28"/>
          <w:szCs w:val="28"/>
        </w:rPr>
      </w:pPr>
    </w:p>
    <w:p w:rsidR="00D96C2B" w:rsidRDefault="00D96C2B" w:rsidP="00C4499E">
      <w:pPr>
        <w:spacing w:before="156"/>
        <w:ind w:firstLineChars="0" w:firstLine="0"/>
        <w:jc w:val="center"/>
        <w:rPr>
          <w:rFonts w:ascii="微软雅黑" w:hAnsi="微软雅黑"/>
          <w:b/>
          <w:sz w:val="28"/>
          <w:szCs w:val="28"/>
        </w:rPr>
      </w:pPr>
    </w:p>
    <w:p w:rsidR="00D96C2B" w:rsidRDefault="00D96C2B" w:rsidP="00C4499E">
      <w:pPr>
        <w:spacing w:before="156"/>
        <w:ind w:firstLineChars="0" w:firstLine="0"/>
        <w:jc w:val="center"/>
        <w:rPr>
          <w:rFonts w:ascii="微软雅黑" w:hAnsi="微软雅黑"/>
          <w:b/>
          <w:sz w:val="28"/>
          <w:szCs w:val="28"/>
        </w:rPr>
      </w:pPr>
    </w:p>
    <w:p w:rsidR="00D96C2B" w:rsidRDefault="00D96C2B" w:rsidP="00C4499E">
      <w:pPr>
        <w:spacing w:before="156"/>
        <w:ind w:firstLineChars="0" w:firstLine="0"/>
        <w:jc w:val="center"/>
        <w:rPr>
          <w:rFonts w:ascii="微软雅黑" w:hAnsi="微软雅黑"/>
          <w:b/>
          <w:sz w:val="28"/>
          <w:szCs w:val="28"/>
        </w:rPr>
      </w:pPr>
    </w:p>
    <w:p w:rsidR="00D96C2B" w:rsidRPr="00555841" w:rsidRDefault="00D96C2B" w:rsidP="00C4499E">
      <w:pPr>
        <w:spacing w:before="156"/>
        <w:ind w:firstLineChars="0" w:firstLine="0"/>
        <w:jc w:val="center"/>
        <w:rPr>
          <w:rFonts w:ascii="微软雅黑" w:hAnsi="微软雅黑"/>
          <w:b/>
          <w:sz w:val="28"/>
          <w:szCs w:val="28"/>
        </w:rPr>
      </w:pPr>
    </w:p>
    <w:p w:rsidR="00C4499E" w:rsidRPr="00555841" w:rsidRDefault="00C4499E" w:rsidP="00DF1B0A">
      <w:pPr>
        <w:pStyle w:val="afe"/>
      </w:pPr>
      <w:r w:rsidRPr="00555841">
        <w:t>20</w:t>
      </w:r>
      <w:r w:rsidR="009F39CC">
        <w:rPr>
          <w:rFonts w:hint="eastAsia"/>
        </w:rPr>
        <w:t>1</w:t>
      </w:r>
      <w:r w:rsidR="009F39CC">
        <w:t>3</w:t>
      </w:r>
      <w:r w:rsidRPr="00555841">
        <w:t>-</w:t>
      </w:r>
      <w:r w:rsidR="00DE35EE">
        <w:rPr>
          <w:rFonts w:hint="eastAsia"/>
        </w:rPr>
        <w:t>12</w:t>
      </w:r>
    </w:p>
    <w:p w:rsidR="00C4499E" w:rsidRPr="00555841" w:rsidRDefault="00C4499E" w:rsidP="00DF1B0A">
      <w:pPr>
        <w:pStyle w:val="afe"/>
      </w:pPr>
      <w:r w:rsidRPr="00555841">
        <w:rPr>
          <w:rFonts w:hint="eastAsia"/>
        </w:rPr>
        <w:t>达内IT培训集团</w:t>
      </w:r>
    </w:p>
    <w:p w:rsidR="000A4405" w:rsidRDefault="000A4405" w:rsidP="00D96C2B"/>
    <w:p w:rsidR="000A4405" w:rsidRDefault="000A4405" w:rsidP="00D96C2B"/>
    <w:p w:rsidR="0009243D" w:rsidRDefault="000A4405" w:rsidP="00D96C2B">
      <w:r w:rsidRPr="006E7F05">
        <w:t xml:space="preserve"> </w:t>
      </w:r>
    </w:p>
    <w:p w:rsidR="00434EF0" w:rsidRDefault="00434EF0" w:rsidP="00434EF0">
      <w:pPr>
        <w:pStyle w:val="a4"/>
        <w:numPr>
          <w:ilvl w:val="0"/>
          <w:numId w:val="0"/>
        </w:numPr>
        <w:spacing w:before="652" w:after="652"/>
        <w:ind w:left="425"/>
        <w:jc w:val="center"/>
      </w:pPr>
      <w:r>
        <w:rPr>
          <w:rFonts w:hint="eastAsia"/>
        </w:rPr>
        <w:lastRenderedPageBreak/>
        <w:t xml:space="preserve">JAVA </w:t>
      </w:r>
      <w:r w:rsidR="001A14A0">
        <w:rPr>
          <w:rFonts w:hint="eastAsia"/>
        </w:rPr>
        <w:t>BIRD</w:t>
      </w:r>
      <w:r w:rsidR="007F5F62">
        <w:rPr>
          <w:rFonts w:hint="eastAsia"/>
        </w:rPr>
        <w:t xml:space="preserve"> </w:t>
      </w:r>
      <w:r w:rsidR="000B1F51">
        <w:rPr>
          <w:rFonts w:hint="eastAsia"/>
        </w:rPr>
        <w:t>Unit</w:t>
      </w:r>
      <w:r w:rsidR="007F5F62">
        <w:rPr>
          <w:rFonts w:hint="eastAsia"/>
        </w:rPr>
        <w:t>0</w:t>
      </w:r>
      <w:r w:rsidR="000B1F51">
        <w:rPr>
          <w:rFonts w:hint="eastAsia"/>
        </w:rPr>
        <w:t>1</w:t>
      </w:r>
    </w:p>
    <w:p w:rsidR="00434EF0" w:rsidRPr="00281376" w:rsidRDefault="003E3025" w:rsidP="003831FE">
      <w:pPr>
        <w:pStyle w:val="a3"/>
        <w:spacing w:before="326" w:after="326"/>
      </w:pPr>
      <w:r>
        <w:rPr>
          <w:rFonts w:hint="eastAsia"/>
        </w:rPr>
        <w:t>Bird</w:t>
      </w:r>
      <w:r w:rsidR="003831FE" w:rsidRPr="003831FE">
        <w:rPr>
          <w:rFonts w:hint="eastAsia"/>
        </w:rPr>
        <w:t>项目</w:t>
      </w:r>
    </w:p>
    <w:p w:rsidR="000161D6" w:rsidRDefault="00434EF0" w:rsidP="00980D32">
      <w:pPr>
        <w:pStyle w:val="a2"/>
        <w:spacing w:before="326" w:after="163"/>
      </w:pPr>
      <w:r>
        <w:rPr>
          <w:rFonts w:hint="eastAsia"/>
        </w:rPr>
        <w:t>问题</w:t>
      </w:r>
    </w:p>
    <w:p w:rsidR="00980D32" w:rsidRDefault="00FA1A44" w:rsidP="00980D32">
      <w:pPr>
        <w:rPr>
          <w:rFonts w:ascii="Verdana" w:hAnsi="Verdana"/>
          <w:color w:val="000000" w:themeColor="text1"/>
          <w:shd w:val="clear" w:color="auto" w:fill="FFFFFF"/>
        </w:rPr>
      </w:pPr>
      <w:r>
        <w:rPr>
          <w:rFonts w:ascii="Verdana" w:hAnsi="Verdana" w:hint="eastAsia"/>
          <w:color w:val="000000" w:themeColor="text1"/>
          <w:shd w:val="clear" w:color="auto" w:fill="FFFFFF"/>
        </w:rPr>
        <w:t>这款游戏的起源是</w:t>
      </w:r>
      <w:r w:rsidR="00980D32" w:rsidRPr="00980D32">
        <w:rPr>
          <w:rFonts w:ascii="Verdana" w:hAnsi="Verdana"/>
          <w:color w:val="000000" w:themeColor="text1"/>
          <w:shd w:val="clear" w:color="auto" w:fill="FFFFFF"/>
        </w:rPr>
        <w:t>越南独立开发者开发的</w:t>
      </w:r>
      <w:hyperlink r:id="rId9" w:tgtFrame="_blank" w:history="1">
        <w:r w:rsidR="00980D32" w:rsidRPr="00980D32">
          <w:rPr>
            <w:rStyle w:val="af"/>
            <w:rFonts w:ascii="Verdana" w:hAnsi="Verdana"/>
            <w:color w:val="000000" w:themeColor="text1"/>
            <w:u w:val="none"/>
            <w:shd w:val="clear" w:color="auto" w:fill="FFFFFF"/>
          </w:rPr>
          <w:t>手机游戏</w:t>
        </w:r>
      </w:hyperlink>
      <w:r w:rsidR="00980D32" w:rsidRPr="00980D32">
        <w:rPr>
          <w:rFonts w:ascii="Verdana" w:hAnsi="Verdana"/>
          <w:color w:val="000000" w:themeColor="text1"/>
          <w:shd w:val="clear" w:color="auto" w:fill="FFFFFF"/>
        </w:rPr>
        <w:t>，短时间竟占领了全球各大</w:t>
      </w:r>
      <w:r w:rsidR="00980D32" w:rsidRPr="00980D32">
        <w:rPr>
          <w:rFonts w:ascii="Verdana" w:hAnsi="Verdana"/>
          <w:color w:val="000000" w:themeColor="text1"/>
          <w:shd w:val="clear" w:color="auto" w:fill="FFFFFF"/>
        </w:rPr>
        <w:t>App Store</w:t>
      </w:r>
      <w:r w:rsidR="00B607BB">
        <w:rPr>
          <w:rFonts w:ascii="Verdana" w:hAnsi="Verdana"/>
          <w:color w:val="000000" w:themeColor="text1"/>
          <w:shd w:val="clear" w:color="auto" w:fill="FFFFFF"/>
        </w:rPr>
        <w:t>免费排行榜首位。游戏中，玩家控制一只小鸟飞过一个个</w:t>
      </w:r>
      <w:r w:rsidR="00B607BB">
        <w:rPr>
          <w:rFonts w:ascii="Verdana" w:hAnsi="Verdana" w:hint="eastAsia"/>
          <w:color w:val="000000" w:themeColor="text1"/>
          <w:shd w:val="clear" w:color="auto" w:fill="FFFFFF"/>
        </w:rPr>
        <w:t>柱子的间隙</w:t>
      </w:r>
      <w:r w:rsidR="00980D32" w:rsidRPr="00980D32">
        <w:rPr>
          <w:rFonts w:ascii="Verdana" w:hAnsi="Verdana"/>
          <w:color w:val="000000" w:themeColor="text1"/>
          <w:shd w:val="clear" w:color="auto" w:fill="FFFFFF"/>
        </w:rPr>
        <w:t>。</w:t>
      </w:r>
      <w:r w:rsidR="00FA2817">
        <w:rPr>
          <w:rFonts w:ascii="Verdana" w:hAnsi="Verdana" w:hint="eastAsia"/>
          <w:color w:val="000000" w:themeColor="text1"/>
          <w:shd w:val="clear" w:color="auto" w:fill="FFFFFF"/>
        </w:rPr>
        <w:t>飞</w:t>
      </w:r>
      <w:r w:rsidR="00FA2817" w:rsidRPr="00FA1A44">
        <w:t>得越远分数越高，看</w:t>
      </w:r>
      <w:r w:rsidR="00FA2817" w:rsidRPr="00FA1A44">
        <w:rPr>
          <w:rFonts w:hint="eastAsia"/>
        </w:rPr>
        <w:t>玩家</w:t>
      </w:r>
      <w:r w:rsidR="00D57AF2" w:rsidRPr="00FA1A44">
        <w:t>能</w:t>
      </w:r>
      <w:r w:rsidR="00FA2817" w:rsidRPr="00FA1A44">
        <w:rPr>
          <w:rFonts w:hint="eastAsia"/>
        </w:rPr>
        <w:t>使小鸟</w:t>
      </w:r>
      <w:r w:rsidR="00D57AF2" w:rsidRPr="00FA1A44">
        <w:t>在空中坚持多久</w:t>
      </w:r>
      <w:r w:rsidR="00D57AF2" w:rsidRPr="00FA1A44">
        <w:rPr>
          <w:rFonts w:hint="eastAsia"/>
        </w:rPr>
        <w:t>。</w:t>
      </w:r>
      <w:r w:rsidR="00FF241E">
        <w:rPr>
          <w:rFonts w:ascii="Verdana" w:hAnsi="Verdana" w:hint="eastAsia"/>
          <w:color w:val="000000" w:themeColor="text1"/>
          <w:shd w:val="clear" w:color="auto" w:fill="FFFFFF"/>
        </w:rPr>
        <w:t>初始</w:t>
      </w:r>
      <w:r w:rsidR="009031E6">
        <w:rPr>
          <w:rFonts w:ascii="Verdana" w:hAnsi="Verdana" w:hint="eastAsia"/>
          <w:color w:val="000000" w:themeColor="text1"/>
          <w:shd w:val="clear" w:color="auto" w:fill="FFFFFF"/>
        </w:rPr>
        <w:t>界面</w:t>
      </w:r>
      <w:r w:rsidR="000A2B92">
        <w:rPr>
          <w:rFonts w:ascii="Verdana" w:hAnsi="Verdana" w:hint="eastAsia"/>
          <w:color w:val="000000" w:themeColor="text1"/>
          <w:shd w:val="clear" w:color="auto" w:fill="FFFFFF"/>
        </w:rPr>
        <w:t>如图</w:t>
      </w:r>
      <w:r w:rsidR="000A2B92">
        <w:rPr>
          <w:rFonts w:ascii="Verdana" w:hAnsi="Verdana" w:hint="eastAsia"/>
          <w:color w:val="000000" w:themeColor="text1"/>
          <w:shd w:val="clear" w:color="auto" w:fill="FFFFFF"/>
        </w:rPr>
        <w:t>-1</w:t>
      </w:r>
      <w:r w:rsidR="000A2B92">
        <w:rPr>
          <w:rFonts w:ascii="Verdana" w:hAnsi="Verdana" w:hint="eastAsia"/>
          <w:color w:val="000000" w:themeColor="text1"/>
          <w:shd w:val="clear" w:color="auto" w:fill="FFFFFF"/>
        </w:rPr>
        <w:t>所示。</w:t>
      </w:r>
    </w:p>
    <w:p w:rsidR="00247988" w:rsidRPr="00FF241E" w:rsidRDefault="00FF241E" w:rsidP="00FF241E">
      <w:pPr>
        <w:pStyle w:val="af8"/>
        <w:spacing w:before="163" w:after="163"/>
      </w:pPr>
      <w:r w:rsidRPr="00FF241E">
        <w:drawing>
          <wp:inline distT="0" distB="0" distL="0" distR="0" wp14:anchorId="21366AF4" wp14:editId="3FB1E031">
            <wp:extent cx="1987827" cy="302691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1990999" cy="3031748"/>
                    </a:xfrm>
                    <a:prstGeom prst="rect">
                      <a:avLst/>
                    </a:prstGeom>
                  </pic:spPr>
                </pic:pic>
              </a:graphicData>
            </a:graphic>
          </wp:inline>
        </w:drawing>
      </w:r>
    </w:p>
    <w:p w:rsidR="00FF241E" w:rsidRPr="00FF241E" w:rsidRDefault="00FF241E" w:rsidP="00FF241E">
      <w:pPr>
        <w:pStyle w:val="af8"/>
        <w:spacing w:before="163" w:after="163"/>
      </w:pPr>
      <w:r w:rsidRPr="00FF241E">
        <w:rPr>
          <w:rFonts w:hint="eastAsia"/>
        </w:rPr>
        <w:t>图</w:t>
      </w:r>
      <w:r w:rsidRPr="00FF241E">
        <w:rPr>
          <w:rFonts w:hint="eastAsia"/>
        </w:rPr>
        <w:t xml:space="preserve"> </w:t>
      </w:r>
      <w:r w:rsidRPr="00FF241E">
        <w:t>–</w:t>
      </w:r>
      <w:r w:rsidRPr="00FF241E">
        <w:rPr>
          <w:rFonts w:hint="eastAsia"/>
        </w:rPr>
        <w:t xml:space="preserve"> 1</w:t>
      </w:r>
    </w:p>
    <w:p w:rsidR="0019181C" w:rsidRDefault="00D57AF2" w:rsidP="0072780C">
      <w:pPr>
        <w:rPr>
          <w:shd w:val="clear" w:color="auto" w:fill="FFFFFF"/>
        </w:rPr>
      </w:pPr>
      <w:r>
        <w:rPr>
          <w:rFonts w:hint="eastAsia"/>
          <w:shd w:val="clear" w:color="auto" w:fill="FFFFFF"/>
        </w:rPr>
        <w:t>玩家</w:t>
      </w:r>
      <w:r w:rsidR="0019181C">
        <w:rPr>
          <w:rFonts w:hint="eastAsia"/>
          <w:shd w:val="clear" w:color="auto" w:fill="FFFFFF"/>
        </w:rPr>
        <w:t>在如图</w:t>
      </w:r>
      <w:r w:rsidR="0019181C">
        <w:rPr>
          <w:rFonts w:hint="eastAsia"/>
          <w:shd w:val="clear" w:color="auto" w:fill="FFFFFF"/>
        </w:rPr>
        <w:t>-1</w:t>
      </w:r>
      <w:r w:rsidR="0019181C">
        <w:rPr>
          <w:rFonts w:hint="eastAsia"/>
          <w:shd w:val="clear" w:color="auto" w:fill="FFFFFF"/>
        </w:rPr>
        <w:t>所示的界面的任意位置，按下鼠标左键，开始游戏。</w:t>
      </w:r>
    </w:p>
    <w:p w:rsidR="00247988" w:rsidRDefault="009C0441" w:rsidP="0072780C">
      <w:pPr>
        <w:rPr>
          <w:shd w:val="clear" w:color="auto" w:fill="FFFFFF"/>
        </w:rPr>
      </w:pPr>
      <w:r w:rsidRPr="0072780C">
        <w:rPr>
          <w:rFonts w:hint="eastAsia"/>
          <w:shd w:val="clear" w:color="auto" w:fill="F8FCFF"/>
        </w:rPr>
        <w:t>游戏开始以后，玩家</w:t>
      </w:r>
      <w:r w:rsidR="0081638D" w:rsidRPr="0072780C">
        <w:rPr>
          <w:shd w:val="clear" w:color="auto" w:fill="F8FCFF"/>
        </w:rPr>
        <w:t>需要不断控制点击屏幕的频</w:t>
      </w:r>
      <w:r w:rsidRPr="0072780C">
        <w:rPr>
          <w:shd w:val="clear" w:color="auto" w:fill="F8FCFF"/>
        </w:rPr>
        <w:t>率来调节小鸟的飞行高度和降落速度，让小鸟顺利的通过画面右端的</w:t>
      </w:r>
      <w:r w:rsidRPr="0072780C">
        <w:rPr>
          <w:rFonts w:hint="eastAsia"/>
          <w:shd w:val="clear" w:color="auto" w:fill="F8FCFF"/>
        </w:rPr>
        <w:t>柱子间隙。</w:t>
      </w:r>
      <w:r w:rsidRPr="0072780C">
        <w:rPr>
          <w:shd w:val="clear" w:color="auto" w:fill="F8FCFF"/>
        </w:rPr>
        <w:t>如果</w:t>
      </w:r>
      <w:r w:rsidRPr="0072780C">
        <w:rPr>
          <w:rFonts w:hint="eastAsia"/>
          <w:shd w:val="clear" w:color="auto" w:fill="F8FCFF"/>
        </w:rPr>
        <w:t>玩家</w:t>
      </w:r>
      <w:r w:rsidRPr="0072780C">
        <w:rPr>
          <w:shd w:val="clear" w:color="auto" w:fill="F8FCFF"/>
        </w:rPr>
        <w:t>不小心擦碰到了</w:t>
      </w:r>
      <w:r w:rsidRPr="0072780C">
        <w:rPr>
          <w:rFonts w:hint="eastAsia"/>
          <w:shd w:val="clear" w:color="auto" w:fill="F8FCFF"/>
        </w:rPr>
        <w:t>柱子</w:t>
      </w:r>
      <w:r w:rsidR="0072780C">
        <w:rPr>
          <w:rFonts w:hint="eastAsia"/>
          <w:shd w:val="clear" w:color="auto" w:fill="F8FCFF"/>
        </w:rPr>
        <w:t>或掉落到地面上</w:t>
      </w:r>
      <w:r w:rsidR="0081638D" w:rsidRPr="0072780C">
        <w:rPr>
          <w:shd w:val="clear" w:color="auto" w:fill="F8FCFF"/>
        </w:rPr>
        <w:t>，</w:t>
      </w:r>
      <w:r w:rsidRPr="0072780C">
        <w:rPr>
          <w:rFonts w:hint="eastAsia"/>
          <w:shd w:val="clear" w:color="auto" w:fill="F8FCFF"/>
        </w:rPr>
        <w:t>则</w:t>
      </w:r>
      <w:r w:rsidR="00C870A9">
        <w:rPr>
          <w:shd w:val="clear" w:color="auto" w:fill="F8FCFF"/>
        </w:rPr>
        <w:t>游戏</w:t>
      </w:r>
      <w:r w:rsidR="0081638D" w:rsidRPr="0072780C">
        <w:rPr>
          <w:shd w:val="clear" w:color="auto" w:fill="F8FCFF"/>
        </w:rPr>
        <w:t>宣告结束。</w:t>
      </w:r>
      <w:r w:rsidRPr="0072780C">
        <w:rPr>
          <w:rFonts w:hint="eastAsia"/>
          <w:shd w:val="clear" w:color="auto" w:fill="F8FCFF"/>
        </w:rPr>
        <w:t>如图</w:t>
      </w:r>
      <w:r w:rsidRPr="0072780C">
        <w:rPr>
          <w:rFonts w:hint="eastAsia"/>
          <w:shd w:val="clear" w:color="auto" w:fill="F8FCFF"/>
        </w:rPr>
        <w:t>-2</w:t>
      </w:r>
      <w:r w:rsidRPr="0072780C">
        <w:rPr>
          <w:rFonts w:hint="eastAsia"/>
          <w:shd w:val="clear" w:color="auto" w:fill="F8FCFF"/>
        </w:rPr>
        <w:t>所示。</w:t>
      </w:r>
    </w:p>
    <w:p w:rsidR="00247988" w:rsidRDefault="00FE4295" w:rsidP="00175D13">
      <w:pPr>
        <w:pStyle w:val="af8"/>
        <w:spacing w:before="163" w:after="163"/>
        <w:rPr>
          <w:rFonts w:ascii="Verdana" w:hAnsi="Verdana"/>
          <w:color w:val="000000" w:themeColor="text1"/>
          <w:shd w:val="clear" w:color="auto" w:fill="FFFFFF"/>
        </w:rPr>
      </w:pPr>
      <w:r>
        <w:lastRenderedPageBreak/>
        <w:drawing>
          <wp:inline distT="0" distB="0" distL="0" distR="0" wp14:anchorId="2B840BAD" wp14:editId="15898152">
            <wp:extent cx="2093923" cy="318847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098891" cy="3196037"/>
                    </a:xfrm>
                    <a:prstGeom prst="rect">
                      <a:avLst/>
                    </a:prstGeom>
                  </pic:spPr>
                </pic:pic>
              </a:graphicData>
            </a:graphic>
          </wp:inline>
        </w:drawing>
      </w:r>
    </w:p>
    <w:p w:rsidR="00175D13" w:rsidRDefault="00175D13" w:rsidP="00175D13">
      <w:pPr>
        <w:pStyle w:val="af8"/>
        <w:spacing w:before="163" w:after="163"/>
        <w:rPr>
          <w:rFonts w:ascii="Verdana" w:hAnsi="Verdana"/>
          <w:color w:val="000000" w:themeColor="text1"/>
          <w:shd w:val="clear" w:color="auto" w:fill="FFFFFF"/>
        </w:rPr>
      </w:pPr>
      <w:r>
        <w:rPr>
          <w:rFonts w:ascii="Verdana" w:hAnsi="Verdana" w:hint="eastAsia"/>
          <w:color w:val="000000" w:themeColor="text1"/>
          <w:shd w:val="clear" w:color="auto" w:fill="FFFFFF"/>
        </w:rPr>
        <w:t>图</w:t>
      </w:r>
      <w:r>
        <w:rPr>
          <w:rFonts w:ascii="Verdana" w:hAnsi="Verdana" w:hint="eastAsia"/>
          <w:color w:val="000000" w:themeColor="text1"/>
          <w:shd w:val="clear" w:color="auto" w:fill="FFFFFF"/>
        </w:rPr>
        <w:t xml:space="preserve"> </w:t>
      </w:r>
      <w:r>
        <w:rPr>
          <w:rFonts w:ascii="Verdana" w:hAnsi="Verdana"/>
          <w:color w:val="000000" w:themeColor="text1"/>
          <w:shd w:val="clear" w:color="auto" w:fill="FFFFFF"/>
        </w:rPr>
        <w:t>–</w:t>
      </w:r>
      <w:r>
        <w:rPr>
          <w:rFonts w:ascii="Verdana" w:hAnsi="Verdana" w:hint="eastAsia"/>
          <w:color w:val="000000" w:themeColor="text1"/>
          <w:shd w:val="clear" w:color="auto" w:fill="FFFFFF"/>
        </w:rPr>
        <w:t xml:space="preserve"> 2</w:t>
      </w:r>
    </w:p>
    <w:p w:rsidR="00247988" w:rsidRPr="001D7AA0" w:rsidRDefault="00175D13" w:rsidP="001D7AA0">
      <w:pPr>
        <w:rPr>
          <w:rFonts w:ascii="Verdana" w:hAnsi="Verdana"/>
          <w:color w:val="000000" w:themeColor="text1"/>
          <w:shd w:val="clear" w:color="auto" w:fill="FFFFFF"/>
        </w:rPr>
      </w:pPr>
      <w:r>
        <w:rPr>
          <w:rFonts w:ascii="Verdana" w:hAnsi="Verdana" w:hint="eastAsia"/>
          <w:color w:val="000000" w:themeColor="text1"/>
          <w:shd w:val="clear" w:color="auto" w:fill="FFFFFF"/>
        </w:rPr>
        <w:t>如图</w:t>
      </w:r>
      <w:r>
        <w:rPr>
          <w:rFonts w:ascii="Verdana" w:hAnsi="Verdana" w:hint="eastAsia"/>
          <w:color w:val="000000" w:themeColor="text1"/>
          <w:shd w:val="clear" w:color="auto" w:fill="FFFFFF"/>
        </w:rPr>
        <w:t>-2</w:t>
      </w:r>
      <w:r>
        <w:rPr>
          <w:rFonts w:ascii="Verdana" w:hAnsi="Verdana" w:hint="eastAsia"/>
          <w:color w:val="000000" w:themeColor="text1"/>
          <w:shd w:val="clear" w:color="auto" w:fill="FFFFFF"/>
        </w:rPr>
        <w:t>所示的左上角显示了用户的得分，每通过一个柱子的间隙得</w:t>
      </w:r>
      <w:r>
        <w:rPr>
          <w:rFonts w:ascii="Verdana" w:hAnsi="Verdana" w:hint="eastAsia"/>
          <w:color w:val="000000" w:themeColor="text1"/>
          <w:shd w:val="clear" w:color="auto" w:fill="FFFFFF"/>
        </w:rPr>
        <w:t>1</w:t>
      </w:r>
      <w:r>
        <w:rPr>
          <w:rFonts w:ascii="Verdana" w:hAnsi="Verdana" w:hint="eastAsia"/>
          <w:color w:val="000000" w:themeColor="text1"/>
          <w:shd w:val="clear" w:color="auto" w:fill="FFFFFF"/>
        </w:rPr>
        <w:t>分。</w:t>
      </w:r>
      <w:r w:rsidR="00FE4295">
        <w:rPr>
          <w:rFonts w:ascii="Verdana" w:hAnsi="Verdana" w:hint="eastAsia"/>
          <w:color w:val="000000" w:themeColor="text1"/>
          <w:shd w:val="clear" w:color="auto" w:fill="FFFFFF"/>
        </w:rPr>
        <w:t>另外，</w:t>
      </w:r>
      <w:r w:rsidR="00831C5E">
        <w:rPr>
          <w:rFonts w:ascii="Verdana" w:hAnsi="Verdana" w:hint="eastAsia"/>
          <w:color w:val="000000" w:themeColor="text1"/>
          <w:shd w:val="clear" w:color="auto" w:fill="FFFFFF"/>
        </w:rPr>
        <w:t>此时玩家</w:t>
      </w:r>
      <w:r w:rsidR="00FE4295">
        <w:rPr>
          <w:rFonts w:ascii="Verdana" w:hAnsi="Verdana" w:hint="eastAsia"/>
          <w:color w:val="000000" w:themeColor="text1"/>
          <w:shd w:val="clear" w:color="auto" w:fill="FFFFFF"/>
        </w:rPr>
        <w:t>可以</w:t>
      </w:r>
      <w:r w:rsidR="00831C5E">
        <w:rPr>
          <w:rFonts w:ascii="Verdana" w:hAnsi="Verdana" w:hint="eastAsia"/>
          <w:color w:val="000000" w:themeColor="text1"/>
          <w:shd w:val="clear" w:color="auto" w:fill="FFFFFF"/>
        </w:rPr>
        <w:t>在如图</w:t>
      </w:r>
      <w:r w:rsidR="00831C5E">
        <w:rPr>
          <w:rFonts w:ascii="Verdana" w:hAnsi="Verdana" w:hint="eastAsia"/>
          <w:color w:val="000000" w:themeColor="text1"/>
          <w:shd w:val="clear" w:color="auto" w:fill="FFFFFF"/>
        </w:rPr>
        <w:t>-2</w:t>
      </w:r>
      <w:r w:rsidR="00831C5E">
        <w:rPr>
          <w:rFonts w:ascii="Verdana" w:hAnsi="Verdana" w:hint="eastAsia"/>
          <w:color w:val="000000" w:themeColor="text1"/>
          <w:shd w:val="clear" w:color="auto" w:fill="FFFFFF"/>
        </w:rPr>
        <w:t>所示的界面的任意位置，按下鼠标左键，重新开始游戏。</w:t>
      </w:r>
    </w:p>
    <w:p w:rsidR="002D3CE4" w:rsidRDefault="00434EF0" w:rsidP="0032093B">
      <w:pPr>
        <w:pStyle w:val="a2"/>
        <w:spacing w:before="326" w:after="163"/>
      </w:pPr>
      <w:r>
        <w:rPr>
          <w:rFonts w:hint="eastAsia"/>
        </w:rPr>
        <w:t>方案</w:t>
      </w:r>
    </w:p>
    <w:p w:rsidR="0032093B" w:rsidRDefault="0032093B" w:rsidP="0032093B">
      <w:r>
        <w:t>软件的开发过程</w:t>
      </w:r>
      <w:r>
        <w:rPr>
          <w:rFonts w:hint="eastAsia"/>
        </w:rPr>
        <w:t>如下：</w:t>
      </w:r>
    </w:p>
    <w:p w:rsidR="0032093B" w:rsidRDefault="007C2B77" w:rsidP="0032093B">
      <w:r>
        <w:t>1</w:t>
      </w:r>
      <w:r>
        <w:rPr>
          <w:rFonts w:hint="eastAsia"/>
        </w:rPr>
        <w:t>.</w:t>
      </w:r>
      <w:r w:rsidR="0032093B">
        <w:t xml:space="preserve"> </w:t>
      </w:r>
      <w:r w:rsidR="0032093B">
        <w:t>需求</w:t>
      </w:r>
      <w:r w:rsidR="0032093B">
        <w:t>(</w:t>
      </w:r>
      <w:r w:rsidR="0032093B">
        <w:t>软件功能的文字描述</w:t>
      </w:r>
      <w:r w:rsidR="0032093B">
        <w:t>)</w:t>
      </w:r>
    </w:p>
    <w:p w:rsidR="007C2B77" w:rsidRDefault="007C2B77" w:rsidP="007C2B77">
      <w:r>
        <w:rPr>
          <w:rFonts w:hint="eastAsia"/>
        </w:rPr>
        <w:t>2</w:t>
      </w:r>
      <w:r w:rsidR="006C6CB8">
        <w:rPr>
          <w:rFonts w:hint="eastAsia"/>
        </w:rPr>
        <w:t>.</w:t>
      </w:r>
      <w:r>
        <w:rPr>
          <w:rFonts w:hint="eastAsia"/>
        </w:rPr>
        <w:t xml:space="preserve"> </w:t>
      </w:r>
      <w:r>
        <w:rPr>
          <w:rFonts w:hint="eastAsia"/>
        </w:rPr>
        <w:t>业务需求分析</w:t>
      </w:r>
      <w:r>
        <w:rPr>
          <w:rFonts w:hint="eastAsia"/>
        </w:rPr>
        <w:t xml:space="preserve">: </w:t>
      </w:r>
      <w:r w:rsidR="00710072">
        <w:rPr>
          <w:rFonts w:hint="eastAsia"/>
        </w:rPr>
        <w:t>找对象</w:t>
      </w:r>
      <w:r w:rsidR="00F90C95">
        <w:rPr>
          <w:rFonts w:hint="eastAsia"/>
        </w:rPr>
        <w:t>，以及对象</w:t>
      </w:r>
      <w:r w:rsidR="001D4603">
        <w:rPr>
          <w:rFonts w:hint="eastAsia"/>
        </w:rPr>
        <w:t>之间的</w:t>
      </w:r>
      <w:r w:rsidR="00F90C95">
        <w:rPr>
          <w:rFonts w:hint="eastAsia"/>
        </w:rPr>
        <w:t>关系。</w:t>
      </w:r>
      <w:r w:rsidR="00F626A4">
        <w:rPr>
          <w:rFonts w:hint="eastAsia"/>
        </w:rPr>
        <w:t>本项目中对象如下所示</w:t>
      </w:r>
      <w:r w:rsidR="00A0286F">
        <w:rPr>
          <w:rFonts w:hint="eastAsia"/>
        </w:rPr>
        <w:t>：</w:t>
      </w:r>
    </w:p>
    <w:p w:rsidR="007C2B77" w:rsidRDefault="007C2B77" w:rsidP="00F90C95">
      <w:pPr>
        <w:pStyle w:val="af9"/>
      </w:pPr>
      <w:r>
        <w:t xml:space="preserve">  BirdGame</w:t>
      </w:r>
    </w:p>
    <w:p w:rsidR="007C2B77" w:rsidRDefault="007C2B77" w:rsidP="00F90C95">
      <w:pPr>
        <w:pStyle w:val="af9"/>
      </w:pPr>
      <w:r>
        <w:rPr>
          <w:rFonts w:hint="eastAsia"/>
        </w:rPr>
        <w:t xml:space="preserve">    |-- </w:t>
      </w:r>
      <w:r>
        <w:rPr>
          <w:rFonts w:hint="eastAsia"/>
        </w:rPr>
        <w:t>地面</w:t>
      </w:r>
      <w:r>
        <w:rPr>
          <w:rFonts w:hint="eastAsia"/>
        </w:rPr>
        <w:t>Ground</w:t>
      </w:r>
    </w:p>
    <w:p w:rsidR="007C2B77" w:rsidRDefault="007C2B77" w:rsidP="00F90C95">
      <w:pPr>
        <w:pStyle w:val="af9"/>
      </w:pPr>
      <w:r>
        <w:rPr>
          <w:rFonts w:hint="eastAsia"/>
        </w:rPr>
        <w:t xml:space="preserve">    |-- </w:t>
      </w:r>
      <w:r>
        <w:rPr>
          <w:rFonts w:hint="eastAsia"/>
        </w:rPr>
        <w:t>小鸟</w:t>
      </w:r>
      <w:r>
        <w:rPr>
          <w:rFonts w:hint="eastAsia"/>
        </w:rPr>
        <w:t>Bird</w:t>
      </w:r>
    </w:p>
    <w:p w:rsidR="007C2B77" w:rsidRDefault="007C2B77" w:rsidP="00A5142F">
      <w:pPr>
        <w:pStyle w:val="af9"/>
      </w:pPr>
      <w:r>
        <w:rPr>
          <w:rFonts w:hint="eastAsia"/>
        </w:rPr>
        <w:t xml:space="preserve">    |-- </w:t>
      </w:r>
      <w:r>
        <w:rPr>
          <w:rFonts w:hint="eastAsia"/>
        </w:rPr>
        <w:t>多个柱子</w:t>
      </w:r>
      <w:r w:rsidR="000E3791">
        <w:rPr>
          <w:rFonts w:hint="eastAsia"/>
        </w:rPr>
        <w:t>Column</w:t>
      </w:r>
    </w:p>
    <w:p w:rsidR="007C2B77" w:rsidRDefault="007C2B77" w:rsidP="007C2B77">
      <w:r>
        <w:rPr>
          <w:rFonts w:hint="eastAsia"/>
        </w:rPr>
        <w:t>3</w:t>
      </w:r>
      <w:r w:rsidR="00A5142F">
        <w:rPr>
          <w:rFonts w:hint="eastAsia"/>
        </w:rPr>
        <w:t xml:space="preserve">. </w:t>
      </w:r>
      <w:r>
        <w:rPr>
          <w:rFonts w:hint="eastAsia"/>
        </w:rPr>
        <w:t>软件概要设计：计算机只能按顺序“处理数据”</w:t>
      </w:r>
      <w:r w:rsidR="0075736B">
        <w:rPr>
          <w:rFonts w:hint="eastAsia"/>
        </w:rPr>
        <w:t>。</w:t>
      </w:r>
    </w:p>
    <w:p w:rsidR="007C2B77" w:rsidRDefault="007C2B77" w:rsidP="00151484">
      <w:r>
        <w:rPr>
          <w:rFonts w:hint="eastAsia"/>
        </w:rPr>
        <w:t>数据建模：使用一个数据模型，描述对象的关系</w:t>
      </w:r>
      <w:r w:rsidR="001E7352">
        <w:rPr>
          <w:rFonts w:hint="eastAsia"/>
        </w:rPr>
        <w:t>。</w:t>
      </w:r>
      <w:r>
        <w:rPr>
          <w:rFonts w:hint="eastAsia"/>
        </w:rPr>
        <w:t>使用绘图坐标系作为参考模型，鸟是正方形区域</w:t>
      </w:r>
      <w:r w:rsidR="001E7352">
        <w:rPr>
          <w:rFonts w:hint="eastAsia"/>
        </w:rPr>
        <w:t>；</w:t>
      </w:r>
      <w:r>
        <w:rPr>
          <w:rFonts w:hint="eastAsia"/>
        </w:rPr>
        <w:t>柱子是长方形区域，</w:t>
      </w:r>
      <w:r w:rsidR="001E7352">
        <w:rPr>
          <w:rFonts w:hint="eastAsia"/>
        </w:rPr>
        <w:t>中间有间隙；</w:t>
      </w:r>
      <w:r>
        <w:rPr>
          <w:rFonts w:hint="eastAsia"/>
        </w:rPr>
        <w:t>地面是矩形</w:t>
      </w:r>
      <w:r w:rsidR="001E7352">
        <w:rPr>
          <w:rFonts w:hint="eastAsia"/>
        </w:rPr>
        <w:t>。</w:t>
      </w:r>
      <w:r>
        <w:rPr>
          <w:rFonts w:hint="eastAsia"/>
        </w:rPr>
        <w:t xml:space="preserve"> </w:t>
      </w:r>
      <w:r>
        <w:rPr>
          <w:rFonts w:hint="eastAsia"/>
        </w:rPr>
        <w:t>对象是结构化的“数据”，是一组有关系的数据</w:t>
      </w:r>
      <w:r w:rsidR="00151484">
        <w:rPr>
          <w:rFonts w:hint="eastAsia"/>
        </w:rPr>
        <w:t>。</w:t>
      </w:r>
    </w:p>
    <w:p w:rsidR="007C2B77" w:rsidRDefault="00151484" w:rsidP="00151484">
      <w:r>
        <w:rPr>
          <w:rFonts w:hint="eastAsia"/>
        </w:rPr>
        <w:t>4.</w:t>
      </w:r>
      <w:r w:rsidR="007C2B77">
        <w:rPr>
          <w:rFonts w:hint="eastAsia"/>
        </w:rPr>
        <w:t xml:space="preserve"> </w:t>
      </w:r>
      <w:r w:rsidR="006277FB">
        <w:rPr>
          <w:rFonts w:hint="eastAsia"/>
        </w:rPr>
        <w:t>类的设计</w:t>
      </w:r>
    </w:p>
    <w:p w:rsidR="007D64D3" w:rsidRDefault="006277FB" w:rsidP="007D64D3">
      <w:r>
        <w:rPr>
          <w:rFonts w:hint="eastAsia"/>
        </w:rPr>
        <w:t>本案例中的类，</w:t>
      </w:r>
      <w:r w:rsidR="007D64D3">
        <w:rPr>
          <w:rFonts w:hint="eastAsia"/>
        </w:rPr>
        <w:t>及类之间的关系如图</w:t>
      </w:r>
      <w:r w:rsidR="007D64D3">
        <w:rPr>
          <w:rFonts w:hint="eastAsia"/>
        </w:rPr>
        <w:t>-3</w:t>
      </w:r>
      <w:r w:rsidR="007D64D3">
        <w:rPr>
          <w:rFonts w:hint="eastAsia"/>
        </w:rPr>
        <w:t>所示。</w:t>
      </w:r>
      <w:r w:rsidR="007D64D3">
        <w:t xml:space="preserve"> </w:t>
      </w:r>
    </w:p>
    <w:p w:rsidR="007C2B77" w:rsidRDefault="007D64D3" w:rsidP="007D64D3">
      <w:pPr>
        <w:pStyle w:val="af8"/>
        <w:spacing w:before="163" w:after="163"/>
      </w:pPr>
      <w:r>
        <w:object w:dxaOrig="7016" w:dyaOrig="78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6pt;height:394.45pt" o:ole="">
            <v:imagedata r:id="rId12" o:title=""/>
          </v:shape>
          <o:OLEObject Type="Embed" ProgID="Visio.Drawing.11" ShapeID="_x0000_i1025" DrawAspect="Content" ObjectID="_1468065485" r:id="rId13"/>
        </w:object>
      </w:r>
    </w:p>
    <w:p w:rsidR="0032093B" w:rsidRPr="00D76268" w:rsidRDefault="007D64D3" w:rsidP="00AC5432">
      <w:pPr>
        <w:pStyle w:val="af8"/>
        <w:spacing w:before="163" w:after="163"/>
      </w:pPr>
      <w:r>
        <w:rPr>
          <w:rFonts w:hint="eastAsia"/>
        </w:rPr>
        <w:t>图</w:t>
      </w:r>
      <w:r>
        <w:rPr>
          <w:rFonts w:hint="eastAsia"/>
        </w:rPr>
        <w:t xml:space="preserve"> </w:t>
      </w:r>
      <w:r>
        <w:t>–</w:t>
      </w:r>
      <w:r>
        <w:rPr>
          <w:rFonts w:hint="eastAsia"/>
        </w:rPr>
        <w:t xml:space="preserve"> 3</w:t>
      </w:r>
      <w:r w:rsidR="00924D5D">
        <w:rPr>
          <w:rFonts w:hint="eastAsia"/>
        </w:rPr>
        <w:t xml:space="preserve">                                                                                                                                                                                                                                                                                                                                                                                                                                                                                                                                                                                                                                                                                                                                                                                                                                                                                                                                                                                                                                                                                                                                                                                                                                                                                                                                                                                                                                                                                                                                                                                                                                                                                                                                                                                                                                                                                                                                                                                                                                                                                                                                                                                                                                                                                                                                                                                                                                                                                                                                                                                                                                                                                                                                                                                                                                                                                                                                                                                                                                                                                                                                                                                                                                                                                                                                                                                                                                                                                                                                                                                                                                                                                                                                                                                                                                                                                                                                                                                                                                                                                                                                                                                                                                                                                                                                                                                                                                                                                                                                                                                                                                                                                                                                                                                                                                                                                                                                                                                                                                                                                                                                                                                                                                                                                                                                                                                                                                                                                                                                                                                                                                                                                                                                                                                                                                                                                                                                                                                                                                                                                                                                                                                                                                                                                                                                                                                                                                                                                                                                                                                                                                                                                                                                                                                                                                                                                                                                                                                                                                                                                                                                                                                                                                                                                                                                                                                                                                                                                                                                                                                                                                                                                                                                                                                                                                                                                                                                                                                                                                                                                                                                                                                                                                                                                                                                                                                                                                                                                                                                                                                                                                                                                                                                                                                                                                                                                                                                                                                                                                                                                                                                                                                                                                                                                                                                                                                                                                                                                                                                                                                                                                                                                                                                                                                                                                                                                                                                                                                                                                                                                                                                                                                                                                                                                                                                                                                                                                                                                                                                                                                                                                                                                                                                                                                                                                                                                                                                                                                                                                                                                                                                                                                                                                                                                                                                                                                                                                                                                                                                                                                                                                                                                                                                                                                                                                                                                                                                                                                                                                                                                                                                                                                                                                                                                                                                                                                                                                                                                                                                                                                                                                                                                                                                                                                                                                                                                                                                                                                                                                                                                                                                                                                                                                                                                                                                                                                                                                                                                                                                                                                                                                                                                                                                                                                                                                                                                                                                                                                                                                                                                                                                                                                                                                                                                                                                                                                                                                                                                                                                                                                                                                                                                                                                                                                                                                                                                                                                                                                                                                                                                                                                                                                                                                                                                                                                                                                                                                                                                                                                                                                                                                                                                                                                                                                                                                                                                                                                                                                                                                                                                                                                                                                                                                                                                                                                                                                                                                                                                                                                                                                                                                                                                                                                                                                                                                                                                                                                                                                                                                                                                                                                                                                                                                                                                                                                                                                                                                                                                                                                                                                                                                                                                                                                                                                                                                                                                                                                                                                                                                                                                                                                                                                                                                                                                                                                                                                                                                                                                                                                                                                                                                                                                                                                                                                                                                                                                                                                                                                                                                                                                                                                                                                                                                                                                                                                                                                                                                                                                                                                                                                                                                                                                                                                                                                                                                                                                                                                                                                                                                                                                                                                                                                                                                                                                                                                                                                                                                                                                                                                                                                                                                                                                                                                                                                                                                                                                                                                                                                                                                                                                                                                                                                                                                                                                                                                                                                                                                                                                                                                                                                                                                                                                                                                                                                                                                                                                                                                                                                                                                                                                                                                                                                                                                                                                                                                                                                                                                                                                                                                                                                                                                                                                                                                                                                                                                                                                                                                                                                                                                                                                                                                                                                                                                                                                                                                                                                                                                                                                                                                                                                                                                                                                                                                                                                                                                                                                                                                                                                                                                                                                                                                                                                                                                                                                                                                                                                                                                                                                                                                                                                                                                                                                                                                                                                                                                                                                                                                                                                                                                                                                                                                                                                                                                                                                                                                                                                                                                                                                                                                                                                                                                                                                                                                                                                                                                                                                                                                                                                                                                                                                                                                                                                                                                                                                                                                                                                                                                                                                                                                                                                                                                                                                                                                                                                                                                                                                                                                                                                                                                                                                                                                                                                                                                                                                                                                                                                                                                                                                                                                                                                                                                                                                                                                                                                                                                                                                                                                                                                                                                                                                                                                                                                                                                                                                                                                                                                                                                                                                                                                                                                                                                                                                                                                                                                                                                                                                                                                                                                                                                                                                                                                                                                                                                                                                                                                                                                                                                                                                                                                                                                                                                                                                                                                                                                                                                                                                                                                                                                                                                                                                                                                                                                                                                                                                                                       </w:t>
      </w:r>
    </w:p>
    <w:p w:rsidR="00434EF0" w:rsidRDefault="00434EF0" w:rsidP="00434EF0">
      <w:pPr>
        <w:pStyle w:val="a2"/>
        <w:spacing w:before="326" w:after="163"/>
      </w:pPr>
      <w:r>
        <w:rPr>
          <w:rFonts w:hint="eastAsia"/>
        </w:rPr>
        <w:t>步骤</w:t>
      </w:r>
    </w:p>
    <w:p w:rsidR="00E32DCA" w:rsidRDefault="00E32DCA" w:rsidP="00E32DCA">
      <w:r>
        <w:rPr>
          <w:rFonts w:hint="eastAsia"/>
        </w:rPr>
        <w:t>实现此案例需要按照如下步骤进行。</w:t>
      </w:r>
    </w:p>
    <w:p w:rsidR="00E32DCA" w:rsidRPr="00174DF9" w:rsidRDefault="00BE0299" w:rsidP="00AB4590">
      <w:pPr>
        <w:pStyle w:val="aff4"/>
        <w:spacing w:before="65" w:after="65"/>
        <w:ind w:leftChars="0" w:left="420"/>
      </w:pPr>
      <w:r>
        <w:rPr>
          <w:rFonts w:hint="eastAsia"/>
        </w:rPr>
        <w:t>步骤一：</w:t>
      </w:r>
      <w:r w:rsidR="001C618C">
        <w:rPr>
          <w:rFonts w:hint="eastAsia"/>
        </w:rPr>
        <w:t>新建工程和包</w:t>
      </w:r>
    </w:p>
    <w:p w:rsidR="00E32DCA" w:rsidRDefault="00B23C4D" w:rsidP="005434B8">
      <w:r>
        <w:rPr>
          <w:rFonts w:hint="eastAsia"/>
        </w:rPr>
        <w:t>新建名为</w:t>
      </w:r>
      <w:r w:rsidR="007855B4">
        <w:rPr>
          <w:rFonts w:hint="eastAsia"/>
        </w:rPr>
        <w:t>BirdGrame</w:t>
      </w:r>
      <w:r>
        <w:rPr>
          <w:rFonts w:hint="eastAsia"/>
        </w:rPr>
        <w:t>的</w:t>
      </w:r>
      <w:r w:rsidR="003639F2">
        <w:rPr>
          <w:rFonts w:hint="eastAsia"/>
        </w:rPr>
        <w:t>Java</w:t>
      </w:r>
      <w:r w:rsidR="00E52E83">
        <w:rPr>
          <w:rFonts w:hint="eastAsia"/>
        </w:rPr>
        <w:t>工程；</w:t>
      </w:r>
      <w:r>
        <w:rPr>
          <w:rFonts w:hint="eastAsia"/>
        </w:rPr>
        <w:t>然后，在工程下</w:t>
      </w:r>
      <w:r w:rsidR="009B33E9">
        <w:rPr>
          <w:rFonts w:hint="eastAsia"/>
        </w:rPr>
        <w:t>的</w:t>
      </w:r>
      <w:r w:rsidR="009B33E9">
        <w:rPr>
          <w:rFonts w:hint="eastAsia"/>
        </w:rPr>
        <w:t>src</w:t>
      </w:r>
      <w:r w:rsidR="009B33E9">
        <w:rPr>
          <w:rFonts w:hint="eastAsia"/>
        </w:rPr>
        <w:t>目录下</w:t>
      </w:r>
      <w:r>
        <w:rPr>
          <w:rFonts w:hint="eastAsia"/>
        </w:rPr>
        <w:t>新建包</w:t>
      </w:r>
      <w:r w:rsidR="00DC7897">
        <w:rPr>
          <w:rFonts w:hint="eastAsia"/>
        </w:rPr>
        <w:t>com.tarena.bird</w:t>
      </w:r>
      <w:r w:rsidR="00E52E83">
        <w:rPr>
          <w:rFonts w:hint="eastAsia"/>
        </w:rPr>
        <w:t>；</w:t>
      </w:r>
      <w:r w:rsidR="00E52E83">
        <w:rPr>
          <w:rFonts w:hint="eastAsia"/>
        </w:rPr>
        <w:t xml:space="preserve"> </w:t>
      </w:r>
      <w:r w:rsidR="00E52E83">
        <w:rPr>
          <w:rFonts w:hint="eastAsia"/>
        </w:rPr>
        <w:t>最后，将该工程所需的图片拷贝到</w:t>
      </w:r>
      <w:r w:rsidR="00DD385D">
        <w:rPr>
          <w:rFonts w:hint="eastAsia"/>
        </w:rPr>
        <w:t>该包</w:t>
      </w:r>
      <w:r w:rsidR="00E52E83">
        <w:rPr>
          <w:rFonts w:hint="eastAsia"/>
        </w:rPr>
        <w:t>下，</w:t>
      </w:r>
      <w:r w:rsidR="00296E8A">
        <w:rPr>
          <w:rFonts w:hint="eastAsia"/>
        </w:rPr>
        <w:t>工程结构如图</w:t>
      </w:r>
      <w:r w:rsidR="00513992">
        <w:rPr>
          <w:rFonts w:hint="eastAsia"/>
        </w:rPr>
        <w:t>-4</w:t>
      </w:r>
      <w:r w:rsidR="00296E8A">
        <w:rPr>
          <w:rFonts w:hint="eastAsia"/>
        </w:rPr>
        <w:t>所示：</w:t>
      </w:r>
    </w:p>
    <w:p w:rsidR="00296E8A" w:rsidRDefault="00322C9E" w:rsidP="00296E8A">
      <w:pPr>
        <w:pStyle w:val="af8"/>
        <w:spacing w:before="163" w:after="163"/>
      </w:pPr>
      <w:r>
        <w:lastRenderedPageBreak/>
        <w:drawing>
          <wp:inline distT="0" distB="0" distL="0" distR="0" wp14:anchorId="0E8B683B" wp14:editId="16704727">
            <wp:extent cx="2234317" cy="28942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234251" cy="2894190"/>
                    </a:xfrm>
                    <a:prstGeom prst="rect">
                      <a:avLst/>
                    </a:prstGeom>
                  </pic:spPr>
                </pic:pic>
              </a:graphicData>
            </a:graphic>
          </wp:inline>
        </w:drawing>
      </w:r>
    </w:p>
    <w:p w:rsidR="00296E8A" w:rsidRDefault="00296E8A" w:rsidP="00296E8A">
      <w:pPr>
        <w:pStyle w:val="af8"/>
        <w:spacing w:before="163" w:after="163"/>
      </w:pPr>
      <w:r>
        <w:rPr>
          <w:rFonts w:hint="eastAsia"/>
        </w:rPr>
        <w:t>图</w:t>
      </w:r>
      <w:r w:rsidR="001D55D8">
        <w:rPr>
          <w:rFonts w:hint="eastAsia"/>
        </w:rPr>
        <w:t>- 4</w:t>
      </w:r>
    </w:p>
    <w:p w:rsidR="009E087E" w:rsidRPr="0005426D" w:rsidRDefault="00335D1E" w:rsidP="004C1BF5">
      <w:r>
        <w:rPr>
          <w:rFonts w:hint="eastAsia"/>
        </w:rPr>
        <w:t>在项目中，包的名字一般为公司域名倒过来，再加上项目名称，即为包名。</w:t>
      </w:r>
      <w:r w:rsidR="00FE0AE7">
        <w:rPr>
          <w:rFonts w:hint="eastAsia"/>
        </w:rPr>
        <w:t>如图</w:t>
      </w:r>
      <w:r w:rsidR="00FE0AE7">
        <w:rPr>
          <w:rFonts w:hint="eastAsia"/>
        </w:rPr>
        <w:t>-</w:t>
      </w:r>
      <w:r w:rsidR="001D5BD3">
        <w:rPr>
          <w:rFonts w:hint="eastAsia"/>
        </w:rPr>
        <w:t>4</w:t>
      </w:r>
      <w:r w:rsidR="00FE0AE7">
        <w:rPr>
          <w:rFonts w:hint="eastAsia"/>
        </w:rPr>
        <w:t>中中的</w:t>
      </w:r>
      <w:r w:rsidR="00BC61FE">
        <w:rPr>
          <w:rFonts w:hint="eastAsia"/>
        </w:rPr>
        <w:t>包</w:t>
      </w:r>
      <w:r w:rsidR="00DE66B9">
        <w:rPr>
          <w:rFonts w:hint="eastAsia"/>
        </w:rPr>
        <w:t>名为</w:t>
      </w:r>
      <w:r w:rsidR="00A92916">
        <w:rPr>
          <w:rFonts w:hint="eastAsia"/>
        </w:rPr>
        <w:t>com.tarena.bird</w:t>
      </w:r>
      <w:r w:rsidR="0046285D">
        <w:rPr>
          <w:rFonts w:hint="eastAsia"/>
        </w:rPr>
        <w:t>，其中，</w:t>
      </w:r>
      <w:r w:rsidR="0046285D">
        <w:rPr>
          <w:rFonts w:hint="eastAsia"/>
        </w:rPr>
        <w:t>com.tarena</w:t>
      </w:r>
      <w:r w:rsidR="00BB50D7">
        <w:rPr>
          <w:rFonts w:hint="eastAsia"/>
        </w:rPr>
        <w:t>是</w:t>
      </w:r>
      <w:r w:rsidR="00464EB8">
        <w:rPr>
          <w:rFonts w:hint="eastAsia"/>
        </w:rPr>
        <w:t>达内公司</w:t>
      </w:r>
      <w:r w:rsidR="00BB50D7">
        <w:rPr>
          <w:rFonts w:hint="eastAsia"/>
        </w:rPr>
        <w:t>的域名倒过来，</w:t>
      </w:r>
      <w:r w:rsidR="00A92916">
        <w:rPr>
          <w:rFonts w:hint="eastAsia"/>
        </w:rPr>
        <w:t>bird</w:t>
      </w:r>
      <w:r w:rsidR="00BB50D7">
        <w:rPr>
          <w:rFonts w:hint="eastAsia"/>
        </w:rPr>
        <w:t>为</w:t>
      </w:r>
      <w:r w:rsidR="008A50D4">
        <w:rPr>
          <w:rFonts w:hint="eastAsia"/>
        </w:rPr>
        <w:t>本</w:t>
      </w:r>
      <w:r w:rsidR="00BB50D7">
        <w:rPr>
          <w:rFonts w:hint="eastAsia"/>
        </w:rPr>
        <w:t>项目</w:t>
      </w:r>
      <w:r w:rsidR="00404752">
        <w:rPr>
          <w:rFonts w:hint="eastAsia"/>
        </w:rPr>
        <w:t>的</w:t>
      </w:r>
      <w:r w:rsidR="00BB50D7">
        <w:rPr>
          <w:rFonts w:hint="eastAsia"/>
        </w:rPr>
        <w:t>名称。</w:t>
      </w:r>
    </w:p>
    <w:p w:rsidR="00971C9B" w:rsidRDefault="008C73B2" w:rsidP="001E6D51">
      <w:pPr>
        <w:pStyle w:val="aff4"/>
        <w:spacing w:before="65" w:after="65"/>
        <w:ind w:left="420"/>
      </w:pPr>
      <w:r>
        <w:rPr>
          <w:rFonts w:hint="eastAsia"/>
        </w:rPr>
        <w:t>步骤二：构建工程的</w:t>
      </w:r>
      <w:r w:rsidR="001E6D51">
        <w:rPr>
          <w:rFonts w:hint="eastAsia"/>
        </w:rPr>
        <w:t>结构</w:t>
      </w:r>
    </w:p>
    <w:p w:rsidR="00F729AF" w:rsidRDefault="00075F35" w:rsidP="00F50173">
      <w:r>
        <w:rPr>
          <w:rFonts w:hint="eastAsia"/>
        </w:rPr>
        <w:t>首先，新建类</w:t>
      </w:r>
      <w:r w:rsidRPr="001E6D51">
        <w:t>BirdGame</w:t>
      </w:r>
      <w:r>
        <w:rPr>
          <w:rFonts w:hint="eastAsia"/>
        </w:rPr>
        <w:t>，该类由</w:t>
      </w:r>
      <w:r>
        <w:rPr>
          <w:rFonts w:hint="eastAsia"/>
        </w:rPr>
        <w:t>public</w:t>
      </w:r>
      <w:r>
        <w:rPr>
          <w:rFonts w:hint="eastAsia"/>
        </w:rPr>
        <w:t>修饰并且该类继承自</w:t>
      </w:r>
      <w:r>
        <w:rPr>
          <w:rFonts w:hint="eastAsia"/>
        </w:rPr>
        <w:t>JPanel</w:t>
      </w:r>
      <w:r>
        <w:rPr>
          <w:rFonts w:hint="eastAsia"/>
        </w:rPr>
        <w:t>类，扩展</w:t>
      </w:r>
      <w:r>
        <w:rPr>
          <w:rFonts w:hint="eastAsia"/>
        </w:rPr>
        <w:t>Java AWT</w:t>
      </w:r>
      <w:r>
        <w:rPr>
          <w:rFonts w:hint="eastAsia"/>
        </w:rPr>
        <w:t>的面板功能；然后，新建</w:t>
      </w:r>
      <w:r>
        <w:rPr>
          <w:rFonts w:hint="eastAsia"/>
        </w:rPr>
        <w:t>Groud</w:t>
      </w:r>
      <w:r>
        <w:rPr>
          <w:rFonts w:hint="eastAsia"/>
        </w:rPr>
        <w:t>类，表示游戏中的地面；新建</w:t>
      </w:r>
      <w:r w:rsidRPr="001E6D51">
        <w:t>Column</w:t>
      </w:r>
      <w:r>
        <w:rPr>
          <w:rFonts w:hint="eastAsia"/>
        </w:rPr>
        <w:t>表示游戏中的柱子；新建</w:t>
      </w:r>
      <w:r w:rsidRPr="001E6D51">
        <w:t>Bird</w:t>
      </w:r>
      <w:r>
        <w:rPr>
          <w:rFonts w:hint="eastAsia"/>
        </w:rPr>
        <w:t>表示游戏中的鸟，</w:t>
      </w:r>
      <w:bookmarkStart w:id="2" w:name="_GoBack"/>
      <w:r w:rsidR="00C94170">
        <w:rPr>
          <w:rFonts w:hint="eastAsia"/>
        </w:rPr>
        <w:t>游戏中的各个对象如图</w:t>
      </w:r>
      <w:r w:rsidR="00C94170">
        <w:rPr>
          <w:rFonts w:hint="eastAsia"/>
        </w:rPr>
        <w:t>-5</w:t>
      </w:r>
      <w:r w:rsidR="00C94170">
        <w:rPr>
          <w:rFonts w:hint="eastAsia"/>
        </w:rPr>
        <w:t>所示。</w:t>
      </w:r>
      <w:bookmarkEnd w:id="2"/>
    </w:p>
    <w:p w:rsidR="00F729AF" w:rsidRDefault="008A4875" w:rsidP="0025719E">
      <w:pPr>
        <w:pStyle w:val="af8"/>
        <w:spacing w:before="163" w:after="163"/>
      </w:pPr>
      <w:r>
        <w:lastRenderedPageBreak/>
        <w:drawing>
          <wp:inline distT="0" distB="0" distL="0" distR="0" wp14:anchorId="552443B9" wp14:editId="6B470039">
            <wp:extent cx="4043944" cy="403926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044171" cy="4039490"/>
                    </a:xfrm>
                    <a:prstGeom prst="rect">
                      <a:avLst/>
                    </a:prstGeom>
                  </pic:spPr>
                </pic:pic>
              </a:graphicData>
            </a:graphic>
          </wp:inline>
        </w:drawing>
      </w:r>
    </w:p>
    <w:p w:rsidR="00F729AF" w:rsidRDefault="0025719E" w:rsidP="0025719E">
      <w:pPr>
        <w:pStyle w:val="af8"/>
        <w:spacing w:before="163" w:after="163"/>
      </w:pPr>
      <w:r>
        <w:rPr>
          <w:rFonts w:hint="eastAsia"/>
        </w:rPr>
        <w:t>图</w:t>
      </w:r>
      <w:r>
        <w:rPr>
          <w:rFonts w:hint="eastAsia"/>
        </w:rPr>
        <w:t xml:space="preserve"> </w:t>
      </w:r>
      <w:r>
        <w:t>–</w:t>
      </w:r>
      <w:r>
        <w:rPr>
          <w:rFonts w:hint="eastAsia"/>
        </w:rPr>
        <w:t xml:space="preserve"> 5</w:t>
      </w:r>
    </w:p>
    <w:p w:rsidR="002450F3" w:rsidRDefault="00075F35" w:rsidP="00F50173">
      <w:r>
        <w:rPr>
          <w:rFonts w:hint="eastAsia"/>
        </w:rPr>
        <w:t>代码如下所示：</w:t>
      </w:r>
    </w:p>
    <w:p w:rsidR="001E6D51" w:rsidRPr="001E6D51" w:rsidRDefault="001E6D51" w:rsidP="001E6D51">
      <w:pPr>
        <w:pStyle w:val="af9"/>
      </w:pPr>
      <w:r w:rsidRPr="001E6D51">
        <w:t>package com.tarena.bird;</w:t>
      </w:r>
    </w:p>
    <w:p w:rsidR="001E6D51" w:rsidRPr="001E6D51" w:rsidRDefault="001E6D51" w:rsidP="001E6D51">
      <w:pPr>
        <w:pStyle w:val="af9"/>
      </w:pPr>
    </w:p>
    <w:p w:rsidR="001E6D51" w:rsidRPr="001E6D51" w:rsidRDefault="001E6D51" w:rsidP="001E6D51">
      <w:pPr>
        <w:pStyle w:val="af9"/>
      </w:pPr>
      <w:r w:rsidRPr="001E6D51">
        <w:t>import javax.swing.JPanel;</w:t>
      </w:r>
    </w:p>
    <w:p w:rsidR="001E6D51" w:rsidRPr="001E6D51" w:rsidRDefault="001E6D51" w:rsidP="001E6D51">
      <w:pPr>
        <w:pStyle w:val="af9"/>
      </w:pPr>
    </w:p>
    <w:p w:rsidR="001E6D51" w:rsidRPr="001E6D51" w:rsidRDefault="001E6D51" w:rsidP="001E6D51">
      <w:pPr>
        <w:pStyle w:val="af9"/>
      </w:pPr>
      <w:r w:rsidRPr="001E6D51">
        <w:t>public class BirdGame extends JPanel {</w:t>
      </w:r>
    </w:p>
    <w:p w:rsidR="001E6D51" w:rsidRPr="001E6D51" w:rsidRDefault="001E6D51" w:rsidP="001E6D51">
      <w:pPr>
        <w:pStyle w:val="af9"/>
      </w:pPr>
      <w:r w:rsidRPr="001E6D51">
        <w:tab/>
        <w:t xml:space="preserve">/** </w:t>
      </w:r>
      <w:r w:rsidRPr="001E6D51">
        <w:t>启动软件的方法</w:t>
      </w:r>
      <w:r w:rsidRPr="001E6D51">
        <w:t xml:space="preserve"> */</w:t>
      </w:r>
    </w:p>
    <w:p w:rsidR="001E6D51" w:rsidRPr="001E6D51" w:rsidRDefault="001E6D51" w:rsidP="001E6D51">
      <w:pPr>
        <w:pStyle w:val="af9"/>
      </w:pPr>
      <w:r w:rsidRPr="001E6D51">
        <w:tab/>
        <w:t>public static void main(String[] args) throws Exception {</w:t>
      </w:r>
    </w:p>
    <w:p w:rsidR="001E6D51" w:rsidRPr="001E6D51" w:rsidRDefault="001E6D51" w:rsidP="001E6D51">
      <w:pPr>
        <w:pStyle w:val="af9"/>
      </w:pPr>
    </w:p>
    <w:p w:rsidR="001E6D51" w:rsidRPr="001E6D51" w:rsidRDefault="001E6D51" w:rsidP="001E6D51">
      <w:pPr>
        <w:pStyle w:val="af9"/>
      </w:pPr>
      <w:r w:rsidRPr="001E6D51">
        <w:tab/>
        <w:t>}</w:t>
      </w:r>
    </w:p>
    <w:p w:rsidR="001E6D51" w:rsidRPr="001E6D51" w:rsidRDefault="001E6D51" w:rsidP="001E6D51">
      <w:pPr>
        <w:pStyle w:val="af9"/>
      </w:pPr>
      <w:r w:rsidRPr="001E6D51">
        <w:t>}</w:t>
      </w:r>
    </w:p>
    <w:p w:rsidR="001E6D51" w:rsidRPr="001E6D51" w:rsidRDefault="001E6D51" w:rsidP="001E6D51">
      <w:pPr>
        <w:pStyle w:val="af9"/>
      </w:pPr>
      <w:r w:rsidRPr="001E6D51">
        <w:t xml:space="preserve">/** </w:t>
      </w:r>
      <w:r w:rsidRPr="001E6D51">
        <w:t>地面</w:t>
      </w:r>
      <w:r w:rsidRPr="001E6D51">
        <w:t xml:space="preserve"> */</w:t>
      </w:r>
    </w:p>
    <w:p w:rsidR="001E6D51" w:rsidRPr="001E6D51" w:rsidRDefault="001E6D51" w:rsidP="001E6D51">
      <w:pPr>
        <w:pStyle w:val="af9"/>
      </w:pPr>
      <w:r w:rsidRPr="001E6D51">
        <w:t>class Ground {</w:t>
      </w:r>
    </w:p>
    <w:p w:rsidR="001E6D51" w:rsidRPr="001E6D51" w:rsidRDefault="001E6D51" w:rsidP="001E6D51">
      <w:pPr>
        <w:pStyle w:val="af9"/>
      </w:pPr>
      <w:r w:rsidRPr="001E6D51">
        <w:tab/>
      </w:r>
    </w:p>
    <w:p w:rsidR="001E6D51" w:rsidRPr="001E6D51" w:rsidRDefault="001E6D51" w:rsidP="001E6D51">
      <w:pPr>
        <w:pStyle w:val="af9"/>
      </w:pPr>
      <w:r w:rsidRPr="001E6D51">
        <w:t>}</w:t>
      </w:r>
    </w:p>
    <w:p w:rsidR="001E6D51" w:rsidRPr="001E6D51" w:rsidRDefault="001E6D51" w:rsidP="001E6D51">
      <w:pPr>
        <w:pStyle w:val="af9"/>
      </w:pPr>
      <w:r w:rsidRPr="001E6D51">
        <w:t xml:space="preserve">/** </w:t>
      </w:r>
      <w:r w:rsidRPr="001E6D51">
        <w:t>柱子类型，</w:t>
      </w:r>
      <w:r w:rsidRPr="001E6D51">
        <w:t>x,y</w:t>
      </w:r>
      <w:r w:rsidRPr="001E6D51">
        <w:t>是柱子的中心点的位置</w:t>
      </w:r>
      <w:r w:rsidRPr="001E6D51">
        <w:t xml:space="preserve"> */</w:t>
      </w:r>
    </w:p>
    <w:p w:rsidR="001E6D51" w:rsidRPr="001E6D51" w:rsidRDefault="001E6D51" w:rsidP="001E6D51">
      <w:pPr>
        <w:pStyle w:val="af9"/>
      </w:pPr>
      <w:r w:rsidRPr="001E6D51">
        <w:t>class Column {</w:t>
      </w:r>
    </w:p>
    <w:p w:rsidR="001E6D51" w:rsidRPr="001E6D51" w:rsidRDefault="001E6D51" w:rsidP="001E6D51">
      <w:pPr>
        <w:pStyle w:val="af9"/>
      </w:pPr>
      <w:r w:rsidRPr="001E6D51">
        <w:tab/>
      </w:r>
    </w:p>
    <w:p w:rsidR="001E6D51" w:rsidRPr="001E6D51" w:rsidRDefault="001E6D51" w:rsidP="001E6D51">
      <w:pPr>
        <w:pStyle w:val="af9"/>
      </w:pPr>
      <w:r w:rsidRPr="001E6D51">
        <w:t>}</w:t>
      </w:r>
    </w:p>
    <w:p w:rsidR="001E6D51" w:rsidRPr="001E6D51" w:rsidRDefault="001E6D51" w:rsidP="001E6D51">
      <w:pPr>
        <w:pStyle w:val="af9"/>
      </w:pPr>
      <w:r w:rsidRPr="001E6D51">
        <w:t xml:space="preserve">/** </w:t>
      </w:r>
      <w:r w:rsidRPr="001E6D51">
        <w:t>鸟类型</w:t>
      </w:r>
      <w:r w:rsidRPr="001E6D51">
        <w:t>, x,y</w:t>
      </w:r>
      <w:r w:rsidRPr="001E6D51">
        <w:t>是鸟类型中心的位置</w:t>
      </w:r>
      <w:r w:rsidRPr="001E6D51">
        <w:t xml:space="preserve"> */</w:t>
      </w:r>
    </w:p>
    <w:p w:rsidR="001E6D51" w:rsidRPr="001E6D51" w:rsidRDefault="001E6D51" w:rsidP="001E6D51">
      <w:pPr>
        <w:pStyle w:val="af9"/>
      </w:pPr>
      <w:r w:rsidRPr="001E6D51">
        <w:t>class Bird {</w:t>
      </w:r>
    </w:p>
    <w:p w:rsidR="001E6D51" w:rsidRPr="001E6D51" w:rsidRDefault="001E6D51" w:rsidP="001E6D51">
      <w:pPr>
        <w:pStyle w:val="af9"/>
      </w:pPr>
    </w:p>
    <w:p w:rsidR="002450F3" w:rsidRDefault="001E6D51" w:rsidP="001E6D51">
      <w:pPr>
        <w:pStyle w:val="af9"/>
      </w:pPr>
      <w:r w:rsidRPr="001E6D51">
        <w:t>}</w:t>
      </w:r>
    </w:p>
    <w:p w:rsidR="00BC5889" w:rsidRDefault="00BC5889" w:rsidP="00BC5889">
      <w:pPr>
        <w:pStyle w:val="aff4"/>
        <w:spacing w:before="65" w:after="65"/>
        <w:ind w:left="420"/>
      </w:pPr>
      <w:r>
        <w:rPr>
          <w:rFonts w:hint="eastAsia"/>
        </w:rPr>
        <w:t>步骤三：为</w:t>
      </w:r>
      <w:r>
        <w:rPr>
          <w:rFonts w:hint="eastAsia"/>
        </w:rPr>
        <w:t xml:space="preserve"> </w:t>
      </w:r>
      <w:r w:rsidRPr="001E6D51">
        <w:t>BirdGame</w:t>
      </w:r>
      <w:r>
        <w:rPr>
          <w:rFonts w:hint="eastAsia"/>
        </w:rPr>
        <w:t>类添加属性</w:t>
      </w:r>
    </w:p>
    <w:p w:rsidR="00BC5889" w:rsidRDefault="00450A07" w:rsidP="00BC5889">
      <w:r>
        <w:rPr>
          <w:rFonts w:hint="eastAsia"/>
        </w:rPr>
        <w:t>添加的</w:t>
      </w:r>
      <w:r w:rsidR="00F729AF">
        <w:rPr>
          <w:rFonts w:hint="eastAsia"/>
        </w:rPr>
        <w:t>代码如</w:t>
      </w:r>
      <w:r>
        <w:rPr>
          <w:rFonts w:hint="eastAsia"/>
        </w:rPr>
        <w:t>图</w:t>
      </w:r>
      <w:r>
        <w:rPr>
          <w:rFonts w:hint="eastAsia"/>
        </w:rPr>
        <w:t>-6</w:t>
      </w:r>
      <w:r>
        <w:rPr>
          <w:rFonts w:hint="eastAsia"/>
        </w:rPr>
        <w:t>所示。</w:t>
      </w:r>
    </w:p>
    <w:p w:rsidR="00BC5889" w:rsidRDefault="006A71DA" w:rsidP="00C27DE8">
      <w:pPr>
        <w:pStyle w:val="af8"/>
        <w:spacing w:before="163" w:after="163"/>
      </w:pPr>
      <w:r>
        <w:lastRenderedPageBreak/>
        <w:drawing>
          <wp:inline distT="0" distB="0" distL="0" distR="0" wp14:anchorId="1C781E7E" wp14:editId="0F73BFD0">
            <wp:extent cx="4020289" cy="131196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017918" cy="1311191"/>
                    </a:xfrm>
                    <a:prstGeom prst="rect">
                      <a:avLst/>
                    </a:prstGeom>
                  </pic:spPr>
                </pic:pic>
              </a:graphicData>
            </a:graphic>
          </wp:inline>
        </w:drawing>
      </w:r>
    </w:p>
    <w:p w:rsidR="00E14964" w:rsidRDefault="00C27DE8" w:rsidP="00C27DE8">
      <w:pPr>
        <w:pStyle w:val="af8"/>
        <w:spacing w:before="163" w:after="163"/>
      </w:pPr>
      <w:r>
        <w:rPr>
          <w:rFonts w:hint="eastAsia"/>
        </w:rPr>
        <w:t>图</w:t>
      </w:r>
      <w:r>
        <w:rPr>
          <w:rFonts w:hint="eastAsia"/>
        </w:rPr>
        <w:t xml:space="preserve"> </w:t>
      </w:r>
      <w:r>
        <w:t>–</w:t>
      </w:r>
      <w:r>
        <w:rPr>
          <w:rFonts w:hint="eastAsia"/>
        </w:rPr>
        <w:t xml:space="preserve"> 6</w:t>
      </w:r>
    </w:p>
    <w:p w:rsidR="00E14964" w:rsidRDefault="00FF26CA" w:rsidP="00BE6B9F">
      <w:pPr>
        <w:pStyle w:val="aff4"/>
        <w:spacing w:before="65" w:after="65"/>
        <w:ind w:left="420"/>
      </w:pPr>
      <w:r>
        <w:rPr>
          <w:rFonts w:hint="eastAsia"/>
        </w:rPr>
        <w:t>步骤四：为</w:t>
      </w:r>
      <w:r>
        <w:rPr>
          <w:rFonts w:hint="eastAsia"/>
        </w:rPr>
        <w:t xml:space="preserve"> </w:t>
      </w:r>
      <w:r w:rsidR="007C2A53">
        <w:rPr>
          <w:rFonts w:hint="eastAsia"/>
        </w:rPr>
        <w:t>Ground</w:t>
      </w:r>
      <w:r>
        <w:rPr>
          <w:rFonts w:hint="eastAsia"/>
        </w:rPr>
        <w:t>类添加属性</w:t>
      </w:r>
    </w:p>
    <w:p w:rsidR="00BC5889" w:rsidRDefault="001F5ADC" w:rsidP="00BC5889">
      <w:r>
        <w:rPr>
          <w:rFonts w:hint="eastAsia"/>
        </w:rPr>
        <w:t>Ground</w:t>
      </w:r>
      <w:r>
        <w:rPr>
          <w:rFonts w:hint="eastAsia"/>
        </w:rPr>
        <w:t>类中，各个属性表示的含义如图</w:t>
      </w:r>
      <w:r>
        <w:rPr>
          <w:rFonts w:hint="eastAsia"/>
        </w:rPr>
        <w:t>-7</w:t>
      </w:r>
      <w:r>
        <w:rPr>
          <w:rFonts w:hint="eastAsia"/>
        </w:rPr>
        <w:t>所示。</w:t>
      </w:r>
    </w:p>
    <w:p w:rsidR="001F5ADC" w:rsidRPr="001F5ADC" w:rsidRDefault="00F366CB" w:rsidP="001F5ADC">
      <w:pPr>
        <w:pStyle w:val="af8"/>
        <w:spacing w:before="163" w:after="163"/>
      </w:pPr>
      <w:r>
        <w:object w:dxaOrig="11111" w:dyaOrig="2591">
          <v:shape id="_x0000_i1026" type="#_x0000_t75" style="width:236.65pt;height:55.1pt" o:ole="">
            <v:imagedata r:id="rId17" o:title=""/>
          </v:shape>
          <o:OLEObject Type="Embed" ProgID="Visio.Drawing.11" ShapeID="_x0000_i1026" DrawAspect="Content" ObjectID="_1468065486" r:id="rId18"/>
        </w:object>
      </w:r>
    </w:p>
    <w:p w:rsidR="001F5ADC" w:rsidRDefault="001F5ADC" w:rsidP="001F5ADC">
      <w:pPr>
        <w:pStyle w:val="af8"/>
        <w:spacing w:before="163" w:after="163"/>
      </w:pPr>
      <w:r>
        <w:rPr>
          <w:rFonts w:hint="eastAsia"/>
        </w:rPr>
        <w:t>图</w:t>
      </w:r>
      <w:r>
        <w:rPr>
          <w:rFonts w:hint="eastAsia"/>
        </w:rPr>
        <w:t xml:space="preserve"> </w:t>
      </w:r>
      <w:r>
        <w:t>–</w:t>
      </w:r>
      <w:r>
        <w:rPr>
          <w:rFonts w:hint="eastAsia"/>
        </w:rPr>
        <w:t xml:space="preserve"> 7</w:t>
      </w:r>
    </w:p>
    <w:p w:rsidR="001F5ADC" w:rsidRDefault="002D0B8C" w:rsidP="00BC5889">
      <w:r>
        <w:rPr>
          <w:rFonts w:hint="eastAsia"/>
        </w:rPr>
        <w:t>在</w:t>
      </w:r>
      <w:r>
        <w:rPr>
          <w:rFonts w:hint="eastAsia"/>
        </w:rPr>
        <w:t>Ground</w:t>
      </w:r>
      <w:r>
        <w:rPr>
          <w:rFonts w:hint="eastAsia"/>
        </w:rPr>
        <w:t>类中添加的代码如图</w:t>
      </w:r>
      <w:r>
        <w:rPr>
          <w:rFonts w:hint="eastAsia"/>
        </w:rPr>
        <w:t>-8</w:t>
      </w:r>
      <w:r>
        <w:rPr>
          <w:rFonts w:hint="eastAsia"/>
        </w:rPr>
        <w:t>所示。</w:t>
      </w:r>
    </w:p>
    <w:p w:rsidR="00160024" w:rsidRDefault="00160024" w:rsidP="00160024">
      <w:pPr>
        <w:pStyle w:val="af8"/>
        <w:spacing w:before="163" w:after="163"/>
      </w:pPr>
      <w:r>
        <w:drawing>
          <wp:inline distT="0" distB="0" distL="0" distR="0" wp14:anchorId="770DA77C" wp14:editId="61DF2892">
            <wp:extent cx="2283469" cy="103366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283919" cy="1033872"/>
                    </a:xfrm>
                    <a:prstGeom prst="rect">
                      <a:avLst/>
                    </a:prstGeom>
                  </pic:spPr>
                </pic:pic>
              </a:graphicData>
            </a:graphic>
          </wp:inline>
        </w:drawing>
      </w:r>
    </w:p>
    <w:p w:rsidR="00160024" w:rsidRDefault="00160024" w:rsidP="00160024">
      <w:pPr>
        <w:pStyle w:val="af8"/>
        <w:spacing w:before="163" w:after="163"/>
      </w:pPr>
      <w:r>
        <w:rPr>
          <w:rFonts w:hint="eastAsia"/>
        </w:rPr>
        <w:t>图</w:t>
      </w:r>
      <w:r>
        <w:rPr>
          <w:rFonts w:hint="eastAsia"/>
        </w:rPr>
        <w:t xml:space="preserve"> </w:t>
      </w:r>
      <w:r>
        <w:t>–</w:t>
      </w:r>
      <w:r w:rsidR="002D0B8C">
        <w:rPr>
          <w:rFonts w:hint="eastAsia"/>
        </w:rPr>
        <w:t xml:space="preserve"> 8</w:t>
      </w:r>
    </w:p>
    <w:p w:rsidR="00160024" w:rsidRDefault="001D5AC8" w:rsidP="00BC5889">
      <w:r>
        <w:rPr>
          <w:rFonts w:hint="eastAsia"/>
        </w:rPr>
        <w:t>另外，从图</w:t>
      </w:r>
      <w:r>
        <w:rPr>
          <w:rFonts w:hint="eastAsia"/>
        </w:rPr>
        <w:t>-8</w:t>
      </w:r>
      <w:r>
        <w:rPr>
          <w:rFonts w:hint="eastAsia"/>
        </w:rPr>
        <w:t>中可以看出，还有一个</w:t>
      </w:r>
      <w:r>
        <w:rPr>
          <w:rFonts w:hint="eastAsia"/>
        </w:rPr>
        <w:t>image</w:t>
      </w:r>
      <w:r>
        <w:rPr>
          <w:rFonts w:hint="eastAsia"/>
        </w:rPr>
        <w:t>属性，该</w:t>
      </w:r>
      <w:r w:rsidR="00054BBF">
        <w:rPr>
          <w:rFonts w:hint="eastAsia"/>
        </w:rPr>
        <w:t>属性</w:t>
      </w:r>
      <w:r>
        <w:rPr>
          <w:rFonts w:hint="eastAsia"/>
        </w:rPr>
        <w:t>表示为</w:t>
      </w:r>
      <w:r>
        <w:rPr>
          <w:rFonts w:hint="eastAsia"/>
        </w:rPr>
        <w:t>Ground</w:t>
      </w:r>
      <w:r>
        <w:rPr>
          <w:rFonts w:hint="eastAsia"/>
        </w:rPr>
        <w:t>类的贴图。</w:t>
      </w:r>
    </w:p>
    <w:p w:rsidR="00013AF5" w:rsidRDefault="00013AF5" w:rsidP="00013AF5">
      <w:pPr>
        <w:pStyle w:val="aff4"/>
        <w:spacing w:before="65" w:after="65"/>
        <w:ind w:left="420"/>
      </w:pPr>
      <w:r>
        <w:rPr>
          <w:rFonts w:hint="eastAsia"/>
        </w:rPr>
        <w:t>步骤五：为</w:t>
      </w:r>
      <w:r>
        <w:rPr>
          <w:rFonts w:hint="eastAsia"/>
        </w:rPr>
        <w:t xml:space="preserve"> </w:t>
      </w:r>
      <w:r w:rsidRPr="00013AF5">
        <w:t>Column</w:t>
      </w:r>
      <w:r>
        <w:rPr>
          <w:rFonts w:hint="eastAsia"/>
        </w:rPr>
        <w:t>类添加属性</w:t>
      </w:r>
    </w:p>
    <w:p w:rsidR="00013AF5" w:rsidRDefault="001926A5" w:rsidP="00BC5889">
      <w:r>
        <w:rPr>
          <w:rFonts w:hint="eastAsia"/>
        </w:rPr>
        <w:t>Column</w:t>
      </w:r>
      <w:r>
        <w:rPr>
          <w:rFonts w:hint="eastAsia"/>
        </w:rPr>
        <w:t>类中，各个属性表示的含义如图</w:t>
      </w:r>
      <w:r>
        <w:rPr>
          <w:rFonts w:hint="eastAsia"/>
        </w:rPr>
        <w:t>-9</w:t>
      </w:r>
      <w:r>
        <w:rPr>
          <w:rFonts w:hint="eastAsia"/>
        </w:rPr>
        <w:t>所示。</w:t>
      </w:r>
    </w:p>
    <w:p w:rsidR="00013AF5" w:rsidRDefault="00656EDC" w:rsidP="00343173">
      <w:pPr>
        <w:pStyle w:val="af8"/>
        <w:spacing w:before="163" w:after="163"/>
      </w:pPr>
      <w:r>
        <w:lastRenderedPageBreak/>
        <w:drawing>
          <wp:inline distT="0" distB="0" distL="0" distR="0" wp14:anchorId="3145BEF7" wp14:editId="51D6EC8E">
            <wp:extent cx="1286832" cy="3061252"/>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291000" cy="3071167"/>
                    </a:xfrm>
                    <a:prstGeom prst="rect">
                      <a:avLst/>
                    </a:prstGeom>
                  </pic:spPr>
                </pic:pic>
              </a:graphicData>
            </a:graphic>
          </wp:inline>
        </w:drawing>
      </w:r>
    </w:p>
    <w:p w:rsidR="00343173" w:rsidRDefault="00343173" w:rsidP="00343173">
      <w:pPr>
        <w:pStyle w:val="af8"/>
        <w:spacing w:before="163" w:after="163"/>
      </w:pPr>
      <w:r>
        <w:rPr>
          <w:rFonts w:hint="eastAsia"/>
        </w:rPr>
        <w:t>图</w:t>
      </w:r>
      <w:r>
        <w:rPr>
          <w:rFonts w:hint="eastAsia"/>
        </w:rPr>
        <w:t xml:space="preserve"> </w:t>
      </w:r>
      <w:r>
        <w:t>–</w:t>
      </w:r>
      <w:r>
        <w:rPr>
          <w:rFonts w:hint="eastAsia"/>
        </w:rPr>
        <w:t xml:space="preserve"> 9</w:t>
      </w:r>
    </w:p>
    <w:p w:rsidR="00343173" w:rsidRDefault="00343173" w:rsidP="00343173">
      <w:r>
        <w:rPr>
          <w:rFonts w:hint="eastAsia"/>
        </w:rPr>
        <w:t>在</w:t>
      </w:r>
      <w:r>
        <w:rPr>
          <w:rFonts w:hint="eastAsia"/>
        </w:rPr>
        <w:t>Column</w:t>
      </w:r>
      <w:r>
        <w:rPr>
          <w:rFonts w:hint="eastAsia"/>
        </w:rPr>
        <w:t>类中添加的代码如图</w:t>
      </w:r>
      <w:r>
        <w:rPr>
          <w:rFonts w:hint="eastAsia"/>
        </w:rPr>
        <w:t>-</w:t>
      </w:r>
      <w:r w:rsidR="00CA1334">
        <w:rPr>
          <w:rFonts w:hint="eastAsia"/>
        </w:rPr>
        <w:t>10</w:t>
      </w:r>
      <w:r>
        <w:rPr>
          <w:rFonts w:hint="eastAsia"/>
        </w:rPr>
        <w:t>所示。</w:t>
      </w:r>
    </w:p>
    <w:p w:rsidR="00343173" w:rsidRDefault="00F23346" w:rsidP="00343173">
      <w:pPr>
        <w:pStyle w:val="af8"/>
        <w:spacing w:before="163" w:after="163"/>
      </w:pPr>
      <w:r>
        <w:drawing>
          <wp:inline distT="0" distB="0" distL="0" distR="0" wp14:anchorId="03AE01CA" wp14:editId="74E71FBA">
            <wp:extent cx="2775006" cy="137250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777431" cy="1373703"/>
                    </a:xfrm>
                    <a:prstGeom prst="rect">
                      <a:avLst/>
                    </a:prstGeom>
                  </pic:spPr>
                </pic:pic>
              </a:graphicData>
            </a:graphic>
          </wp:inline>
        </w:drawing>
      </w:r>
    </w:p>
    <w:p w:rsidR="00343173" w:rsidRDefault="00343173" w:rsidP="00343173">
      <w:pPr>
        <w:pStyle w:val="af8"/>
        <w:spacing w:before="163" w:after="163"/>
      </w:pPr>
      <w:r>
        <w:rPr>
          <w:rFonts w:hint="eastAsia"/>
        </w:rPr>
        <w:t>图</w:t>
      </w:r>
      <w:r>
        <w:rPr>
          <w:rFonts w:hint="eastAsia"/>
        </w:rPr>
        <w:t xml:space="preserve"> </w:t>
      </w:r>
      <w:r>
        <w:t>–</w:t>
      </w:r>
      <w:r w:rsidR="0034234E">
        <w:rPr>
          <w:rFonts w:hint="eastAsia"/>
        </w:rPr>
        <w:t xml:space="preserve"> 10</w:t>
      </w:r>
    </w:p>
    <w:p w:rsidR="00343173" w:rsidRDefault="00343173" w:rsidP="00343173">
      <w:r>
        <w:rPr>
          <w:rFonts w:hint="eastAsia"/>
        </w:rPr>
        <w:t>另外，从图</w:t>
      </w:r>
      <w:r>
        <w:rPr>
          <w:rFonts w:hint="eastAsia"/>
        </w:rPr>
        <w:t>-</w:t>
      </w:r>
      <w:r w:rsidR="00EF4CD0">
        <w:rPr>
          <w:rFonts w:hint="eastAsia"/>
        </w:rPr>
        <w:t>10</w:t>
      </w:r>
      <w:r>
        <w:rPr>
          <w:rFonts w:hint="eastAsia"/>
        </w:rPr>
        <w:t>中可以看出，还有一个</w:t>
      </w:r>
      <w:r>
        <w:rPr>
          <w:rFonts w:hint="eastAsia"/>
        </w:rPr>
        <w:t>image</w:t>
      </w:r>
      <w:r>
        <w:rPr>
          <w:rFonts w:hint="eastAsia"/>
        </w:rPr>
        <w:t>属性，该属性表示为</w:t>
      </w:r>
      <w:r w:rsidR="001B072E">
        <w:rPr>
          <w:rFonts w:hint="eastAsia"/>
        </w:rPr>
        <w:t>Column</w:t>
      </w:r>
      <w:r>
        <w:rPr>
          <w:rFonts w:hint="eastAsia"/>
        </w:rPr>
        <w:t>类的贴图。</w:t>
      </w:r>
    </w:p>
    <w:p w:rsidR="00343173" w:rsidRDefault="00905A58" w:rsidP="00905A58">
      <w:pPr>
        <w:pStyle w:val="aff4"/>
        <w:spacing w:before="65" w:after="65"/>
        <w:ind w:left="420"/>
      </w:pPr>
      <w:r>
        <w:rPr>
          <w:rFonts w:hint="eastAsia"/>
        </w:rPr>
        <w:t>步骤六：为</w:t>
      </w:r>
      <w:r>
        <w:rPr>
          <w:rFonts w:hint="eastAsia"/>
        </w:rPr>
        <w:t xml:space="preserve"> Bird</w:t>
      </w:r>
      <w:r>
        <w:rPr>
          <w:rFonts w:hint="eastAsia"/>
        </w:rPr>
        <w:t>类添加属性</w:t>
      </w:r>
    </w:p>
    <w:p w:rsidR="00905A58" w:rsidRDefault="00905A58" w:rsidP="00905A58">
      <w:r>
        <w:rPr>
          <w:rFonts w:hint="eastAsia"/>
        </w:rPr>
        <w:t>代码如图</w:t>
      </w:r>
      <w:r>
        <w:rPr>
          <w:rFonts w:hint="eastAsia"/>
        </w:rPr>
        <w:t>-11</w:t>
      </w:r>
      <w:r>
        <w:rPr>
          <w:rFonts w:hint="eastAsia"/>
        </w:rPr>
        <w:t>所示。</w:t>
      </w:r>
    </w:p>
    <w:p w:rsidR="00905A58" w:rsidRDefault="00905A58" w:rsidP="00905A58">
      <w:pPr>
        <w:pStyle w:val="af8"/>
        <w:spacing w:before="163" w:after="163"/>
      </w:pPr>
      <w:r>
        <w:drawing>
          <wp:inline distT="0" distB="0" distL="0" distR="0" wp14:anchorId="3DE148B5" wp14:editId="06AF1EAD">
            <wp:extent cx="2560320" cy="121018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563800" cy="1211828"/>
                    </a:xfrm>
                    <a:prstGeom prst="rect">
                      <a:avLst/>
                    </a:prstGeom>
                  </pic:spPr>
                </pic:pic>
              </a:graphicData>
            </a:graphic>
          </wp:inline>
        </w:drawing>
      </w:r>
    </w:p>
    <w:p w:rsidR="00905A58" w:rsidRDefault="00905A58" w:rsidP="00905A58">
      <w:pPr>
        <w:pStyle w:val="af8"/>
        <w:spacing w:before="163" w:after="163"/>
      </w:pPr>
      <w:r>
        <w:rPr>
          <w:rFonts w:hint="eastAsia"/>
        </w:rPr>
        <w:t>图</w:t>
      </w:r>
      <w:r>
        <w:rPr>
          <w:rFonts w:hint="eastAsia"/>
        </w:rPr>
        <w:t xml:space="preserve"> </w:t>
      </w:r>
      <w:r>
        <w:t>–</w:t>
      </w:r>
      <w:r>
        <w:rPr>
          <w:rFonts w:hint="eastAsia"/>
        </w:rPr>
        <w:t xml:space="preserve"> 11</w:t>
      </w:r>
    </w:p>
    <w:p w:rsidR="00A1670E" w:rsidRDefault="00A1670E" w:rsidP="00A1670E">
      <w:r>
        <w:rPr>
          <w:rFonts w:hint="eastAsia"/>
        </w:rPr>
        <w:t>Bird</w:t>
      </w:r>
      <w:r>
        <w:rPr>
          <w:rFonts w:hint="eastAsia"/>
        </w:rPr>
        <w:t>的属性</w:t>
      </w:r>
      <w:r>
        <w:rPr>
          <w:rFonts w:hint="eastAsia"/>
        </w:rPr>
        <w:t>image</w:t>
      </w:r>
      <w:r>
        <w:rPr>
          <w:rFonts w:hint="eastAsia"/>
        </w:rPr>
        <w:t>，表示为</w:t>
      </w:r>
      <w:r>
        <w:rPr>
          <w:rFonts w:hint="eastAsia"/>
        </w:rPr>
        <w:t>Bird</w:t>
      </w:r>
      <w:r>
        <w:rPr>
          <w:rFonts w:hint="eastAsia"/>
        </w:rPr>
        <w:t>类的贴图</w:t>
      </w:r>
      <w:r w:rsidR="00190A84">
        <w:rPr>
          <w:rFonts w:hint="eastAsia"/>
        </w:rPr>
        <w:t>；</w:t>
      </w:r>
      <w:r w:rsidR="00190A84">
        <w:rPr>
          <w:rFonts w:hint="eastAsia"/>
        </w:rPr>
        <w:t>x</w:t>
      </w:r>
      <w:r w:rsidR="00190A84">
        <w:rPr>
          <w:rFonts w:hint="eastAsia"/>
        </w:rPr>
        <w:t>，</w:t>
      </w:r>
      <w:r w:rsidR="00190A84">
        <w:rPr>
          <w:rFonts w:hint="eastAsia"/>
        </w:rPr>
        <w:t>y</w:t>
      </w:r>
      <w:r w:rsidR="00190A84">
        <w:rPr>
          <w:rFonts w:hint="eastAsia"/>
        </w:rPr>
        <w:t>表示鸟类型的中心位置；</w:t>
      </w:r>
      <w:r w:rsidR="00190A84">
        <w:rPr>
          <w:rFonts w:hint="eastAsia"/>
        </w:rPr>
        <w:t>width</w:t>
      </w:r>
      <w:r w:rsidR="00190A84">
        <w:rPr>
          <w:rFonts w:hint="eastAsia"/>
        </w:rPr>
        <w:t>，</w:t>
      </w:r>
      <w:r w:rsidR="00190A84">
        <w:rPr>
          <w:rFonts w:hint="eastAsia"/>
        </w:rPr>
        <w:t>height</w:t>
      </w:r>
      <w:r w:rsidR="00190A84">
        <w:rPr>
          <w:rFonts w:hint="eastAsia"/>
        </w:rPr>
        <w:t>指的是鸟图片的宽和高；</w:t>
      </w:r>
      <w:r w:rsidR="00300927">
        <w:rPr>
          <w:rFonts w:hint="eastAsia"/>
        </w:rPr>
        <w:t>本案例中，小鸟的大小用一个正方形区域来表示，</w:t>
      </w:r>
      <w:r w:rsidR="00300927">
        <w:rPr>
          <w:rFonts w:hint="eastAsia"/>
        </w:rPr>
        <w:t>size</w:t>
      </w:r>
      <w:r w:rsidR="00300927">
        <w:rPr>
          <w:rFonts w:hint="eastAsia"/>
        </w:rPr>
        <w:t>即表示该正方形的边长</w:t>
      </w:r>
      <w:r w:rsidR="00336480">
        <w:rPr>
          <w:rFonts w:hint="eastAsia"/>
        </w:rPr>
        <w:t>，用于后续的碰撞检测。</w:t>
      </w:r>
    </w:p>
    <w:p w:rsidR="009B1E4D" w:rsidRDefault="008A53E6" w:rsidP="001936CF">
      <w:pPr>
        <w:pStyle w:val="aff4"/>
        <w:spacing w:before="65" w:after="65"/>
        <w:ind w:left="420"/>
      </w:pPr>
      <w:r>
        <w:rPr>
          <w:rFonts w:hint="eastAsia"/>
        </w:rPr>
        <w:lastRenderedPageBreak/>
        <w:t>步骤七：为</w:t>
      </w:r>
      <w:r>
        <w:rPr>
          <w:rFonts w:hint="eastAsia"/>
        </w:rPr>
        <w:t xml:space="preserve"> Bird</w:t>
      </w:r>
      <w:r w:rsidR="001936CF">
        <w:rPr>
          <w:rFonts w:hint="eastAsia"/>
        </w:rPr>
        <w:t>Grame</w:t>
      </w:r>
      <w:r>
        <w:rPr>
          <w:rFonts w:hint="eastAsia"/>
        </w:rPr>
        <w:t>类添加</w:t>
      </w:r>
      <w:r w:rsidR="006869FA">
        <w:rPr>
          <w:rFonts w:hint="eastAsia"/>
        </w:rPr>
        <w:t>构造方法</w:t>
      </w:r>
      <w:r w:rsidR="00E15C5C">
        <w:rPr>
          <w:rFonts w:hint="eastAsia"/>
        </w:rPr>
        <w:t>，初始化属性</w:t>
      </w:r>
    </w:p>
    <w:p w:rsidR="008A53E6" w:rsidRPr="00E15C5C" w:rsidRDefault="00E15C5C" w:rsidP="00E15C5C">
      <w:r>
        <w:rPr>
          <w:rFonts w:hint="eastAsia"/>
        </w:rPr>
        <w:t>代码如图</w:t>
      </w:r>
      <w:r>
        <w:rPr>
          <w:rFonts w:hint="eastAsia"/>
        </w:rPr>
        <w:t>-12</w:t>
      </w:r>
      <w:r>
        <w:rPr>
          <w:rFonts w:hint="eastAsia"/>
        </w:rPr>
        <w:t>所示。</w:t>
      </w:r>
    </w:p>
    <w:p w:rsidR="008A53E6" w:rsidRDefault="006130AD" w:rsidP="006130AD">
      <w:pPr>
        <w:pStyle w:val="af8"/>
        <w:spacing w:before="163" w:after="163"/>
      </w:pPr>
      <w:r>
        <w:drawing>
          <wp:inline distT="0" distB="0" distL="0" distR="0" wp14:anchorId="0C58F8D6" wp14:editId="4C4ED234">
            <wp:extent cx="4651513" cy="29023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653614" cy="2903661"/>
                    </a:xfrm>
                    <a:prstGeom prst="rect">
                      <a:avLst/>
                    </a:prstGeom>
                  </pic:spPr>
                </pic:pic>
              </a:graphicData>
            </a:graphic>
          </wp:inline>
        </w:drawing>
      </w:r>
    </w:p>
    <w:p w:rsidR="006130AD" w:rsidRDefault="006130AD" w:rsidP="006130AD">
      <w:pPr>
        <w:pStyle w:val="af8"/>
        <w:spacing w:before="163" w:after="163"/>
      </w:pPr>
      <w:r>
        <w:rPr>
          <w:rFonts w:hint="eastAsia"/>
        </w:rPr>
        <w:t>图</w:t>
      </w:r>
      <w:r>
        <w:rPr>
          <w:rFonts w:hint="eastAsia"/>
        </w:rPr>
        <w:t xml:space="preserve"> </w:t>
      </w:r>
      <w:r>
        <w:t>–</w:t>
      </w:r>
      <w:r>
        <w:rPr>
          <w:rFonts w:hint="eastAsia"/>
        </w:rPr>
        <w:t xml:space="preserve"> 12</w:t>
      </w:r>
    </w:p>
    <w:p w:rsidR="009B1E4D" w:rsidRDefault="00E15C5C" w:rsidP="00A1670E">
      <w:r>
        <w:rPr>
          <w:rFonts w:hint="eastAsia"/>
        </w:rPr>
        <w:t>从图</w:t>
      </w:r>
      <w:r>
        <w:rPr>
          <w:rFonts w:hint="eastAsia"/>
        </w:rPr>
        <w:t>-12</w:t>
      </w:r>
      <w:r w:rsidR="00D4387F">
        <w:rPr>
          <w:rFonts w:hint="eastAsia"/>
        </w:rPr>
        <w:t>中，可以看出实例化</w:t>
      </w:r>
      <w:r>
        <w:rPr>
          <w:rFonts w:hint="eastAsia"/>
        </w:rPr>
        <w:t>Column</w:t>
      </w:r>
      <w:r>
        <w:rPr>
          <w:rFonts w:hint="eastAsia"/>
        </w:rPr>
        <w:t>类的时候，出现了编译错误。这是因为，还没有为</w:t>
      </w:r>
      <w:r>
        <w:rPr>
          <w:rFonts w:hint="eastAsia"/>
        </w:rPr>
        <w:t>Column</w:t>
      </w:r>
      <w:r>
        <w:rPr>
          <w:rFonts w:hint="eastAsia"/>
        </w:rPr>
        <w:t>类编写带一个参数的构造器。</w:t>
      </w:r>
    </w:p>
    <w:p w:rsidR="003A2EDE" w:rsidRDefault="003A2EDE" w:rsidP="003A2EDE">
      <w:pPr>
        <w:pStyle w:val="aff4"/>
        <w:spacing w:before="65" w:after="65"/>
        <w:ind w:left="420"/>
      </w:pPr>
      <w:r>
        <w:rPr>
          <w:rFonts w:hint="eastAsia"/>
        </w:rPr>
        <w:t>步骤八：为</w:t>
      </w:r>
      <w:r w:rsidR="001B1A9D">
        <w:rPr>
          <w:rFonts w:hint="eastAsia"/>
        </w:rPr>
        <w:t>Column</w:t>
      </w:r>
      <w:r>
        <w:rPr>
          <w:rFonts w:hint="eastAsia"/>
        </w:rPr>
        <w:t>类添加构造方法，初始化属性</w:t>
      </w:r>
    </w:p>
    <w:p w:rsidR="009D64EB" w:rsidRDefault="009D64EB" w:rsidP="009D64EB">
      <w:r>
        <w:rPr>
          <w:rFonts w:hint="eastAsia"/>
        </w:rPr>
        <w:t>代码如图</w:t>
      </w:r>
      <w:r>
        <w:rPr>
          <w:rFonts w:hint="eastAsia"/>
        </w:rPr>
        <w:t>-13</w:t>
      </w:r>
      <w:r>
        <w:rPr>
          <w:rFonts w:hint="eastAsia"/>
        </w:rPr>
        <w:t>所示。</w:t>
      </w:r>
    </w:p>
    <w:p w:rsidR="009D64EB" w:rsidRDefault="00D2492A" w:rsidP="009D64EB">
      <w:pPr>
        <w:pStyle w:val="af8"/>
        <w:spacing w:before="163" w:after="163"/>
      </w:pPr>
      <w:r>
        <w:drawing>
          <wp:inline distT="0" distB="0" distL="0" distR="0" wp14:anchorId="54D3EB5C" wp14:editId="4AB64313">
            <wp:extent cx="4193473" cy="298173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193420" cy="2981702"/>
                    </a:xfrm>
                    <a:prstGeom prst="rect">
                      <a:avLst/>
                    </a:prstGeom>
                  </pic:spPr>
                </pic:pic>
              </a:graphicData>
            </a:graphic>
          </wp:inline>
        </w:drawing>
      </w:r>
    </w:p>
    <w:p w:rsidR="009D64EB" w:rsidRDefault="009D64EB" w:rsidP="009D64EB">
      <w:pPr>
        <w:pStyle w:val="af8"/>
        <w:spacing w:before="163" w:after="163"/>
      </w:pPr>
      <w:r>
        <w:rPr>
          <w:rFonts w:hint="eastAsia"/>
        </w:rPr>
        <w:t>图</w:t>
      </w:r>
      <w:r>
        <w:rPr>
          <w:rFonts w:hint="eastAsia"/>
        </w:rPr>
        <w:t xml:space="preserve"> </w:t>
      </w:r>
      <w:r>
        <w:t>–</w:t>
      </w:r>
      <w:r>
        <w:rPr>
          <w:rFonts w:hint="eastAsia"/>
        </w:rPr>
        <w:t xml:space="preserve"> 13</w:t>
      </w:r>
    </w:p>
    <w:p w:rsidR="009D64EB" w:rsidRDefault="0023133A" w:rsidP="00A1670E">
      <w:r>
        <w:rPr>
          <w:rFonts w:hint="eastAsia"/>
        </w:rPr>
        <w:t>下面介绍一下</w:t>
      </w:r>
      <w:r>
        <w:rPr>
          <w:rFonts w:hint="eastAsia"/>
        </w:rPr>
        <w:t>x</w:t>
      </w:r>
      <w:r>
        <w:rPr>
          <w:rFonts w:hint="eastAsia"/>
        </w:rPr>
        <w:t>、</w:t>
      </w:r>
      <w:r>
        <w:rPr>
          <w:rFonts w:hint="eastAsia"/>
        </w:rPr>
        <w:t>y</w:t>
      </w:r>
      <w:r>
        <w:rPr>
          <w:rFonts w:hint="eastAsia"/>
        </w:rPr>
        <w:t>坐标的计算方式，请看图</w:t>
      </w:r>
      <w:r>
        <w:rPr>
          <w:rFonts w:hint="eastAsia"/>
        </w:rPr>
        <w:t>-14</w:t>
      </w:r>
      <w:r w:rsidR="0069654B">
        <w:rPr>
          <w:rFonts w:hint="eastAsia"/>
        </w:rPr>
        <w:t>。</w:t>
      </w:r>
    </w:p>
    <w:p w:rsidR="0023133A" w:rsidRPr="009D64EB" w:rsidRDefault="00BC7338" w:rsidP="0023133A">
      <w:pPr>
        <w:pStyle w:val="af8"/>
        <w:spacing w:before="163" w:after="163"/>
      </w:pPr>
      <w:r>
        <w:object w:dxaOrig="12732" w:dyaOrig="11252">
          <v:shape id="_x0000_i1027" type="#_x0000_t75" style="width:257.3pt;height:227.25pt" o:ole="">
            <v:imagedata r:id="rId25" o:title=""/>
          </v:shape>
          <o:OLEObject Type="Embed" ProgID="Visio.Drawing.11" ShapeID="_x0000_i1027" DrawAspect="Content" ObjectID="_1468065487" r:id="rId26"/>
        </w:object>
      </w:r>
    </w:p>
    <w:p w:rsidR="00E15C5C" w:rsidRDefault="0023133A" w:rsidP="0023133A">
      <w:pPr>
        <w:pStyle w:val="af8"/>
        <w:spacing w:before="163" w:after="163"/>
      </w:pPr>
      <w:r>
        <w:rPr>
          <w:rFonts w:hint="eastAsia"/>
        </w:rPr>
        <w:t>图</w:t>
      </w:r>
      <w:r>
        <w:rPr>
          <w:rFonts w:hint="eastAsia"/>
        </w:rPr>
        <w:t xml:space="preserve"> </w:t>
      </w:r>
      <w:r>
        <w:t>–</w:t>
      </w:r>
      <w:r>
        <w:rPr>
          <w:rFonts w:hint="eastAsia"/>
        </w:rPr>
        <w:t xml:space="preserve"> 14</w:t>
      </w:r>
    </w:p>
    <w:p w:rsidR="00E15C5C" w:rsidRDefault="00E965AC" w:rsidP="00A1670E">
      <w:r>
        <w:rPr>
          <w:rFonts w:hint="eastAsia"/>
        </w:rPr>
        <w:t>从图</w:t>
      </w:r>
      <w:r>
        <w:rPr>
          <w:rFonts w:hint="eastAsia"/>
        </w:rPr>
        <w:t>-14</w:t>
      </w:r>
      <w:r>
        <w:rPr>
          <w:rFonts w:hint="eastAsia"/>
        </w:rPr>
        <w:t>可以看出，第一个柱子的</w:t>
      </w:r>
      <w:r>
        <w:rPr>
          <w:rFonts w:hint="eastAsia"/>
        </w:rPr>
        <w:t>x</w:t>
      </w:r>
      <w:r>
        <w:rPr>
          <w:rFonts w:hint="eastAsia"/>
        </w:rPr>
        <w:t>坐标</w:t>
      </w:r>
      <w:r>
        <w:rPr>
          <w:rFonts w:hint="eastAsia"/>
        </w:rPr>
        <w:t>x1=432+118=550</w:t>
      </w:r>
      <w:r>
        <w:rPr>
          <w:rFonts w:hint="eastAsia"/>
        </w:rPr>
        <w:t>，第二根柱子的</w:t>
      </w:r>
      <w:r>
        <w:rPr>
          <w:rFonts w:hint="eastAsia"/>
        </w:rPr>
        <w:t>x</w:t>
      </w:r>
      <w:r>
        <w:rPr>
          <w:rFonts w:hint="eastAsia"/>
        </w:rPr>
        <w:t>坐标</w:t>
      </w:r>
      <w:r>
        <w:rPr>
          <w:rFonts w:hint="eastAsia"/>
        </w:rPr>
        <w:t>x2=550+245</w:t>
      </w:r>
      <w:r>
        <w:rPr>
          <w:rFonts w:hint="eastAsia"/>
        </w:rPr>
        <w:t>，因此，</w:t>
      </w:r>
      <w:r w:rsidR="00DB185C">
        <w:rPr>
          <w:rFonts w:hint="eastAsia"/>
        </w:rPr>
        <w:t>柱子的</w:t>
      </w:r>
      <w:r w:rsidR="00DB185C">
        <w:rPr>
          <w:rFonts w:hint="eastAsia"/>
        </w:rPr>
        <w:t>x</w:t>
      </w:r>
      <w:r w:rsidR="00DB185C">
        <w:rPr>
          <w:rFonts w:hint="eastAsia"/>
        </w:rPr>
        <w:t>坐标可以总结为：</w:t>
      </w:r>
      <w:r w:rsidR="00DB185C">
        <w:rPr>
          <w:rFonts w:hint="eastAsia"/>
        </w:rPr>
        <w:t>x=550+(n-1)*245</w:t>
      </w:r>
      <w:r w:rsidR="00D37D8F">
        <w:rPr>
          <w:rFonts w:hint="eastAsia"/>
        </w:rPr>
        <w:t>，其中</w:t>
      </w:r>
      <w:r w:rsidR="00D37D8F">
        <w:rPr>
          <w:rFonts w:hint="eastAsia"/>
        </w:rPr>
        <w:t>n</w:t>
      </w:r>
      <w:r w:rsidR="00D37D8F">
        <w:rPr>
          <w:rFonts w:hint="eastAsia"/>
        </w:rPr>
        <w:t>表示第几根柱子，例如：</w:t>
      </w:r>
      <w:r w:rsidR="00D37D8F">
        <w:rPr>
          <w:rFonts w:hint="eastAsia"/>
        </w:rPr>
        <w:t>1</w:t>
      </w:r>
      <w:r w:rsidR="00944AA6">
        <w:rPr>
          <w:rFonts w:hint="eastAsia"/>
        </w:rPr>
        <w:t>，</w:t>
      </w:r>
      <w:r w:rsidR="00D37D8F">
        <w:rPr>
          <w:rFonts w:hint="eastAsia"/>
        </w:rPr>
        <w:t>2</w:t>
      </w:r>
      <w:r w:rsidR="00D37D8F">
        <w:rPr>
          <w:rFonts w:hint="eastAsia"/>
        </w:rPr>
        <w:t>。</w:t>
      </w:r>
    </w:p>
    <w:p w:rsidR="00E965AC" w:rsidRDefault="006D5CFE" w:rsidP="00A1670E">
      <w:r>
        <w:rPr>
          <w:rFonts w:hint="eastAsia"/>
        </w:rPr>
        <w:t>y</w:t>
      </w:r>
      <w:r>
        <w:rPr>
          <w:rFonts w:hint="eastAsia"/>
        </w:rPr>
        <w:t>坐标的计算，请看图</w:t>
      </w:r>
      <w:r>
        <w:rPr>
          <w:rFonts w:hint="eastAsia"/>
        </w:rPr>
        <w:t>-15</w:t>
      </w:r>
      <w:r>
        <w:rPr>
          <w:rFonts w:hint="eastAsia"/>
        </w:rPr>
        <w:t>。</w:t>
      </w:r>
    </w:p>
    <w:p w:rsidR="00E965AC" w:rsidRDefault="00E468DD" w:rsidP="002B47D3">
      <w:pPr>
        <w:pStyle w:val="af8"/>
        <w:spacing w:before="163" w:after="163"/>
      </w:pPr>
      <w:r>
        <w:drawing>
          <wp:inline distT="0" distB="0" distL="0" distR="0" wp14:anchorId="51FB71D7" wp14:editId="041CDB53">
            <wp:extent cx="2490746" cy="4007457"/>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492262" cy="4009896"/>
                    </a:xfrm>
                    <a:prstGeom prst="rect">
                      <a:avLst/>
                    </a:prstGeom>
                  </pic:spPr>
                </pic:pic>
              </a:graphicData>
            </a:graphic>
          </wp:inline>
        </w:drawing>
      </w:r>
    </w:p>
    <w:p w:rsidR="006D5CFE" w:rsidRDefault="006D5CFE" w:rsidP="00EF7743">
      <w:pPr>
        <w:pStyle w:val="af8"/>
        <w:spacing w:before="163" w:after="163"/>
      </w:pPr>
      <w:r>
        <w:rPr>
          <w:rFonts w:hint="eastAsia"/>
        </w:rPr>
        <w:t>图</w:t>
      </w:r>
      <w:r>
        <w:rPr>
          <w:rFonts w:hint="eastAsia"/>
        </w:rPr>
        <w:t xml:space="preserve"> </w:t>
      </w:r>
      <w:r>
        <w:t>–</w:t>
      </w:r>
      <w:r>
        <w:rPr>
          <w:rFonts w:hint="eastAsia"/>
        </w:rPr>
        <w:t xml:space="preserve"> 15</w:t>
      </w:r>
    </w:p>
    <w:p w:rsidR="006D5CFE" w:rsidRDefault="006D5CFE" w:rsidP="00A1670E">
      <w:r>
        <w:rPr>
          <w:rFonts w:hint="eastAsia"/>
        </w:rPr>
        <w:lastRenderedPageBreak/>
        <w:t>另外，从图</w:t>
      </w:r>
      <w:r>
        <w:rPr>
          <w:rFonts w:hint="eastAsia"/>
        </w:rPr>
        <w:t>-15</w:t>
      </w:r>
      <w:r>
        <w:rPr>
          <w:rFonts w:hint="eastAsia"/>
        </w:rPr>
        <w:t>可以看出，</w:t>
      </w:r>
      <w:r w:rsidR="00EF7743">
        <w:rPr>
          <w:rFonts w:hint="eastAsia"/>
        </w:rPr>
        <w:t>柱子</w:t>
      </w:r>
      <w:r w:rsidR="00EF7743">
        <w:rPr>
          <w:rFonts w:hint="eastAsia"/>
        </w:rPr>
        <w:t>y</w:t>
      </w:r>
      <w:r w:rsidR="006E239B">
        <w:rPr>
          <w:rFonts w:hint="eastAsia"/>
        </w:rPr>
        <w:t>坐标</w:t>
      </w:r>
      <w:r>
        <w:rPr>
          <w:rFonts w:hint="eastAsia"/>
        </w:rPr>
        <w:t>范围</w:t>
      </w:r>
      <w:r w:rsidR="008A7309">
        <w:rPr>
          <w:rFonts w:hint="eastAsia"/>
        </w:rPr>
        <w:t>规定</w:t>
      </w:r>
      <w:r>
        <w:rPr>
          <w:rFonts w:hint="eastAsia"/>
        </w:rPr>
        <w:t>为</w:t>
      </w:r>
      <w:r>
        <w:rPr>
          <w:rFonts w:hint="eastAsia"/>
        </w:rPr>
        <w:t>132</w:t>
      </w:r>
      <w:r w:rsidR="00413C11">
        <w:rPr>
          <w:rFonts w:hint="eastAsia"/>
        </w:rPr>
        <w:t>到</w:t>
      </w:r>
      <w:r>
        <w:rPr>
          <w:rFonts w:hint="eastAsia"/>
        </w:rPr>
        <w:t>350</w:t>
      </w:r>
      <w:r w:rsidR="00C66A0E">
        <w:rPr>
          <w:rFonts w:hint="eastAsia"/>
        </w:rPr>
        <w:t>之间的随机数</w:t>
      </w:r>
      <w:r>
        <w:rPr>
          <w:rFonts w:hint="eastAsia"/>
        </w:rPr>
        <w:t>。</w:t>
      </w:r>
      <w:r w:rsidR="00840AB4">
        <w:rPr>
          <w:rFonts w:hint="eastAsia"/>
        </w:rPr>
        <w:t>使用</w:t>
      </w:r>
      <w:r w:rsidR="00840AB4">
        <w:rPr>
          <w:rFonts w:hint="eastAsia"/>
        </w:rPr>
        <w:t>Random</w:t>
      </w:r>
      <w:r w:rsidR="00840AB4">
        <w:rPr>
          <w:rFonts w:hint="eastAsia"/>
        </w:rPr>
        <w:t>类的</w:t>
      </w:r>
      <w:r w:rsidR="00840AB4">
        <w:rPr>
          <w:rFonts w:hint="eastAsia"/>
        </w:rPr>
        <w:t>nextInt</w:t>
      </w:r>
      <w:r w:rsidR="00840AB4">
        <w:rPr>
          <w:rFonts w:hint="eastAsia"/>
        </w:rPr>
        <w:t>方法生产</w:t>
      </w:r>
      <w:r w:rsidR="00840AB4">
        <w:rPr>
          <w:rFonts w:hint="eastAsia"/>
        </w:rPr>
        <w:t>[0</w:t>
      </w:r>
      <w:r w:rsidR="00840AB4">
        <w:rPr>
          <w:rFonts w:hint="eastAsia"/>
        </w:rPr>
        <w:t>，</w:t>
      </w:r>
      <w:r w:rsidR="00840AB4">
        <w:rPr>
          <w:rFonts w:hint="eastAsia"/>
        </w:rPr>
        <w:t>218</w:t>
      </w:r>
      <w:r w:rsidR="00840AB4">
        <w:rPr>
          <w:rFonts w:hint="eastAsia"/>
        </w:rPr>
        <w:t>）之间的随机数</w:t>
      </w:r>
      <w:r w:rsidR="00413C11">
        <w:rPr>
          <w:rFonts w:hint="eastAsia"/>
        </w:rPr>
        <w:t>，再加上</w:t>
      </w:r>
      <w:r w:rsidR="00413C11">
        <w:rPr>
          <w:rFonts w:hint="eastAsia"/>
        </w:rPr>
        <w:t>132</w:t>
      </w:r>
      <w:r w:rsidR="00413C11">
        <w:rPr>
          <w:rFonts w:hint="eastAsia"/>
        </w:rPr>
        <w:t>，因此计算出来的范围即为</w:t>
      </w:r>
      <w:r w:rsidR="00413C11">
        <w:rPr>
          <w:rFonts w:hint="eastAsia"/>
        </w:rPr>
        <w:t>132</w:t>
      </w:r>
      <w:r w:rsidR="00413C11">
        <w:rPr>
          <w:rFonts w:hint="eastAsia"/>
        </w:rPr>
        <w:t>到</w:t>
      </w:r>
      <w:r w:rsidR="00647909">
        <w:rPr>
          <w:rFonts w:hint="eastAsia"/>
        </w:rPr>
        <w:t>3</w:t>
      </w:r>
      <w:r w:rsidR="00413C11">
        <w:rPr>
          <w:rFonts w:hint="eastAsia"/>
        </w:rPr>
        <w:t>50</w:t>
      </w:r>
      <w:r w:rsidR="00413C11">
        <w:rPr>
          <w:rFonts w:hint="eastAsia"/>
        </w:rPr>
        <w:t>之间。</w:t>
      </w:r>
      <w:r w:rsidR="00007330">
        <w:rPr>
          <w:rFonts w:hint="eastAsia"/>
        </w:rPr>
        <w:t>代码如下所示：</w:t>
      </w:r>
    </w:p>
    <w:p w:rsidR="006D5CFE" w:rsidRPr="00C027D7" w:rsidRDefault="00C027D7" w:rsidP="00C027D7">
      <w:pPr>
        <w:pStyle w:val="af9"/>
      </w:pPr>
      <w:r w:rsidRPr="00C027D7">
        <w:t>y = random.nextInt(218) + 132;</w:t>
      </w:r>
    </w:p>
    <w:p w:rsidR="006D5CFE" w:rsidRDefault="00E75AE6" w:rsidP="005068F0">
      <w:pPr>
        <w:pStyle w:val="aff4"/>
        <w:spacing w:before="65" w:after="65"/>
        <w:ind w:left="420"/>
      </w:pPr>
      <w:r>
        <w:rPr>
          <w:rFonts w:hint="eastAsia"/>
        </w:rPr>
        <w:t>步骤九：为</w:t>
      </w:r>
      <w:r w:rsidR="00754C82">
        <w:rPr>
          <w:rFonts w:hint="eastAsia"/>
        </w:rPr>
        <w:t>Ground</w:t>
      </w:r>
      <w:r>
        <w:rPr>
          <w:rFonts w:hint="eastAsia"/>
        </w:rPr>
        <w:t>类添加构造方法，初始化属性</w:t>
      </w:r>
    </w:p>
    <w:p w:rsidR="00E75AE6" w:rsidRDefault="00B30404" w:rsidP="00A1670E">
      <w:r>
        <w:rPr>
          <w:rFonts w:hint="eastAsia"/>
        </w:rPr>
        <w:t>代码如图</w:t>
      </w:r>
      <w:r>
        <w:rPr>
          <w:rFonts w:hint="eastAsia"/>
        </w:rPr>
        <w:t>-16</w:t>
      </w:r>
      <w:r>
        <w:rPr>
          <w:rFonts w:hint="eastAsia"/>
        </w:rPr>
        <w:t>所示。</w:t>
      </w:r>
    </w:p>
    <w:p w:rsidR="00E75AE6" w:rsidRDefault="00852DCF" w:rsidP="005068F0">
      <w:pPr>
        <w:pStyle w:val="af8"/>
        <w:spacing w:before="163" w:after="163"/>
      </w:pPr>
      <w:r>
        <w:drawing>
          <wp:inline distT="0" distB="0" distL="0" distR="0" wp14:anchorId="4D8AFD48" wp14:editId="364C8B2A">
            <wp:extent cx="4230094" cy="216424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231907" cy="2165174"/>
                    </a:xfrm>
                    <a:prstGeom prst="rect">
                      <a:avLst/>
                    </a:prstGeom>
                  </pic:spPr>
                </pic:pic>
              </a:graphicData>
            </a:graphic>
          </wp:inline>
        </w:drawing>
      </w:r>
    </w:p>
    <w:p w:rsidR="005068F0" w:rsidRDefault="005068F0" w:rsidP="005068F0">
      <w:pPr>
        <w:pStyle w:val="af8"/>
        <w:spacing w:before="163" w:after="163"/>
      </w:pPr>
      <w:r>
        <w:rPr>
          <w:rFonts w:hint="eastAsia"/>
        </w:rPr>
        <w:t>图</w:t>
      </w:r>
      <w:r>
        <w:rPr>
          <w:rFonts w:hint="eastAsia"/>
        </w:rPr>
        <w:t xml:space="preserve"> </w:t>
      </w:r>
      <w:r>
        <w:t>–</w:t>
      </w:r>
      <w:r>
        <w:rPr>
          <w:rFonts w:hint="eastAsia"/>
        </w:rPr>
        <w:t xml:space="preserve"> 16</w:t>
      </w:r>
    </w:p>
    <w:p w:rsidR="00E468DD" w:rsidRDefault="00E468DD" w:rsidP="00E468DD">
      <w:r>
        <w:rPr>
          <w:rFonts w:hint="eastAsia"/>
        </w:rPr>
        <w:t>地面初始的坐标位置如图</w:t>
      </w:r>
      <w:r>
        <w:rPr>
          <w:rFonts w:hint="eastAsia"/>
        </w:rPr>
        <w:t>-17</w:t>
      </w:r>
      <w:r>
        <w:rPr>
          <w:rFonts w:hint="eastAsia"/>
        </w:rPr>
        <w:t>所示。</w:t>
      </w:r>
    </w:p>
    <w:p w:rsidR="00E468DD" w:rsidRDefault="00E468DD" w:rsidP="00E468DD">
      <w:pPr>
        <w:pStyle w:val="af8"/>
        <w:spacing w:before="163" w:after="163"/>
      </w:pPr>
      <w:r>
        <w:drawing>
          <wp:inline distT="0" distB="0" distL="0" distR="0" wp14:anchorId="12FF7278" wp14:editId="1476475E">
            <wp:extent cx="2403523" cy="337135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409520" cy="3379764"/>
                    </a:xfrm>
                    <a:prstGeom prst="rect">
                      <a:avLst/>
                    </a:prstGeom>
                  </pic:spPr>
                </pic:pic>
              </a:graphicData>
            </a:graphic>
          </wp:inline>
        </w:drawing>
      </w:r>
    </w:p>
    <w:p w:rsidR="00E468DD" w:rsidRPr="00E468DD" w:rsidRDefault="00E468DD" w:rsidP="00840F61">
      <w:pPr>
        <w:pStyle w:val="af8"/>
        <w:spacing w:before="163" w:after="163"/>
      </w:pPr>
      <w:r>
        <w:rPr>
          <w:rFonts w:hint="eastAsia"/>
        </w:rPr>
        <w:t>图</w:t>
      </w:r>
      <w:r>
        <w:rPr>
          <w:rFonts w:hint="eastAsia"/>
        </w:rPr>
        <w:t xml:space="preserve"> </w:t>
      </w:r>
      <w:r>
        <w:t>–</w:t>
      </w:r>
      <w:r>
        <w:rPr>
          <w:rFonts w:hint="eastAsia"/>
        </w:rPr>
        <w:t xml:space="preserve"> 17</w:t>
      </w:r>
    </w:p>
    <w:p w:rsidR="00E75AE6" w:rsidRDefault="009E41ED" w:rsidP="002831F3">
      <w:pPr>
        <w:pStyle w:val="aff4"/>
        <w:spacing w:before="65" w:after="65"/>
        <w:ind w:left="420"/>
      </w:pPr>
      <w:r>
        <w:rPr>
          <w:rFonts w:hint="eastAsia"/>
        </w:rPr>
        <w:t>步骤十：为</w:t>
      </w:r>
      <w:r w:rsidR="002831F3">
        <w:rPr>
          <w:rFonts w:hint="eastAsia"/>
        </w:rPr>
        <w:t>Bird</w:t>
      </w:r>
      <w:r>
        <w:rPr>
          <w:rFonts w:hint="eastAsia"/>
        </w:rPr>
        <w:t>类添加构造方法，初始化属性</w:t>
      </w:r>
    </w:p>
    <w:p w:rsidR="00E75AE6" w:rsidRDefault="000E0781" w:rsidP="00A1670E">
      <w:r>
        <w:rPr>
          <w:rFonts w:hint="eastAsia"/>
        </w:rPr>
        <w:lastRenderedPageBreak/>
        <w:t>代码如图</w:t>
      </w:r>
      <w:r>
        <w:rPr>
          <w:rFonts w:hint="eastAsia"/>
        </w:rPr>
        <w:t>-1</w:t>
      </w:r>
      <w:r w:rsidR="00770B2D">
        <w:rPr>
          <w:rFonts w:hint="eastAsia"/>
        </w:rPr>
        <w:t>8</w:t>
      </w:r>
      <w:r>
        <w:rPr>
          <w:rFonts w:hint="eastAsia"/>
        </w:rPr>
        <w:t>所示。</w:t>
      </w:r>
    </w:p>
    <w:p w:rsidR="00680E90" w:rsidRPr="000E0781" w:rsidRDefault="000E0781" w:rsidP="000E0781">
      <w:pPr>
        <w:pStyle w:val="af8"/>
        <w:spacing w:before="163" w:after="163"/>
      </w:pPr>
      <w:r>
        <w:drawing>
          <wp:inline distT="0" distB="0" distL="0" distR="0" wp14:anchorId="47A4B05C" wp14:editId="140E98F5">
            <wp:extent cx="4261899" cy="252317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263407" cy="2524067"/>
                    </a:xfrm>
                    <a:prstGeom prst="rect">
                      <a:avLst/>
                    </a:prstGeom>
                  </pic:spPr>
                </pic:pic>
              </a:graphicData>
            </a:graphic>
          </wp:inline>
        </w:drawing>
      </w:r>
    </w:p>
    <w:p w:rsidR="00680E90" w:rsidRPr="00680E90" w:rsidRDefault="000E0781" w:rsidP="000E0781">
      <w:pPr>
        <w:pStyle w:val="af8"/>
        <w:spacing w:before="163" w:after="163"/>
      </w:pPr>
      <w:r>
        <w:rPr>
          <w:rFonts w:hint="eastAsia"/>
        </w:rPr>
        <w:t>图</w:t>
      </w:r>
      <w:r>
        <w:rPr>
          <w:rFonts w:hint="eastAsia"/>
        </w:rPr>
        <w:t xml:space="preserve"> </w:t>
      </w:r>
      <w:r>
        <w:t>–</w:t>
      </w:r>
      <w:r>
        <w:rPr>
          <w:rFonts w:hint="eastAsia"/>
        </w:rPr>
        <w:t xml:space="preserve"> 1</w:t>
      </w:r>
      <w:r w:rsidR="00770B2D">
        <w:rPr>
          <w:rFonts w:hint="eastAsia"/>
        </w:rPr>
        <w:t>8</w:t>
      </w:r>
    </w:p>
    <w:p w:rsidR="006D5CFE" w:rsidRDefault="00770B2D" w:rsidP="00A1670E">
      <w:r>
        <w:rPr>
          <w:rFonts w:hint="eastAsia"/>
        </w:rPr>
        <w:t>鸟的初始坐标位置如图</w:t>
      </w:r>
      <w:r>
        <w:rPr>
          <w:rFonts w:hint="eastAsia"/>
        </w:rPr>
        <w:t>-19</w:t>
      </w:r>
      <w:r>
        <w:rPr>
          <w:rFonts w:hint="eastAsia"/>
        </w:rPr>
        <w:t>所示。</w:t>
      </w:r>
    </w:p>
    <w:p w:rsidR="00770B2D" w:rsidRPr="00770B2D" w:rsidRDefault="00770B2D" w:rsidP="00770B2D">
      <w:pPr>
        <w:pStyle w:val="af8"/>
        <w:spacing w:before="163" w:after="163"/>
      </w:pPr>
      <w:r>
        <w:drawing>
          <wp:inline distT="0" distB="0" distL="0" distR="0" wp14:anchorId="544D6637" wp14:editId="38573136">
            <wp:extent cx="2138901" cy="30001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42842" cy="3005703"/>
                    </a:xfrm>
                    <a:prstGeom prst="rect">
                      <a:avLst/>
                    </a:prstGeom>
                  </pic:spPr>
                </pic:pic>
              </a:graphicData>
            </a:graphic>
          </wp:inline>
        </w:drawing>
      </w:r>
    </w:p>
    <w:p w:rsidR="00770B2D" w:rsidRDefault="00770B2D" w:rsidP="00770B2D">
      <w:pPr>
        <w:pStyle w:val="af8"/>
        <w:spacing w:before="163" w:after="163"/>
      </w:pPr>
      <w:r>
        <w:rPr>
          <w:rFonts w:hint="eastAsia"/>
        </w:rPr>
        <w:t>图</w:t>
      </w:r>
      <w:r>
        <w:rPr>
          <w:rFonts w:hint="eastAsia"/>
        </w:rPr>
        <w:t xml:space="preserve"> </w:t>
      </w:r>
      <w:r>
        <w:t>–</w:t>
      </w:r>
      <w:r>
        <w:rPr>
          <w:rFonts w:hint="eastAsia"/>
        </w:rPr>
        <w:t xml:space="preserve"> 19</w:t>
      </w:r>
    </w:p>
    <w:p w:rsidR="00770B2D" w:rsidRDefault="00D278F7" w:rsidP="00493351">
      <w:pPr>
        <w:pStyle w:val="aff4"/>
        <w:spacing w:before="65" w:after="65"/>
        <w:ind w:left="420"/>
      </w:pPr>
      <w:r>
        <w:rPr>
          <w:rFonts w:hint="eastAsia"/>
        </w:rPr>
        <w:t>步骤十一：编写</w:t>
      </w:r>
      <w:r>
        <w:rPr>
          <w:rFonts w:hint="eastAsia"/>
        </w:rPr>
        <w:t>main</w:t>
      </w:r>
      <w:r>
        <w:rPr>
          <w:rFonts w:hint="eastAsia"/>
        </w:rPr>
        <w:t>方法</w:t>
      </w:r>
      <w:r>
        <w:rPr>
          <w:rFonts w:hint="eastAsia"/>
        </w:rPr>
        <w:t xml:space="preserve"> </w:t>
      </w:r>
    </w:p>
    <w:p w:rsidR="00D278F7" w:rsidRDefault="00324416" w:rsidP="00A1670E">
      <w:r>
        <w:rPr>
          <w:rFonts w:hint="eastAsia"/>
        </w:rPr>
        <w:t>在</w:t>
      </w:r>
      <w:r>
        <w:rPr>
          <w:rFonts w:hint="eastAsia"/>
        </w:rPr>
        <w:t>main</w:t>
      </w:r>
      <w:r>
        <w:rPr>
          <w:rFonts w:hint="eastAsia"/>
        </w:rPr>
        <w:t>方法中，设置窗口的大小、居中、点击</w:t>
      </w:r>
      <w:r w:rsidR="00493351">
        <w:rPr>
          <w:rFonts w:hint="eastAsia"/>
        </w:rPr>
        <w:t>窗口的右上角</w:t>
      </w:r>
      <w:r w:rsidR="006C2D89">
        <w:rPr>
          <w:rFonts w:hint="eastAsia"/>
        </w:rPr>
        <w:t>“</w:t>
      </w:r>
      <w:r w:rsidR="006C2D89">
        <w:rPr>
          <w:rFonts w:hint="eastAsia"/>
        </w:rPr>
        <w:t>X</w:t>
      </w:r>
      <w:r w:rsidR="006C2D89">
        <w:rPr>
          <w:rFonts w:hint="eastAsia"/>
        </w:rPr>
        <w:t>”</w:t>
      </w:r>
      <w:r w:rsidR="00493351">
        <w:rPr>
          <w:rFonts w:hint="eastAsia"/>
        </w:rPr>
        <w:t>关闭窗口以及设置窗口可见，代码如图</w:t>
      </w:r>
      <w:r w:rsidR="00493351">
        <w:rPr>
          <w:rFonts w:hint="eastAsia"/>
        </w:rPr>
        <w:t>-20</w:t>
      </w:r>
      <w:r w:rsidR="00493351">
        <w:rPr>
          <w:rFonts w:hint="eastAsia"/>
        </w:rPr>
        <w:t>所示。</w:t>
      </w:r>
    </w:p>
    <w:p w:rsidR="00D278F7" w:rsidRDefault="00D278F7" w:rsidP="00493351">
      <w:pPr>
        <w:pStyle w:val="af8"/>
        <w:spacing w:before="163" w:after="163"/>
      </w:pPr>
      <w:r>
        <w:lastRenderedPageBreak/>
        <w:drawing>
          <wp:inline distT="0" distB="0" distL="0" distR="0" wp14:anchorId="6CBB3D6E" wp14:editId="66309D12">
            <wp:extent cx="4238046" cy="364463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240408" cy="3646662"/>
                    </a:xfrm>
                    <a:prstGeom prst="rect">
                      <a:avLst/>
                    </a:prstGeom>
                  </pic:spPr>
                </pic:pic>
              </a:graphicData>
            </a:graphic>
          </wp:inline>
        </w:drawing>
      </w:r>
    </w:p>
    <w:p w:rsidR="00DB1D8F" w:rsidRDefault="00493351" w:rsidP="00493351">
      <w:pPr>
        <w:pStyle w:val="af8"/>
        <w:spacing w:before="163" w:after="163"/>
      </w:pPr>
      <w:r>
        <w:rPr>
          <w:rFonts w:hint="eastAsia"/>
        </w:rPr>
        <w:t>图</w:t>
      </w:r>
      <w:r>
        <w:rPr>
          <w:rFonts w:hint="eastAsia"/>
        </w:rPr>
        <w:t xml:space="preserve"> </w:t>
      </w:r>
      <w:r>
        <w:t>–</w:t>
      </w:r>
      <w:r>
        <w:rPr>
          <w:rFonts w:hint="eastAsia"/>
        </w:rPr>
        <w:t xml:space="preserve"> 20</w:t>
      </w:r>
    </w:p>
    <w:p w:rsidR="00DB1D8F" w:rsidRDefault="003D18F2" w:rsidP="003D18F2">
      <w:pPr>
        <w:pStyle w:val="aff4"/>
        <w:spacing w:before="65" w:after="65"/>
        <w:ind w:left="420"/>
      </w:pPr>
      <w:r>
        <w:rPr>
          <w:rFonts w:hint="eastAsia"/>
        </w:rPr>
        <w:t>步骤十二：绘制界面</w:t>
      </w:r>
      <w:r>
        <w:rPr>
          <w:rFonts w:hint="eastAsia"/>
        </w:rPr>
        <w:t xml:space="preserve"> </w:t>
      </w:r>
    </w:p>
    <w:p w:rsidR="00DB1D8F" w:rsidRDefault="003D18F2" w:rsidP="00E72164">
      <w:r>
        <w:rPr>
          <w:rFonts w:hint="eastAsia"/>
        </w:rPr>
        <w:t>在</w:t>
      </w:r>
      <w:r w:rsidRPr="00E72164">
        <w:t>BirdGame</w:t>
      </w:r>
      <w:r>
        <w:rPr>
          <w:rFonts w:hint="eastAsia"/>
        </w:rPr>
        <w:t>类中重写</w:t>
      </w:r>
      <w:r>
        <w:rPr>
          <w:rFonts w:hint="eastAsia"/>
        </w:rPr>
        <w:t>paint</w:t>
      </w:r>
      <w:r>
        <w:rPr>
          <w:rFonts w:hint="eastAsia"/>
        </w:rPr>
        <w:t>方法，绘制界面</w:t>
      </w:r>
      <w:r w:rsidR="00E72164">
        <w:rPr>
          <w:rFonts w:hint="eastAsia"/>
        </w:rPr>
        <w:t>。首先绘制地面，代码如图</w:t>
      </w:r>
      <w:r w:rsidR="00E72164">
        <w:rPr>
          <w:rFonts w:hint="eastAsia"/>
        </w:rPr>
        <w:t>-21</w:t>
      </w:r>
      <w:r w:rsidR="00E72164">
        <w:rPr>
          <w:rFonts w:hint="eastAsia"/>
        </w:rPr>
        <w:t>所示。</w:t>
      </w:r>
    </w:p>
    <w:p w:rsidR="00E72164" w:rsidRDefault="00E72164" w:rsidP="00E72164">
      <w:pPr>
        <w:pStyle w:val="af8"/>
        <w:spacing w:before="163" w:after="163"/>
      </w:pPr>
      <w:r>
        <w:drawing>
          <wp:inline distT="0" distB="0" distL="0" distR="0" wp14:anchorId="31EB61F2" wp14:editId="2E194D44">
            <wp:extent cx="2941983" cy="83454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942129" cy="834586"/>
                    </a:xfrm>
                    <a:prstGeom prst="rect">
                      <a:avLst/>
                    </a:prstGeom>
                  </pic:spPr>
                </pic:pic>
              </a:graphicData>
            </a:graphic>
          </wp:inline>
        </w:drawing>
      </w:r>
    </w:p>
    <w:p w:rsidR="00E72164" w:rsidRDefault="00E72164" w:rsidP="00E72164">
      <w:pPr>
        <w:pStyle w:val="af8"/>
        <w:spacing w:before="163" w:after="163"/>
      </w:pPr>
      <w:r>
        <w:rPr>
          <w:rFonts w:hint="eastAsia"/>
        </w:rPr>
        <w:t>图</w:t>
      </w:r>
      <w:r>
        <w:rPr>
          <w:rFonts w:hint="eastAsia"/>
        </w:rPr>
        <w:t xml:space="preserve"> </w:t>
      </w:r>
      <w:r>
        <w:t>–</w:t>
      </w:r>
      <w:r>
        <w:rPr>
          <w:rFonts w:hint="eastAsia"/>
        </w:rPr>
        <w:t xml:space="preserve"> 21</w:t>
      </w:r>
    </w:p>
    <w:p w:rsidR="00E72164" w:rsidRDefault="00B7777F" w:rsidP="00E72164">
      <w:r>
        <w:rPr>
          <w:rFonts w:hint="eastAsia"/>
        </w:rPr>
        <w:t>使用</w:t>
      </w:r>
      <w:r>
        <w:rPr>
          <w:rFonts w:hint="eastAsia"/>
        </w:rPr>
        <w:t>Graphics</w:t>
      </w:r>
      <w:r>
        <w:rPr>
          <w:rFonts w:hint="eastAsia"/>
        </w:rPr>
        <w:t>的</w:t>
      </w:r>
      <w:r>
        <w:rPr>
          <w:rFonts w:hint="eastAsia"/>
        </w:rPr>
        <w:t>drawImage</w:t>
      </w:r>
      <w:r>
        <w:rPr>
          <w:rFonts w:hint="eastAsia"/>
        </w:rPr>
        <w:t>方法，绘制</w:t>
      </w:r>
      <w:r w:rsidR="001F140D">
        <w:rPr>
          <w:rFonts w:hint="eastAsia"/>
        </w:rPr>
        <w:t>背景</w:t>
      </w:r>
      <w:r>
        <w:rPr>
          <w:rFonts w:hint="eastAsia"/>
        </w:rPr>
        <w:t>界面时，绘制的起始坐标点为（</w:t>
      </w:r>
      <w:r>
        <w:rPr>
          <w:rFonts w:hint="eastAsia"/>
        </w:rPr>
        <w:t>0</w:t>
      </w:r>
      <w:r>
        <w:rPr>
          <w:rFonts w:hint="eastAsia"/>
        </w:rPr>
        <w:t>，</w:t>
      </w:r>
      <w:r>
        <w:rPr>
          <w:rFonts w:hint="eastAsia"/>
        </w:rPr>
        <w:t>0</w:t>
      </w:r>
      <w:r>
        <w:rPr>
          <w:rFonts w:hint="eastAsia"/>
        </w:rPr>
        <w:t>）。</w:t>
      </w:r>
    </w:p>
    <w:p w:rsidR="00E72164" w:rsidRDefault="006C460C" w:rsidP="00E72164">
      <w:r>
        <w:rPr>
          <w:rFonts w:hint="eastAsia"/>
        </w:rPr>
        <w:t>然后，绘制两个柱子，代码如图</w:t>
      </w:r>
      <w:r>
        <w:rPr>
          <w:rFonts w:hint="eastAsia"/>
        </w:rPr>
        <w:t>-22</w:t>
      </w:r>
      <w:r>
        <w:rPr>
          <w:rFonts w:hint="eastAsia"/>
        </w:rPr>
        <w:t>所示。</w:t>
      </w:r>
    </w:p>
    <w:p w:rsidR="006C460C" w:rsidRDefault="00CD6000" w:rsidP="00CD6000">
      <w:pPr>
        <w:pStyle w:val="af8"/>
        <w:spacing w:before="163" w:after="163"/>
      </w:pPr>
      <w:r>
        <w:drawing>
          <wp:inline distT="0" distB="0" distL="0" distR="0" wp14:anchorId="7DC8F41A" wp14:editId="21498EE5">
            <wp:extent cx="4412974" cy="1243192"/>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413036" cy="1243210"/>
                    </a:xfrm>
                    <a:prstGeom prst="rect">
                      <a:avLst/>
                    </a:prstGeom>
                  </pic:spPr>
                </pic:pic>
              </a:graphicData>
            </a:graphic>
          </wp:inline>
        </w:drawing>
      </w:r>
    </w:p>
    <w:p w:rsidR="00CD6000" w:rsidRDefault="00CD6000" w:rsidP="00CD6000">
      <w:pPr>
        <w:pStyle w:val="af8"/>
        <w:spacing w:before="163" w:after="163"/>
      </w:pPr>
      <w:r>
        <w:rPr>
          <w:rFonts w:hint="eastAsia"/>
        </w:rPr>
        <w:t>图</w:t>
      </w:r>
      <w:r>
        <w:rPr>
          <w:rFonts w:hint="eastAsia"/>
        </w:rPr>
        <w:t xml:space="preserve"> </w:t>
      </w:r>
      <w:r>
        <w:t>–</w:t>
      </w:r>
      <w:r>
        <w:rPr>
          <w:rFonts w:hint="eastAsia"/>
        </w:rPr>
        <w:t xml:space="preserve"> 22</w:t>
      </w:r>
    </w:p>
    <w:p w:rsidR="006C460C" w:rsidRDefault="00F16728" w:rsidP="00E72164">
      <w:r>
        <w:rPr>
          <w:rFonts w:hint="eastAsia"/>
        </w:rPr>
        <w:t>绘制两个柱子时，绘制的起始坐标与</w:t>
      </w:r>
      <w:r>
        <w:rPr>
          <w:rFonts w:hint="eastAsia"/>
        </w:rPr>
        <w:t>Column</w:t>
      </w:r>
      <w:r>
        <w:rPr>
          <w:rFonts w:hint="eastAsia"/>
        </w:rPr>
        <w:t>类的属性</w:t>
      </w:r>
      <w:r>
        <w:rPr>
          <w:rFonts w:hint="eastAsia"/>
        </w:rPr>
        <w:t>x</w:t>
      </w:r>
      <w:r>
        <w:rPr>
          <w:rFonts w:hint="eastAsia"/>
        </w:rPr>
        <w:t>、</w:t>
      </w:r>
      <w:r>
        <w:rPr>
          <w:rFonts w:hint="eastAsia"/>
        </w:rPr>
        <w:t>y</w:t>
      </w:r>
      <w:r w:rsidR="00A72C6F">
        <w:rPr>
          <w:rFonts w:hint="eastAsia"/>
        </w:rPr>
        <w:t>的值不同，需要做一些更改，请看</w:t>
      </w:r>
      <w:r>
        <w:rPr>
          <w:rFonts w:hint="eastAsia"/>
        </w:rPr>
        <w:t>图</w:t>
      </w:r>
      <w:r>
        <w:rPr>
          <w:rFonts w:hint="eastAsia"/>
        </w:rPr>
        <w:t>-23</w:t>
      </w:r>
      <w:r>
        <w:rPr>
          <w:rFonts w:hint="eastAsia"/>
        </w:rPr>
        <w:t>。</w:t>
      </w:r>
    </w:p>
    <w:p w:rsidR="006C460C" w:rsidRDefault="00FE5FD8" w:rsidP="00FE5FD8">
      <w:pPr>
        <w:pStyle w:val="af8"/>
        <w:spacing w:before="163" w:after="163"/>
      </w:pPr>
      <w:r>
        <w:lastRenderedPageBreak/>
        <w:drawing>
          <wp:inline distT="0" distB="0" distL="0" distR="0" wp14:anchorId="2937FE2C" wp14:editId="641EACA8">
            <wp:extent cx="3340854" cy="2822713"/>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341628" cy="2823367"/>
                    </a:xfrm>
                    <a:prstGeom prst="rect">
                      <a:avLst/>
                    </a:prstGeom>
                  </pic:spPr>
                </pic:pic>
              </a:graphicData>
            </a:graphic>
          </wp:inline>
        </w:drawing>
      </w:r>
    </w:p>
    <w:p w:rsidR="00FE5FD8" w:rsidRDefault="00FE5FD8" w:rsidP="00FE5FD8">
      <w:pPr>
        <w:pStyle w:val="af8"/>
        <w:spacing w:before="163" w:after="163"/>
      </w:pPr>
      <w:r>
        <w:rPr>
          <w:rFonts w:hint="eastAsia"/>
        </w:rPr>
        <w:t>图</w:t>
      </w:r>
      <w:r>
        <w:rPr>
          <w:rFonts w:hint="eastAsia"/>
        </w:rPr>
        <w:t xml:space="preserve"> </w:t>
      </w:r>
      <w:r>
        <w:t>–</w:t>
      </w:r>
      <w:r>
        <w:rPr>
          <w:rFonts w:hint="eastAsia"/>
        </w:rPr>
        <w:t xml:space="preserve"> 23</w:t>
      </w:r>
    </w:p>
    <w:p w:rsidR="00FE5FD8" w:rsidRDefault="00FE5FD8" w:rsidP="00E72164">
      <w:r>
        <w:rPr>
          <w:rFonts w:hint="eastAsia"/>
        </w:rPr>
        <w:t>从图</w:t>
      </w:r>
      <w:r>
        <w:rPr>
          <w:rFonts w:hint="eastAsia"/>
        </w:rPr>
        <w:t>-23</w:t>
      </w:r>
      <w:r>
        <w:rPr>
          <w:rFonts w:hint="eastAsia"/>
        </w:rPr>
        <w:t>可以看出，绘图起始位置</w:t>
      </w:r>
      <w:r>
        <w:rPr>
          <w:rFonts w:hint="eastAsia"/>
        </w:rPr>
        <w:t>x=</w:t>
      </w:r>
      <w:r>
        <w:rPr>
          <w:rFonts w:hint="eastAsia"/>
        </w:rPr>
        <w:t>柱子</w:t>
      </w:r>
      <w:r>
        <w:rPr>
          <w:rFonts w:hint="eastAsia"/>
        </w:rPr>
        <w:t>.x-1/2</w:t>
      </w:r>
      <w:r>
        <w:rPr>
          <w:rFonts w:hint="eastAsia"/>
        </w:rPr>
        <w:t>柱子</w:t>
      </w:r>
      <w:r>
        <w:rPr>
          <w:rFonts w:hint="eastAsia"/>
        </w:rPr>
        <w:t>.width</w:t>
      </w:r>
      <w:r w:rsidR="00BA6E4C">
        <w:rPr>
          <w:rFonts w:hint="eastAsia"/>
        </w:rPr>
        <w:t>;</w:t>
      </w:r>
      <w:r w:rsidR="00BA6E4C" w:rsidRPr="00BA6E4C">
        <w:rPr>
          <w:rFonts w:hint="eastAsia"/>
        </w:rPr>
        <w:t xml:space="preserve"> </w:t>
      </w:r>
      <w:r w:rsidR="00BA6E4C">
        <w:rPr>
          <w:rFonts w:hint="eastAsia"/>
        </w:rPr>
        <w:t>绘图起始位置</w:t>
      </w:r>
      <w:r w:rsidR="00000AEB">
        <w:rPr>
          <w:rFonts w:hint="eastAsia"/>
        </w:rPr>
        <w:t>y</w:t>
      </w:r>
      <w:r w:rsidR="00BA6E4C">
        <w:rPr>
          <w:rFonts w:hint="eastAsia"/>
        </w:rPr>
        <w:t>=</w:t>
      </w:r>
      <w:r w:rsidR="00BA6E4C">
        <w:rPr>
          <w:rFonts w:hint="eastAsia"/>
        </w:rPr>
        <w:t>柱子</w:t>
      </w:r>
      <w:r w:rsidR="00BA6E4C">
        <w:rPr>
          <w:rFonts w:hint="eastAsia"/>
        </w:rPr>
        <w:t>.y-1/2</w:t>
      </w:r>
      <w:r w:rsidR="00BA6E4C">
        <w:rPr>
          <w:rFonts w:hint="eastAsia"/>
        </w:rPr>
        <w:t>柱子</w:t>
      </w:r>
      <w:r w:rsidR="00BA6E4C">
        <w:rPr>
          <w:rFonts w:hint="eastAsia"/>
        </w:rPr>
        <w:t>.height</w:t>
      </w:r>
      <w:r w:rsidR="00BA6E4C">
        <w:rPr>
          <w:rFonts w:hint="eastAsia"/>
        </w:rPr>
        <w:t>。</w:t>
      </w:r>
    </w:p>
    <w:p w:rsidR="00FE5FD8" w:rsidRDefault="001B6696" w:rsidP="00E72164">
      <w:r>
        <w:rPr>
          <w:rFonts w:hint="eastAsia"/>
        </w:rPr>
        <w:t>接着，绘制地面，代码如图</w:t>
      </w:r>
      <w:r>
        <w:rPr>
          <w:rFonts w:hint="eastAsia"/>
        </w:rPr>
        <w:t>-24</w:t>
      </w:r>
      <w:r>
        <w:rPr>
          <w:rFonts w:hint="eastAsia"/>
        </w:rPr>
        <w:t>所示。</w:t>
      </w:r>
    </w:p>
    <w:p w:rsidR="001B6696" w:rsidRDefault="009744B0" w:rsidP="009744B0">
      <w:pPr>
        <w:pStyle w:val="af8"/>
        <w:spacing w:before="163" w:after="163"/>
      </w:pPr>
      <w:r>
        <w:drawing>
          <wp:inline distT="0" distB="0" distL="0" distR="0" wp14:anchorId="6DF9226F" wp14:editId="09AAEB4C">
            <wp:extent cx="4206240" cy="1371896"/>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205008" cy="1371494"/>
                    </a:xfrm>
                    <a:prstGeom prst="rect">
                      <a:avLst/>
                    </a:prstGeom>
                  </pic:spPr>
                </pic:pic>
              </a:graphicData>
            </a:graphic>
          </wp:inline>
        </w:drawing>
      </w:r>
    </w:p>
    <w:p w:rsidR="009744B0" w:rsidRDefault="009744B0" w:rsidP="009744B0">
      <w:pPr>
        <w:pStyle w:val="af8"/>
        <w:spacing w:before="163" w:after="163"/>
      </w:pPr>
      <w:r>
        <w:rPr>
          <w:rFonts w:hint="eastAsia"/>
        </w:rPr>
        <w:t>图</w:t>
      </w:r>
      <w:r>
        <w:rPr>
          <w:rFonts w:hint="eastAsia"/>
        </w:rPr>
        <w:t xml:space="preserve"> </w:t>
      </w:r>
      <w:r>
        <w:t>–</w:t>
      </w:r>
      <w:r>
        <w:rPr>
          <w:rFonts w:hint="eastAsia"/>
        </w:rPr>
        <w:t xml:space="preserve"> 24</w:t>
      </w:r>
    </w:p>
    <w:p w:rsidR="001B6696" w:rsidRDefault="00DF68C7" w:rsidP="00E72164">
      <w:r>
        <w:rPr>
          <w:rFonts w:hint="eastAsia"/>
        </w:rPr>
        <w:t>最后，绘制小鸟，代码如图</w:t>
      </w:r>
      <w:r>
        <w:rPr>
          <w:rFonts w:hint="eastAsia"/>
        </w:rPr>
        <w:t>-25</w:t>
      </w:r>
      <w:r>
        <w:rPr>
          <w:rFonts w:hint="eastAsia"/>
        </w:rPr>
        <w:t>所示。</w:t>
      </w:r>
    </w:p>
    <w:p w:rsidR="00233DDA" w:rsidRDefault="00233DDA" w:rsidP="00233DDA">
      <w:pPr>
        <w:pStyle w:val="af8"/>
        <w:spacing w:before="163" w:after="163"/>
      </w:pPr>
      <w:r>
        <w:drawing>
          <wp:inline distT="0" distB="0" distL="0" distR="0" wp14:anchorId="759F373D" wp14:editId="78171C4A">
            <wp:extent cx="4420925" cy="1625611"/>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422500" cy="1626190"/>
                    </a:xfrm>
                    <a:prstGeom prst="rect">
                      <a:avLst/>
                    </a:prstGeom>
                  </pic:spPr>
                </pic:pic>
              </a:graphicData>
            </a:graphic>
          </wp:inline>
        </w:drawing>
      </w:r>
    </w:p>
    <w:p w:rsidR="00233DDA" w:rsidRDefault="00233DDA" w:rsidP="00233DDA">
      <w:pPr>
        <w:pStyle w:val="af8"/>
        <w:spacing w:before="163" w:after="163"/>
      </w:pPr>
      <w:r>
        <w:rPr>
          <w:rFonts w:hint="eastAsia"/>
        </w:rPr>
        <w:t>图</w:t>
      </w:r>
      <w:r>
        <w:rPr>
          <w:rFonts w:hint="eastAsia"/>
        </w:rPr>
        <w:t xml:space="preserve"> </w:t>
      </w:r>
      <w:r>
        <w:t>–</w:t>
      </w:r>
      <w:r>
        <w:rPr>
          <w:rFonts w:hint="eastAsia"/>
        </w:rPr>
        <w:t xml:space="preserve"> 25</w:t>
      </w:r>
    </w:p>
    <w:p w:rsidR="00233DDA" w:rsidRDefault="00233DDA" w:rsidP="00E72164">
      <w:r>
        <w:rPr>
          <w:rFonts w:hint="eastAsia"/>
        </w:rPr>
        <w:t>从图</w:t>
      </w:r>
      <w:r>
        <w:rPr>
          <w:rFonts w:hint="eastAsia"/>
        </w:rPr>
        <w:t>-25</w:t>
      </w:r>
      <w:r>
        <w:rPr>
          <w:rFonts w:hint="eastAsia"/>
        </w:rPr>
        <w:t>可以看出，绘制小鸟的时候，起始坐标位置也需要换算一下，原理</w:t>
      </w:r>
      <w:r w:rsidR="00FB2310">
        <w:rPr>
          <w:rFonts w:hint="eastAsia"/>
        </w:rPr>
        <w:t>请参考</w:t>
      </w:r>
      <w:r>
        <w:rPr>
          <w:rFonts w:hint="eastAsia"/>
        </w:rPr>
        <w:t>柱子</w:t>
      </w:r>
      <w:r w:rsidR="00FB2310">
        <w:rPr>
          <w:rFonts w:hint="eastAsia"/>
        </w:rPr>
        <w:t>的绘制原理</w:t>
      </w:r>
      <w:r>
        <w:rPr>
          <w:rFonts w:hint="eastAsia"/>
        </w:rPr>
        <w:t>。</w:t>
      </w:r>
    </w:p>
    <w:p w:rsidR="001D48BF" w:rsidRDefault="001D48BF" w:rsidP="003267E7">
      <w:pPr>
        <w:pStyle w:val="aff4"/>
        <w:spacing w:before="65" w:after="65"/>
        <w:ind w:left="420"/>
      </w:pPr>
      <w:r>
        <w:rPr>
          <w:rFonts w:hint="eastAsia"/>
        </w:rPr>
        <w:lastRenderedPageBreak/>
        <w:t>步骤十三：运行</w:t>
      </w:r>
    </w:p>
    <w:p w:rsidR="00491107" w:rsidRPr="00233DDA" w:rsidRDefault="00491107" w:rsidP="00E72164">
      <w:r>
        <w:rPr>
          <w:rFonts w:hint="eastAsia"/>
        </w:rPr>
        <w:t>运行</w:t>
      </w:r>
      <w:r>
        <w:rPr>
          <w:rFonts w:hint="eastAsia"/>
        </w:rPr>
        <w:t>BirdFrame</w:t>
      </w:r>
      <w:r>
        <w:rPr>
          <w:rFonts w:hint="eastAsia"/>
        </w:rPr>
        <w:t>类，显示的界面效果如图</w:t>
      </w:r>
      <w:r>
        <w:rPr>
          <w:rFonts w:hint="eastAsia"/>
        </w:rPr>
        <w:t>-26</w:t>
      </w:r>
      <w:r>
        <w:rPr>
          <w:rFonts w:hint="eastAsia"/>
        </w:rPr>
        <w:t>所示。</w:t>
      </w:r>
    </w:p>
    <w:p w:rsidR="001B6696" w:rsidRPr="001D48BF" w:rsidRDefault="001D48BF" w:rsidP="001D48BF">
      <w:pPr>
        <w:pStyle w:val="af8"/>
        <w:spacing w:before="163" w:after="163"/>
      </w:pPr>
      <w:r>
        <w:drawing>
          <wp:inline distT="0" distB="0" distL="0" distR="0" wp14:anchorId="3C31BB29" wp14:editId="5AE5D7DA">
            <wp:extent cx="3466769" cy="263057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470112" cy="2633107"/>
                    </a:xfrm>
                    <a:prstGeom prst="rect">
                      <a:avLst/>
                    </a:prstGeom>
                  </pic:spPr>
                </pic:pic>
              </a:graphicData>
            </a:graphic>
          </wp:inline>
        </w:drawing>
      </w:r>
    </w:p>
    <w:p w:rsidR="001B6696" w:rsidRPr="001B6696" w:rsidRDefault="001D48BF" w:rsidP="001D48BF">
      <w:pPr>
        <w:pStyle w:val="af8"/>
        <w:spacing w:before="163" w:after="163"/>
      </w:pPr>
      <w:r>
        <w:rPr>
          <w:rFonts w:hint="eastAsia"/>
        </w:rPr>
        <w:t>图</w:t>
      </w:r>
      <w:r>
        <w:rPr>
          <w:rFonts w:hint="eastAsia"/>
        </w:rPr>
        <w:t xml:space="preserve"> </w:t>
      </w:r>
      <w:r>
        <w:t>–</w:t>
      </w:r>
      <w:r>
        <w:rPr>
          <w:rFonts w:hint="eastAsia"/>
        </w:rPr>
        <w:t xml:space="preserve"> 26</w:t>
      </w:r>
    </w:p>
    <w:p w:rsidR="00FE5FD8" w:rsidRDefault="00D405C3" w:rsidP="00B04A1B">
      <w:pPr>
        <w:pStyle w:val="aff4"/>
        <w:spacing w:before="65" w:after="65"/>
        <w:ind w:left="420"/>
      </w:pPr>
      <w:r>
        <w:rPr>
          <w:rFonts w:hint="eastAsia"/>
        </w:rPr>
        <w:t>步骤十四：实现地面的运动</w:t>
      </w:r>
    </w:p>
    <w:p w:rsidR="00D405C3" w:rsidRDefault="00D405C3" w:rsidP="00E54415">
      <w:r>
        <w:rPr>
          <w:rFonts w:hint="eastAsia"/>
        </w:rPr>
        <w:t>首先，在</w:t>
      </w:r>
      <w:r w:rsidR="00826BD4">
        <w:rPr>
          <w:rFonts w:hint="eastAsia"/>
        </w:rPr>
        <w:t>Ground</w:t>
      </w:r>
      <w:r w:rsidR="00826BD4">
        <w:rPr>
          <w:rFonts w:hint="eastAsia"/>
        </w:rPr>
        <w:t>类中添加</w:t>
      </w:r>
      <w:r w:rsidR="00826BD4">
        <w:rPr>
          <w:rFonts w:hint="eastAsia"/>
        </w:rPr>
        <w:t>step</w:t>
      </w:r>
      <w:r w:rsidR="00826BD4">
        <w:rPr>
          <w:rFonts w:hint="eastAsia"/>
        </w:rPr>
        <w:t>方法，代码</w:t>
      </w:r>
      <w:r w:rsidR="0073186B">
        <w:rPr>
          <w:rFonts w:hint="eastAsia"/>
        </w:rPr>
        <w:t>如图</w:t>
      </w:r>
      <w:r w:rsidR="000F5A41">
        <w:rPr>
          <w:rFonts w:hint="eastAsia"/>
        </w:rPr>
        <w:t>-27</w:t>
      </w:r>
      <w:r w:rsidR="00826BD4">
        <w:rPr>
          <w:rFonts w:hint="eastAsia"/>
        </w:rPr>
        <w:t>所示</w:t>
      </w:r>
      <w:r w:rsidR="0073186B">
        <w:rPr>
          <w:rFonts w:hint="eastAsia"/>
        </w:rPr>
        <w:t>。</w:t>
      </w:r>
    </w:p>
    <w:p w:rsidR="00826BD4" w:rsidRDefault="0073186B" w:rsidP="00FE165F">
      <w:pPr>
        <w:pStyle w:val="af8"/>
        <w:spacing w:before="163" w:after="163"/>
      </w:pPr>
      <w:r>
        <w:drawing>
          <wp:inline distT="0" distB="0" distL="0" distR="0" wp14:anchorId="21D0A35C" wp14:editId="5C17BBB0">
            <wp:extent cx="4118776" cy="302461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126306" cy="3030139"/>
                    </a:xfrm>
                    <a:prstGeom prst="rect">
                      <a:avLst/>
                    </a:prstGeom>
                  </pic:spPr>
                </pic:pic>
              </a:graphicData>
            </a:graphic>
          </wp:inline>
        </w:drawing>
      </w:r>
    </w:p>
    <w:p w:rsidR="00826BD4" w:rsidRDefault="00FE165F" w:rsidP="00FE165F">
      <w:pPr>
        <w:pStyle w:val="af8"/>
        <w:spacing w:before="163" w:after="163"/>
      </w:pPr>
      <w:r>
        <w:rPr>
          <w:rFonts w:hint="eastAsia"/>
        </w:rPr>
        <w:t>图</w:t>
      </w:r>
      <w:r w:rsidR="000F5A41">
        <w:rPr>
          <w:rFonts w:hint="eastAsia"/>
        </w:rPr>
        <w:t xml:space="preserve"> </w:t>
      </w:r>
      <w:r w:rsidR="000F5A41">
        <w:t>–</w:t>
      </w:r>
      <w:r w:rsidR="000F5A41">
        <w:rPr>
          <w:rFonts w:hint="eastAsia"/>
        </w:rPr>
        <w:t xml:space="preserve"> 27</w:t>
      </w:r>
    </w:p>
    <w:p w:rsidR="00826BD4" w:rsidRDefault="00492B3A" w:rsidP="00826BD4">
      <w:pPr>
        <w:ind w:firstLineChars="0"/>
      </w:pPr>
      <w:r>
        <w:rPr>
          <w:rFonts w:hint="eastAsia"/>
        </w:rPr>
        <w:t>step</w:t>
      </w:r>
      <w:r w:rsidR="00851E11">
        <w:rPr>
          <w:rFonts w:hint="eastAsia"/>
        </w:rPr>
        <w:t>方法的作用为使</w:t>
      </w:r>
      <w:r>
        <w:rPr>
          <w:rFonts w:hint="eastAsia"/>
        </w:rPr>
        <w:t>地面移动一步，如果移动到</w:t>
      </w:r>
      <w:r>
        <w:rPr>
          <w:rFonts w:hint="eastAsia"/>
        </w:rPr>
        <w:t>x</w:t>
      </w:r>
      <w:r>
        <w:rPr>
          <w:rFonts w:hint="eastAsia"/>
        </w:rPr>
        <w:t>坐标为</w:t>
      </w:r>
      <w:r>
        <w:rPr>
          <w:rFonts w:hint="eastAsia"/>
        </w:rPr>
        <w:t>-109</w:t>
      </w:r>
      <w:r>
        <w:rPr>
          <w:rFonts w:hint="eastAsia"/>
        </w:rPr>
        <w:t>，则将</w:t>
      </w:r>
      <w:r>
        <w:rPr>
          <w:rFonts w:hint="eastAsia"/>
        </w:rPr>
        <w:t>x</w:t>
      </w:r>
      <w:r w:rsidR="00851E11">
        <w:rPr>
          <w:rFonts w:hint="eastAsia"/>
        </w:rPr>
        <w:t>坐标</w:t>
      </w:r>
      <w:r>
        <w:rPr>
          <w:rFonts w:hint="eastAsia"/>
        </w:rPr>
        <w:t>设置为</w:t>
      </w:r>
      <w:r>
        <w:rPr>
          <w:rFonts w:hint="eastAsia"/>
        </w:rPr>
        <w:t>0</w:t>
      </w:r>
      <w:r>
        <w:rPr>
          <w:rFonts w:hint="eastAsia"/>
        </w:rPr>
        <w:t>，形成滚动的效果。地面的坐标位置如图</w:t>
      </w:r>
      <w:r w:rsidR="00876EEA">
        <w:rPr>
          <w:rFonts w:hint="eastAsia"/>
        </w:rPr>
        <w:t>-28</w:t>
      </w:r>
      <w:r>
        <w:rPr>
          <w:rFonts w:hint="eastAsia"/>
        </w:rPr>
        <w:t>所示。</w:t>
      </w:r>
    </w:p>
    <w:p w:rsidR="00826BD4" w:rsidRDefault="00F366CB" w:rsidP="00DB7E49">
      <w:pPr>
        <w:pStyle w:val="af8"/>
        <w:spacing w:before="163" w:after="163"/>
      </w:pPr>
      <w:r>
        <w:object w:dxaOrig="9404" w:dyaOrig="11025">
          <v:shape id="_x0000_i1028" type="#_x0000_t75" style="width:231.05pt;height:271.1pt" o:ole="">
            <v:imagedata r:id="rId40" o:title=""/>
          </v:shape>
          <o:OLEObject Type="Embed" ProgID="Visio.Drawing.11" ShapeID="_x0000_i1028" DrawAspect="Content" ObjectID="_1468065488" r:id="rId41"/>
        </w:object>
      </w:r>
    </w:p>
    <w:p w:rsidR="00826BD4" w:rsidRDefault="00DB7E49" w:rsidP="00DB7E49">
      <w:pPr>
        <w:pStyle w:val="af8"/>
        <w:spacing w:before="163" w:after="163"/>
      </w:pPr>
      <w:r>
        <w:rPr>
          <w:rFonts w:hint="eastAsia"/>
        </w:rPr>
        <w:t>图</w:t>
      </w:r>
      <w:r>
        <w:rPr>
          <w:rFonts w:hint="eastAsia"/>
        </w:rPr>
        <w:t xml:space="preserve"> </w:t>
      </w:r>
      <w:r>
        <w:t>–</w:t>
      </w:r>
      <w:r w:rsidR="00876EEA">
        <w:rPr>
          <w:rFonts w:hint="eastAsia"/>
        </w:rPr>
        <w:t xml:space="preserve"> 28</w:t>
      </w:r>
    </w:p>
    <w:p w:rsidR="00475182" w:rsidRDefault="00876EEA" w:rsidP="00475182">
      <w:pPr>
        <w:ind w:firstLineChars="0"/>
      </w:pPr>
      <w:r>
        <w:rPr>
          <w:rFonts w:hint="eastAsia"/>
        </w:rPr>
        <w:t>然后，</w:t>
      </w:r>
      <w:r w:rsidR="00475182">
        <w:rPr>
          <w:rFonts w:hint="eastAsia"/>
        </w:rPr>
        <w:t>在</w:t>
      </w:r>
      <w:r w:rsidR="00475182">
        <w:rPr>
          <w:rFonts w:hint="eastAsia"/>
        </w:rPr>
        <w:t>BirdGame</w:t>
      </w:r>
      <w:r w:rsidR="00475182">
        <w:rPr>
          <w:rFonts w:hint="eastAsia"/>
        </w:rPr>
        <w:t>类中添加</w:t>
      </w:r>
      <w:r w:rsidR="00475182">
        <w:rPr>
          <w:rFonts w:hint="eastAsia"/>
        </w:rPr>
        <w:t>action()</w:t>
      </w:r>
      <w:r w:rsidR="00475182">
        <w:rPr>
          <w:rFonts w:hint="eastAsia"/>
        </w:rPr>
        <w:t>方法，在方法中利用死循环，在该循环中做以下操作来实现，地面的运动：</w:t>
      </w:r>
    </w:p>
    <w:p w:rsidR="00475182" w:rsidRDefault="00475182" w:rsidP="00475182">
      <w:pPr>
        <w:ind w:firstLineChars="0"/>
      </w:pPr>
      <w:r>
        <w:rPr>
          <w:rFonts w:hint="eastAsia"/>
        </w:rPr>
        <w:t>1</w:t>
      </w:r>
      <w:r>
        <w:rPr>
          <w:rFonts w:hint="eastAsia"/>
        </w:rPr>
        <w:t>）修改地面的位置</w:t>
      </w:r>
      <w:r w:rsidR="001F45D4">
        <w:rPr>
          <w:rFonts w:hint="eastAsia"/>
        </w:rPr>
        <w:t>，调用</w:t>
      </w:r>
      <w:r w:rsidR="001F45D4">
        <w:rPr>
          <w:rFonts w:hint="eastAsia"/>
        </w:rPr>
        <w:t>Ground</w:t>
      </w:r>
      <w:r w:rsidR="001F45D4">
        <w:rPr>
          <w:rFonts w:hint="eastAsia"/>
        </w:rPr>
        <w:t>类的</w:t>
      </w:r>
      <w:r w:rsidR="001F45D4">
        <w:rPr>
          <w:rFonts w:hint="eastAsia"/>
        </w:rPr>
        <w:t>step</w:t>
      </w:r>
      <w:r w:rsidR="001F45D4">
        <w:rPr>
          <w:rFonts w:hint="eastAsia"/>
        </w:rPr>
        <w:t>方法来实现。</w:t>
      </w:r>
    </w:p>
    <w:p w:rsidR="00475182" w:rsidRDefault="00475182" w:rsidP="00475182">
      <w:pPr>
        <w:ind w:firstLineChars="0"/>
      </w:pPr>
      <w:r>
        <w:rPr>
          <w:rFonts w:hint="eastAsia"/>
        </w:rPr>
        <w:t>2</w:t>
      </w:r>
      <w:r w:rsidR="00145E1C">
        <w:rPr>
          <w:rFonts w:hint="eastAsia"/>
        </w:rPr>
        <w:t>）重新绘制界面，调用</w:t>
      </w:r>
      <w:r w:rsidR="00145E1C">
        <w:rPr>
          <w:rFonts w:hint="eastAsia"/>
        </w:rPr>
        <w:t>JPanel</w:t>
      </w:r>
      <w:r w:rsidR="00145E1C">
        <w:rPr>
          <w:rFonts w:hint="eastAsia"/>
        </w:rPr>
        <w:t>的</w:t>
      </w:r>
      <w:r w:rsidR="00145E1C">
        <w:rPr>
          <w:rFonts w:hint="eastAsia"/>
        </w:rPr>
        <w:t>repaint</w:t>
      </w:r>
      <w:r w:rsidR="00145E1C">
        <w:rPr>
          <w:rFonts w:hint="eastAsia"/>
        </w:rPr>
        <w:t>方法来实现。</w:t>
      </w:r>
    </w:p>
    <w:p w:rsidR="00826BD4" w:rsidRDefault="00475182" w:rsidP="00475182">
      <w:pPr>
        <w:ind w:firstLineChars="0"/>
      </w:pPr>
      <w:r>
        <w:rPr>
          <w:rFonts w:hint="eastAsia"/>
        </w:rPr>
        <w:t>3</w:t>
      </w:r>
      <w:r>
        <w:rPr>
          <w:rFonts w:hint="eastAsia"/>
        </w:rPr>
        <w:t>）休眠</w:t>
      </w:r>
      <w:r>
        <w:rPr>
          <w:rFonts w:hint="eastAsia"/>
        </w:rPr>
        <w:t xml:space="preserve"> 1/30</w:t>
      </w:r>
      <w:r>
        <w:rPr>
          <w:rFonts w:hint="eastAsia"/>
        </w:rPr>
        <w:t>秒</w:t>
      </w:r>
      <w:r w:rsidR="00CA3DAD">
        <w:rPr>
          <w:rFonts w:hint="eastAsia"/>
        </w:rPr>
        <w:t>，即设置屏幕的刷新率为</w:t>
      </w:r>
      <w:r w:rsidR="00CA3DAD">
        <w:rPr>
          <w:rFonts w:hint="eastAsia"/>
        </w:rPr>
        <w:t>1</w:t>
      </w:r>
      <w:r w:rsidR="00CA3DAD">
        <w:rPr>
          <w:rFonts w:hint="eastAsia"/>
        </w:rPr>
        <w:t>秒</w:t>
      </w:r>
      <w:r w:rsidR="00CA3DAD">
        <w:rPr>
          <w:rFonts w:hint="eastAsia"/>
        </w:rPr>
        <w:t>30</w:t>
      </w:r>
      <w:r w:rsidR="00CA3DAD">
        <w:rPr>
          <w:rFonts w:hint="eastAsia"/>
        </w:rPr>
        <w:t>次</w:t>
      </w:r>
      <w:r w:rsidR="00145E1C">
        <w:rPr>
          <w:rFonts w:hint="eastAsia"/>
        </w:rPr>
        <w:t>，调用</w:t>
      </w:r>
      <w:r w:rsidR="00145E1C">
        <w:rPr>
          <w:rFonts w:hint="eastAsia"/>
        </w:rPr>
        <w:t>Thread</w:t>
      </w:r>
      <w:r w:rsidR="00145E1C">
        <w:rPr>
          <w:rFonts w:hint="eastAsia"/>
        </w:rPr>
        <w:t>类的</w:t>
      </w:r>
      <w:r w:rsidR="00145E1C">
        <w:rPr>
          <w:rFonts w:hint="eastAsia"/>
        </w:rPr>
        <w:t>sleep</w:t>
      </w:r>
      <w:r w:rsidR="00145E1C">
        <w:rPr>
          <w:rFonts w:hint="eastAsia"/>
        </w:rPr>
        <w:t>方法来实现。</w:t>
      </w:r>
    </w:p>
    <w:p w:rsidR="001F45D4" w:rsidRDefault="0020084E" w:rsidP="00475182">
      <w:pPr>
        <w:ind w:firstLineChars="0"/>
      </w:pPr>
      <w:r>
        <w:rPr>
          <w:rFonts w:hint="eastAsia"/>
        </w:rPr>
        <w:t>在</w:t>
      </w:r>
      <w:r>
        <w:rPr>
          <w:rFonts w:hint="eastAsia"/>
        </w:rPr>
        <w:t>BirdFrame</w:t>
      </w:r>
      <w:r>
        <w:rPr>
          <w:rFonts w:hint="eastAsia"/>
        </w:rPr>
        <w:t>中添加的</w:t>
      </w:r>
      <w:r w:rsidR="003B5929">
        <w:rPr>
          <w:rFonts w:hint="eastAsia"/>
        </w:rPr>
        <w:t>代码如图</w:t>
      </w:r>
      <w:r w:rsidR="003B5929">
        <w:rPr>
          <w:rFonts w:hint="eastAsia"/>
        </w:rPr>
        <w:t>-2</w:t>
      </w:r>
      <w:r w:rsidR="00B04007">
        <w:rPr>
          <w:rFonts w:hint="eastAsia"/>
        </w:rPr>
        <w:t>9</w:t>
      </w:r>
      <w:r w:rsidR="003B5929">
        <w:rPr>
          <w:rFonts w:hint="eastAsia"/>
        </w:rPr>
        <w:t>所示。</w:t>
      </w:r>
    </w:p>
    <w:p w:rsidR="001F45D4" w:rsidRDefault="003A1E7E" w:rsidP="009F4A8F">
      <w:pPr>
        <w:pStyle w:val="af8"/>
        <w:spacing w:before="163" w:after="163"/>
      </w:pPr>
      <w:r>
        <w:drawing>
          <wp:inline distT="0" distB="0" distL="0" distR="0" wp14:anchorId="14752B06" wp14:editId="6E003C40">
            <wp:extent cx="3742096" cy="278295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741186" cy="2782280"/>
                    </a:xfrm>
                    <a:prstGeom prst="rect">
                      <a:avLst/>
                    </a:prstGeom>
                  </pic:spPr>
                </pic:pic>
              </a:graphicData>
            </a:graphic>
          </wp:inline>
        </w:drawing>
      </w:r>
    </w:p>
    <w:p w:rsidR="009F4A8F" w:rsidRDefault="009F4A8F" w:rsidP="009F4A8F">
      <w:pPr>
        <w:pStyle w:val="af8"/>
        <w:spacing w:before="163" w:after="163"/>
      </w:pPr>
      <w:r>
        <w:rPr>
          <w:rFonts w:hint="eastAsia"/>
        </w:rPr>
        <w:t>图</w:t>
      </w:r>
      <w:r>
        <w:rPr>
          <w:rFonts w:hint="eastAsia"/>
        </w:rPr>
        <w:t xml:space="preserve"> </w:t>
      </w:r>
      <w:r>
        <w:t>–</w:t>
      </w:r>
      <w:r w:rsidR="00B04007">
        <w:rPr>
          <w:rFonts w:hint="eastAsia"/>
        </w:rPr>
        <w:t xml:space="preserve"> 29</w:t>
      </w:r>
    </w:p>
    <w:p w:rsidR="00B04A1B" w:rsidRDefault="00B04A1B" w:rsidP="00B04A1B">
      <w:pPr>
        <w:pStyle w:val="aff4"/>
        <w:spacing w:before="65" w:after="65"/>
        <w:ind w:left="420"/>
      </w:pPr>
      <w:r>
        <w:rPr>
          <w:rFonts w:hint="eastAsia"/>
        </w:rPr>
        <w:lastRenderedPageBreak/>
        <w:t>步骤十五：实现柱子的移动</w:t>
      </w:r>
    </w:p>
    <w:p w:rsidR="000420C2" w:rsidRPr="00B04A1B" w:rsidRDefault="00E73481" w:rsidP="003F27A2">
      <w:pPr>
        <w:ind w:firstLineChars="0"/>
      </w:pPr>
      <w:r>
        <w:rPr>
          <w:rFonts w:hint="eastAsia"/>
        </w:rPr>
        <w:t>首先，</w:t>
      </w:r>
      <w:r w:rsidR="000420C2">
        <w:rPr>
          <w:rFonts w:hint="eastAsia"/>
        </w:rPr>
        <w:t>要实现柱子的移动，要计算出将柱子移动回出场位置的坐标，请看图</w:t>
      </w:r>
      <w:r w:rsidR="00B04007">
        <w:rPr>
          <w:rFonts w:hint="eastAsia"/>
        </w:rPr>
        <w:t>-30</w:t>
      </w:r>
      <w:r w:rsidR="000420C2">
        <w:rPr>
          <w:rFonts w:hint="eastAsia"/>
        </w:rPr>
        <w:t>。</w:t>
      </w:r>
    </w:p>
    <w:p w:rsidR="001F45D4" w:rsidRDefault="000420C2" w:rsidP="003F27A2">
      <w:pPr>
        <w:pStyle w:val="af8"/>
        <w:spacing w:before="163" w:after="163"/>
      </w:pPr>
      <w:r>
        <w:drawing>
          <wp:inline distT="0" distB="0" distL="0" distR="0" wp14:anchorId="224D3006" wp14:editId="06380FA7">
            <wp:extent cx="2860037" cy="3116911"/>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863640" cy="3120837"/>
                    </a:xfrm>
                    <a:prstGeom prst="rect">
                      <a:avLst/>
                    </a:prstGeom>
                  </pic:spPr>
                </pic:pic>
              </a:graphicData>
            </a:graphic>
          </wp:inline>
        </w:drawing>
      </w:r>
    </w:p>
    <w:p w:rsidR="001F45D4" w:rsidRDefault="000420C2" w:rsidP="003F27A2">
      <w:pPr>
        <w:pStyle w:val="af8"/>
        <w:spacing w:before="163" w:after="163"/>
      </w:pPr>
      <w:r>
        <w:rPr>
          <w:rFonts w:hint="eastAsia"/>
        </w:rPr>
        <w:t>图</w:t>
      </w:r>
      <w:r>
        <w:rPr>
          <w:rFonts w:hint="eastAsia"/>
        </w:rPr>
        <w:t xml:space="preserve"> </w:t>
      </w:r>
      <w:r w:rsidR="003F27A2">
        <w:t>–</w:t>
      </w:r>
      <w:r w:rsidR="00B04007">
        <w:rPr>
          <w:rFonts w:hint="eastAsia"/>
        </w:rPr>
        <w:t xml:space="preserve"> 30</w:t>
      </w:r>
    </w:p>
    <w:p w:rsidR="003F27A2" w:rsidRDefault="003F27A2" w:rsidP="003F27A2">
      <w:r>
        <w:rPr>
          <w:rFonts w:hint="eastAsia"/>
        </w:rPr>
        <w:t>从图</w:t>
      </w:r>
      <w:r w:rsidR="00B04007">
        <w:rPr>
          <w:rFonts w:hint="eastAsia"/>
        </w:rPr>
        <w:t>-30</w:t>
      </w:r>
      <w:r w:rsidR="00A84078">
        <w:rPr>
          <w:rFonts w:hint="eastAsia"/>
        </w:rPr>
        <w:t>可以看出</w:t>
      </w:r>
      <w:r>
        <w:rPr>
          <w:rFonts w:hint="eastAsia"/>
        </w:rPr>
        <w:t>，移回出场位置的</w:t>
      </w:r>
      <w:r>
        <w:rPr>
          <w:rFonts w:hint="eastAsia"/>
        </w:rPr>
        <w:t>1</w:t>
      </w:r>
      <w:r>
        <w:rPr>
          <w:rFonts w:hint="eastAsia"/>
        </w:rPr>
        <w:t>号柱子的</w:t>
      </w:r>
      <w:r>
        <w:rPr>
          <w:rFonts w:hint="eastAsia"/>
        </w:rPr>
        <w:t>x</w:t>
      </w:r>
      <w:r>
        <w:rPr>
          <w:rFonts w:hint="eastAsia"/>
        </w:rPr>
        <w:t>坐标为</w:t>
      </w:r>
      <w:r w:rsidRPr="003F27A2">
        <w:t>distance * 2 - width</w:t>
      </w:r>
      <w:r w:rsidR="00E54415">
        <w:t xml:space="preserve"> / 2</w:t>
      </w:r>
      <w:r w:rsidR="00E54415">
        <w:rPr>
          <w:rFonts w:hint="eastAsia"/>
        </w:rPr>
        <w:t>，</w:t>
      </w:r>
      <w:r w:rsidR="00E54415">
        <w:rPr>
          <w:rFonts w:hint="eastAsia"/>
        </w:rPr>
        <w:t>y</w:t>
      </w:r>
      <w:r w:rsidR="00E54415">
        <w:rPr>
          <w:rFonts w:hint="eastAsia"/>
        </w:rPr>
        <w:t>坐标的范围</w:t>
      </w:r>
      <w:r w:rsidR="00D76670">
        <w:rPr>
          <w:rFonts w:hint="eastAsia"/>
        </w:rPr>
        <w:t>不变，依然是</w:t>
      </w:r>
      <w:r w:rsidR="00D76670">
        <w:rPr>
          <w:rFonts w:hint="eastAsia"/>
        </w:rPr>
        <w:t>132</w:t>
      </w:r>
      <w:r w:rsidR="00D76670">
        <w:rPr>
          <w:rFonts w:hint="eastAsia"/>
        </w:rPr>
        <w:t>到</w:t>
      </w:r>
      <w:r w:rsidR="00D76670">
        <w:rPr>
          <w:rFonts w:hint="eastAsia"/>
        </w:rPr>
        <w:t>350</w:t>
      </w:r>
      <w:r w:rsidR="00D76670">
        <w:rPr>
          <w:rFonts w:hint="eastAsia"/>
        </w:rPr>
        <w:t>之间的随机数</w:t>
      </w:r>
      <w:r w:rsidR="00892225">
        <w:rPr>
          <w:rFonts w:hint="eastAsia"/>
        </w:rPr>
        <w:t>。在</w:t>
      </w:r>
      <w:r w:rsidR="00892225">
        <w:rPr>
          <w:rFonts w:hint="eastAsia"/>
        </w:rPr>
        <w:t>Colunm</w:t>
      </w:r>
      <w:r w:rsidR="00892225">
        <w:rPr>
          <w:rFonts w:hint="eastAsia"/>
        </w:rPr>
        <w:t>类中添加的</w:t>
      </w:r>
      <w:r w:rsidR="008B4DBD">
        <w:rPr>
          <w:rFonts w:hint="eastAsia"/>
        </w:rPr>
        <w:t>代码如图</w:t>
      </w:r>
      <w:r w:rsidR="00B04007">
        <w:rPr>
          <w:rFonts w:hint="eastAsia"/>
        </w:rPr>
        <w:t>-31</w:t>
      </w:r>
      <w:r w:rsidR="008B4DBD">
        <w:rPr>
          <w:rFonts w:hint="eastAsia"/>
        </w:rPr>
        <w:t>所示。</w:t>
      </w:r>
    </w:p>
    <w:p w:rsidR="001F45D4" w:rsidRDefault="00892225" w:rsidP="00892225">
      <w:pPr>
        <w:pStyle w:val="af8"/>
        <w:spacing w:before="163" w:after="163"/>
      </w:pPr>
      <w:r>
        <w:drawing>
          <wp:inline distT="0" distB="0" distL="0" distR="0" wp14:anchorId="326E881C" wp14:editId="55685F54">
            <wp:extent cx="3306123" cy="1272209"/>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306990" cy="1272543"/>
                    </a:xfrm>
                    <a:prstGeom prst="rect">
                      <a:avLst/>
                    </a:prstGeom>
                  </pic:spPr>
                </pic:pic>
              </a:graphicData>
            </a:graphic>
          </wp:inline>
        </w:drawing>
      </w:r>
    </w:p>
    <w:p w:rsidR="00892225" w:rsidRDefault="00892225" w:rsidP="00892225">
      <w:pPr>
        <w:pStyle w:val="af8"/>
        <w:spacing w:before="163" w:after="163"/>
      </w:pPr>
      <w:r>
        <w:rPr>
          <w:rFonts w:hint="eastAsia"/>
        </w:rPr>
        <w:t>图</w:t>
      </w:r>
      <w:r>
        <w:rPr>
          <w:rFonts w:hint="eastAsia"/>
        </w:rPr>
        <w:t xml:space="preserve"> </w:t>
      </w:r>
      <w:r>
        <w:t>–</w:t>
      </w:r>
      <w:r w:rsidR="00B04007">
        <w:rPr>
          <w:rFonts w:hint="eastAsia"/>
        </w:rPr>
        <w:t xml:space="preserve"> 31</w:t>
      </w:r>
    </w:p>
    <w:p w:rsidR="00892225" w:rsidRDefault="00892225" w:rsidP="00475182">
      <w:pPr>
        <w:ind w:firstLineChars="0"/>
      </w:pPr>
      <w:r>
        <w:rPr>
          <w:rFonts w:hint="eastAsia"/>
        </w:rPr>
        <w:t>另外，从图</w:t>
      </w:r>
      <w:r w:rsidR="00B04007">
        <w:rPr>
          <w:rFonts w:hint="eastAsia"/>
        </w:rPr>
        <w:t>-30</w:t>
      </w:r>
      <w:r>
        <w:rPr>
          <w:rFonts w:hint="eastAsia"/>
        </w:rPr>
        <w:t>可以看出，当柱子的</w:t>
      </w:r>
      <w:r>
        <w:rPr>
          <w:rFonts w:hint="eastAsia"/>
        </w:rPr>
        <w:t>x</w:t>
      </w:r>
      <w:r>
        <w:rPr>
          <w:rFonts w:hint="eastAsia"/>
        </w:rPr>
        <w:t>坐标为</w:t>
      </w:r>
      <w:r>
        <w:rPr>
          <w:rFonts w:hint="eastAsia"/>
        </w:rPr>
        <w:t>-width/2</w:t>
      </w:r>
      <w:r>
        <w:rPr>
          <w:rFonts w:hint="eastAsia"/>
        </w:rPr>
        <w:t>时，柱子移动出界面。</w:t>
      </w:r>
    </w:p>
    <w:p w:rsidR="00892225" w:rsidRDefault="001569CE" w:rsidP="00475182">
      <w:pPr>
        <w:ind w:firstLineChars="0"/>
      </w:pPr>
      <w:r>
        <w:rPr>
          <w:rFonts w:hint="eastAsia"/>
        </w:rPr>
        <w:t>然后，在</w:t>
      </w:r>
      <w:r>
        <w:rPr>
          <w:rFonts w:hint="eastAsia"/>
        </w:rPr>
        <w:t>BirdGame</w:t>
      </w:r>
      <w:r>
        <w:rPr>
          <w:rFonts w:hint="eastAsia"/>
        </w:rPr>
        <w:t>类的</w:t>
      </w:r>
      <w:r>
        <w:rPr>
          <w:rFonts w:hint="eastAsia"/>
        </w:rPr>
        <w:t>action</w:t>
      </w:r>
      <w:r>
        <w:rPr>
          <w:rFonts w:hint="eastAsia"/>
        </w:rPr>
        <w:t>方法，添加对</w:t>
      </w:r>
      <w:r>
        <w:rPr>
          <w:rFonts w:hint="eastAsia"/>
        </w:rPr>
        <w:t>step</w:t>
      </w:r>
      <w:r>
        <w:rPr>
          <w:rFonts w:hint="eastAsia"/>
        </w:rPr>
        <w:t>方法的调用，代码如图</w:t>
      </w:r>
      <w:r w:rsidR="00B04007">
        <w:rPr>
          <w:rFonts w:hint="eastAsia"/>
        </w:rPr>
        <w:t>-32</w:t>
      </w:r>
      <w:r>
        <w:rPr>
          <w:rFonts w:hint="eastAsia"/>
        </w:rPr>
        <w:t>所示。</w:t>
      </w:r>
    </w:p>
    <w:p w:rsidR="00892225" w:rsidRDefault="001569CE" w:rsidP="001569CE">
      <w:pPr>
        <w:pStyle w:val="af8"/>
        <w:spacing w:before="163" w:after="163"/>
      </w:pPr>
      <w:r>
        <w:lastRenderedPageBreak/>
        <w:drawing>
          <wp:inline distT="0" distB="0" distL="0" distR="0" wp14:anchorId="149DE5FE" wp14:editId="088D0084">
            <wp:extent cx="3021740" cy="164592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020335" cy="1645155"/>
                    </a:xfrm>
                    <a:prstGeom prst="rect">
                      <a:avLst/>
                    </a:prstGeom>
                  </pic:spPr>
                </pic:pic>
              </a:graphicData>
            </a:graphic>
          </wp:inline>
        </w:drawing>
      </w:r>
    </w:p>
    <w:p w:rsidR="001569CE" w:rsidRDefault="001569CE" w:rsidP="001569CE">
      <w:pPr>
        <w:pStyle w:val="af8"/>
        <w:spacing w:before="163" w:after="163"/>
      </w:pPr>
      <w:r>
        <w:rPr>
          <w:rFonts w:hint="eastAsia"/>
        </w:rPr>
        <w:t>图</w:t>
      </w:r>
      <w:r>
        <w:rPr>
          <w:rFonts w:hint="eastAsia"/>
        </w:rPr>
        <w:t xml:space="preserve"> </w:t>
      </w:r>
      <w:r>
        <w:t>–</w:t>
      </w:r>
      <w:r w:rsidR="00B04007">
        <w:rPr>
          <w:rFonts w:hint="eastAsia"/>
        </w:rPr>
        <w:t xml:space="preserve"> 32</w:t>
      </w:r>
    </w:p>
    <w:p w:rsidR="001569CE" w:rsidRDefault="00CD2BEC" w:rsidP="00456650">
      <w:pPr>
        <w:pStyle w:val="aff4"/>
        <w:spacing w:before="65" w:after="65"/>
        <w:ind w:left="420"/>
      </w:pPr>
      <w:r>
        <w:rPr>
          <w:rFonts w:hint="eastAsia"/>
        </w:rPr>
        <w:t>步骤十六：实现鸟的运动</w:t>
      </w:r>
    </w:p>
    <w:p w:rsidR="00512E53" w:rsidRDefault="00512E53" w:rsidP="00456650">
      <w:pPr>
        <w:autoSpaceDE w:val="0"/>
        <w:autoSpaceDN w:val="0"/>
        <w:adjustRightInd w:val="0"/>
        <w:snapToGrid/>
        <w:jc w:val="left"/>
      </w:pPr>
      <w:r>
        <w:rPr>
          <w:rFonts w:hint="eastAsia"/>
        </w:rPr>
        <w:t>首先，</w:t>
      </w:r>
      <w:r w:rsidR="00E8601C">
        <w:rPr>
          <w:rFonts w:hint="eastAsia"/>
        </w:rPr>
        <w:t>实现上抛运行。</w:t>
      </w:r>
      <w:r>
        <w:rPr>
          <w:rFonts w:hint="eastAsia"/>
        </w:rPr>
        <w:t>计算经过时间</w:t>
      </w:r>
      <w:r>
        <w:rPr>
          <w:rFonts w:hint="eastAsia"/>
        </w:rPr>
        <w:t>t</w:t>
      </w:r>
      <w:r>
        <w:rPr>
          <w:rFonts w:hint="eastAsia"/>
        </w:rPr>
        <w:t>的位移</w:t>
      </w:r>
      <w:r>
        <w:rPr>
          <w:rFonts w:hint="eastAsia"/>
        </w:rPr>
        <w:t>s</w:t>
      </w:r>
      <w:r>
        <w:rPr>
          <w:rFonts w:hint="eastAsia"/>
        </w:rPr>
        <w:t>的计算公式</w:t>
      </w:r>
      <w:r w:rsidR="00152FD3">
        <w:rPr>
          <w:rFonts w:hint="eastAsia"/>
        </w:rPr>
        <w:t>，请看图</w:t>
      </w:r>
      <w:r w:rsidR="00B04007">
        <w:rPr>
          <w:rFonts w:hint="eastAsia"/>
        </w:rPr>
        <w:t>-33</w:t>
      </w:r>
      <w:r w:rsidR="00152FD3">
        <w:rPr>
          <w:rFonts w:hint="eastAsia"/>
        </w:rPr>
        <w:t>。</w:t>
      </w:r>
    </w:p>
    <w:p w:rsidR="005D7FD6" w:rsidRPr="00512E53" w:rsidRDefault="00B04007" w:rsidP="005D7FD6">
      <w:pPr>
        <w:pStyle w:val="af8"/>
        <w:spacing w:before="163" w:after="163"/>
      </w:pPr>
      <w:r>
        <w:object w:dxaOrig="8428" w:dyaOrig="11025">
          <v:shape id="_x0000_i1029" type="#_x0000_t75" style="width:224.75pt;height:293.65pt" o:ole="">
            <v:imagedata r:id="rId46" o:title=""/>
          </v:shape>
          <o:OLEObject Type="Embed" ProgID="Visio.Drawing.11" ShapeID="_x0000_i1029" DrawAspect="Content" ObjectID="_1468065489" r:id="rId47"/>
        </w:object>
      </w:r>
    </w:p>
    <w:p w:rsidR="005D7FD6" w:rsidRDefault="005D7FD6" w:rsidP="005D7FD6">
      <w:pPr>
        <w:pStyle w:val="af8"/>
        <w:spacing w:before="163" w:after="163"/>
      </w:pPr>
      <w:r>
        <w:rPr>
          <w:rFonts w:hint="eastAsia"/>
        </w:rPr>
        <w:t>图</w:t>
      </w:r>
      <w:r>
        <w:rPr>
          <w:rFonts w:hint="eastAsia"/>
        </w:rPr>
        <w:t xml:space="preserve"> </w:t>
      </w:r>
      <w:r>
        <w:t>–</w:t>
      </w:r>
      <w:r w:rsidR="00B04007">
        <w:rPr>
          <w:rFonts w:hint="eastAsia"/>
        </w:rPr>
        <w:t xml:space="preserve"> 33</w:t>
      </w:r>
    </w:p>
    <w:p w:rsidR="005D7FD6" w:rsidRDefault="00D95065" w:rsidP="00AF607C">
      <w:pPr>
        <w:autoSpaceDE w:val="0"/>
        <w:autoSpaceDN w:val="0"/>
        <w:adjustRightInd w:val="0"/>
        <w:snapToGrid/>
        <w:ind w:firstLineChars="150" w:firstLine="315"/>
        <w:jc w:val="left"/>
      </w:pPr>
      <w:r>
        <w:rPr>
          <w:rFonts w:hint="eastAsia"/>
        </w:rPr>
        <w:t>经过时间</w:t>
      </w:r>
      <w:r>
        <w:rPr>
          <w:rFonts w:hint="eastAsia"/>
        </w:rPr>
        <w:t>t</w:t>
      </w:r>
      <w:r>
        <w:rPr>
          <w:rFonts w:hint="eastAsia"/>
        </w:rPr>
        <w:t>的位置</w:t>
      </w:r>
      <w:r>
        <w:rPr>
          <w:rFonts w:hint="eastAsia"/>
        </w:rPr>
        <w:t>s</w:t>
      </w:r>
      <w:r>
        <w:rPr>
          <w:rFonts w:hint="eastAsia"/>
        </w:rPr>
        <w:t>的公式为：</w:t>
      </w:r>
    </w:p>
    <w:p w:rsidR="00512E53" w:rsidRDefault="00512E53" w:rsidP="00512E53">
      <w:pPr>
        <w:pStyle w:val="af9"/>
      </w:pPr>
      <w:r w:rsidRPr="00512E53">
        <w:t>s = v0 * t + g * t * t / 2;</w:t>
      </w:r>
    </w:p>
    <w:p w:rsidR="00AF607C" w:rsidRPr="00512E53" w:rsidRDefault="00490C02" w:rsidP="00AF607C">
      <w:r>
        <w:rPr>
          <w:rFonts w:hint="eastAsia"/>
        </w:rPr>
        <w:t>从图</w:t>
      </w:r>
      <w:r w:rsidR="005C43F2">
        <w:rPr>
          <w:rFonts w:hint="eastAsia"/>
        </w:rPr>
        <w:t>-33</w:t>
      </w:r>
      <w:r>
        <w:rPr>
          <w:rFonts w:hint="eastAsia"/>
        </w:rPr>
        <w:t>可以看出，</w:t>
      </w:r>
      <w:r w:rsidR="00AF607C">
        <w:rPr>
          <w:rFonts w:hint="eastAsia"/>
        </w:rPr>
        <w:t>经过时间</w:t>
      </w:r>
      <w:r w:rsidR="00AF607C">
        <w:rPr>
          <w:rFonts w:hint="eastAsia"/>
        </w:rPr>
        <w:t>t</w:t>
      </w:r>
      <w:r w:rsidR="00AF607C">
        <w:rPr>
          <w:rFonts w:hint="eastAsia"/>
        </w:rPr>
        <w:t>后小鸟的</w:t>
      </w:r>
      <w:r w:rsidR="00807933">
        <w:rPr>
          <w:rFonts w:hint="eastAsia"/>
        </w:rPr>
        <w:t>纵</w:t>
      </w:r>
      <w:r w:rsidR="00AF607C">
        <w:rPr>
          <w:rFonts w:hint="eastAsia"/>
        </w:rPr>
        <w:t>坐标位置</w:t>
      </w:r>
      <w:r w:rsidR="00AF607C">
        <w:rPr>
          <w:rFonts w:hint="eastAsia"/>
        </w:rPr>
        <w:t>y1</w:t>
      </w:r>
      <w:r w:rsidR="00AF607C">
        <w:rPr>
          <w:rFonts w:hint="eastAsia"/>
        </w:rPr>
        <w:t>的计算公式为：</w:t>
      </w:r>
    </w:p>
    <w:p w:rsidR="001569CE" w:rsidRPr="00512E53" w:rsidRDefault="00512E53" w:rsidP="00512E53">
      <w:pPr>
        <w:pStyle w:val="af9"/>
      </w:pPr>
      <w:r w:rsidRPr="00512E53">
        <w:t>y</w:t>
      </w:r>
      <w:r w:rsidRPr="00512E53">
        <w:rPr>
          <w:rFonts w:hint="eastAsia"/>
        </w:rPr>
        <w:t>1</w:t>
      </w:r>
      <w:r w:rsidRPr="00512E53">
        <w:t xml:space="preserve"> = y - s;</w:t>
      </w:r>
    </w:p>
    <w:p w:rsidR="00512E53" w:rsidRDefault="002D177E" w:rsidP="00475182">
      <w:pPr>
        <w:ind w:firstLineChars="0"/>
      </w:pPr>
      <w:r>
        <w:rPr>
          <w:rFonts w:hint="eastAsia"/>
        </w:rPr>
        <w:t>经过时间</w:t>
      </w:r>
      <w:r>
        <w:rPr>
          <w:rFonts w:hint="eastAsia"/>
        </w:rPr>
        <w:t>t</w:t>
      </w:r>
      <w:r>
        <w:rPr>
          <w:rFonts w:hint="eastAsia"/>
        </w:rPr>
        <w:t>后小鸟的运行速度</w:t>
      </w:r>
      <w:r w:rsidR="005E6F15">
        <w:rPr>
          <w:rFonts w:hint="eastAsia"/>
        </w:rPr>
        <w:t>v</w:t>
      </w:r>
      <w:r>
        <w:rPr>
          <w:rFonts w:hint="eastAsia"/>
        </w:rPr>
        <w:t>为：</w:t>
      </w:r>
    </w:p>
    <w:p w:rsidR="001569CE" w:rsidRPr="002D177E" w:rsidRDefault="002D177E" w:rsidP="002D177E">
      <w:pPr>
        <w:pStyle w:val="af9"/>
      </w:pPr>
      <w:r w:rsidRPr="002D177E">
        <w:t>v = v0 - g * t;</w:t>
      </w:r>
    </w:p>
    <w:p w:rsidR="003E6510" w:rsidRDefault="00CC2026" w:rsidP="00475182">
      <w:pPr>
        <w:ind w:firstLineChars="0"/>
      </w:pPr>
      <w:r>
        <w:rPr>
          <w:rFonts w:hint="eastAsia"/>
        </w:rPr>
        <w:lastRenderedPageBreak/>
        <w:t>此时，</w:t>
      </w:r>
      <w:r w:rsidR="003E6510">
        <w:rPr>
          <w:rFonts w:hint="eastAsia"/>
        </w:rPr>
        <w:t>在</w:t>
      </w:r>
      <w:r w:rsidR="003E6510">
        <w:rPr>
          <w:rFonts w:hint="eastAsia"/>
        </w:rPr>
        <w:t>Bird</w:t>
      </w:r>
      <w:r w:rsidR="003E6510">
        <w:rPr>
          <w:rFonts w:hint="eastAsia"/>
        </w:rPr>
        <w:t>类添加的代码如下所示：</w:t>
      </w:r>
    </w:p>
    <w:p w:rsidR="003E6510" w:rsidRPr="003E6510" w:rsidRDefault="003E6510" w:rsidP="003E6510">
      <w:pPr>
        <w:pStyle w:val="af9"/>
      </w:pPr>
      <w:r w:rsidRPr="003E6510">
        <w:t xml:space="preserve">/** </w:t>
      </w:r>
      <w:r w:rsidRPr="003E6510">
        <w:t>鸟类型</w:t>
      </w:r>
      <w:r w:rsidRPr="003E6510">
        <w:t>, x,y</w:t>
      </w:r>
      <w:r w:rsidRPr="003E6510">
        <w:t>是鸟类型中心的位置</w:t>
      </w:r>
      <w:r w:rsidRPr="003E6510">
        <w:t xml:space="preserve"> */</w:t>
      </w:r>
    </w:p>
    <w:p w:rsidR="003E6510" w:rsidRPr="003E6510" w:rsidRDefault="003E6510" w:rsidP="003E6510">
      <w:pPr>
        <w:pStyle w:val="af9"/>
      </w:pPr>
      <w:r w:rsidRPr="003E6510">
        <w:rPr>
          <w:bCs/>
        </w:rPr>
        <w:t>class</w:t>
      </w:r>
      <w:r w:rsidRPr="003E6510">
        <w:t xml:space="preserve"> Bird {</w:t>
      </w:r>
    </w:p>
    <w:p w:rsidR="003E6510" w:rsidRPr="003E6510" w:rsidRDefault="003E6510" w:rsidP="003E6510">
      <w:pPr>
        <w:pStyle w:val="af9"/>
      </w:pPr>
      <w:r w:rsidRPr="003E6510">
        <w:tab/>
        <w:t>BufferedImage image;</w:t>
      </w:r>
    </w:p>
    <w:p w:rsidR="003E6510" w:rsidRPr="003E6510" w:rsidRDefault="003E6510" w:rsidP="003E6510">
      <w:pPr>
        <w:pStyle w:val="af9"/>
      </w:pPr>
      <w:r w:rsidRPr="003E6510">
        <w:tab/>
      </w:r>
      <w:r w:rsidRPr="003E6510">
        <w:rPr>
          <w:bCs/>
        </w:rPr>
        <w:t>int</w:t>
      </w:r>
      <w:r w:rsidRPr="003E6510">
        <w:t xml:space="preserve"> x, y;</w:t>
      </w:r>
    </w:p>
    <w:p w:rsidR="003E6510" w:rsidRPr="003E6510" w:rsidRDefault="003E6510" w:rsidP="003E6510">
      <w:pPr>
        <w:pStyle w:val="af9"/>
      </w:pPr>
      <w:r w:rsidRPr="003E6510">
        <w:tab/>
      </w:r>
      <w:r w:rsidRPr="003E6510">
        <w:rPr>
          <w:bCs/>
        </w:rPr>
        <w:t>int</w:t>
      </w:r>
      <w:r w:rsidRPr="003E6510">
        <w:t xml:space="preserve"> width, height;</w:t>
      </w:r>
    </w:p>
    <w:p w:rsidR="003E6510" w:rsidRPr="003E6510" w:rsidRDefault="003E6510" w:rsidP="003E6510">
      <w:pPr>
        <w:pStyle w:val="af9"/>
      </w:pPr>
      <w:r w:rsidRPr="003E6510">
        <w:tab/>
      </w:r>
      <w:r w:rsidRPr="003E6510">
        <w:rPr>
          <w:bCs/>
        </w:rPr>
        <w:t>int</w:t>
      </w:r>
      <w:r w:rsidRPr="003E6510">
        <w:t xml:space="preserve"> size;// </w:t>
      </w:r>
      <w:r w:rsidRPr="003E6510">
        <w:t>鸟的大小，用于碰撞检测</w:t>
      </w:r>
    </w:p>
    <w:p w:rsidR="003E6510" w:rsidRPr="003E6510" w:rsidRDefault="003E6510" w:rsidP="003E6510">
      <w:pPr>
        <w:pStyle w:val="af9"/>
      </w:pPr>
    </w:p>
    <w:p w:rsidR="003E6510" w:rsidRPr="003E6510" w:rsidRDefault="003E6510" w:rsidP="003E6510">
      <w:pPr>
        <w:pStyle w:val="aff6"/>
        <w:spacing w:before="163" w:after="163"/>
        <w:ind w:firstLine="360"/>
      </w:pPr>
      <w:r w:rsidRPr="003E6510">
        <w:tab/>
        <w:t xml:space="preserve">// </w:t>
      </w:r>
      <w:r w:rsidRPr="003E6510">
        <w:t>在</w:t>
      </w:r>
      <w:r w:rsidRPr="003E6510">
        <w:t>Bird</w:t>
      </w:r>
      <w:r w:rsidRPr="003E6510">
        <w:t>类中增加属性，用于计算鸟的位置</w:t>
      </w:r>
    </w:p>
    <w:p w:rsidR="003E6510" w:rsidRPr="003E6510" w:rsidRDefault="003E6510" w:rsidP="003E6510">
      <w:pPr>
        <w:pStyle w:val="aff6"/>
        <w:spacing w:before="163" w:after="163"/>
        <w:ind w:firstLine="360"/>
      </w:pPr>
      <w:r w:rsidRPr="003E6510">
        <w:tab/>
      </w:r>
      <w:r w:rsidRPr="003E6510">
        <w:rPr>
          <w:bCs/>
        </w:rPr>
        <w:t>double</w:t>
      </w:r>
      <w:r w:rsidRPr="003E6510">
        <w:t xml:space="preserve"> g;// </w:t>
      </w:r>
      <w:r w:rsidRPr="003E6510">
        <w:t>重力加速度</w:t>
      </w:r>
    </w:p>
    <w:p w:rsidR="003E6510" w:rsidRPr="003E6510" w:rsidRDefault="003E6510" w:rsidP="003E6510">
      <w:pPr>
        <w:pStyle w:val="aff6"/>
        <w:spacing w:before="163" w:after="163"/>
        <w:ind w:firstLine="360"/>
      </w:pPr>
      <w:r w:rsidRPr="003E6510">
        <w:tab/>
      </w:r>
      <w:r w:rsidRPr="003E6510">
        <w:rPr>
          <w:bCs/>
        </w:rPr>
        <w:t>double</w:t>
      </w:r>
      <w:r w:rsidRPr="003E6510">
        <w:t xml:space="preserve"> t;// </w:t>
      </w:r>
      <w:r w:rsidRPr="003E6510">
        <w:t>两次位置的间隔时间</w:t>
      </w:r>
    </w:p>
    <w:p w:rsidR="003E6510" w:rsidRPr="003E6510" w:rsidRDefault="003E6510" w:rsidP="003E6510">
      <w:pPr>
        <w:pStyle w:val="aff6"/>
        <w:spacing w:before="163" w:after="163"/>
        <w:ind w:firstLine="360"/>
      </w:pPr>
      <w:r w:rsidRPr="003E6510">
        <w:tab/>
      </w:r>
      <w:r w:rsidRPr="003E6510">
        <w:rPr>
          <w:bCs/>
        </w:rPr>
        <w:t>double</w:t>
      </w:r>
      <w:r w:rsidRPr="003E6510">
        <w:t xml:space="preserve"> v0;// </w:t>
      </w:r>
      <w:r w:rsidRPr="003E6510">
        <w:t>初始上抛速度</w:t>
      </w:r>
    </w:p>
    <w:p w:rsidR="003E6510" w:rsidRPr="003E6510" w:rsidRDefault="003E6510" w:rsidP="003E6510">
      <w:pPr>
        <w:pStyle w:val="aff6"/>
        <w:spacing w:before="163" w:after="163"/>
        <w:ind w:firstLine="360"/>
      </w:pPr>
      <w:r w:rsidRPr="003E6510">
        <w:tab/>
      </w:r>
      <w:r w:rsidRPr="003E6510">
        <w:rPr>
          <w:bCs/>
        </w:rPr>
        <w:t>double</w:t>
      </w:r>
      <w:r w:rsidRPr="003E6510">
        <w:t xml:space="preserve"> speed;// </w:t>
      </w:r>
      <w:r w:rsidRPr="003E6510">
        <w:t>是当前的上抛速度</w:t>
      </w:r>
    </w:p>
    <w:p w:rsidR="003E6510" w:rsidRPr="003E6510" w:rsidRDefault="003E6510" w:rsidP="003E6510">
      <w:pPr>
        <w:pStyle w:val="aff6"/>
        <w:spacing w:before="163" w:after="163"/>
        <w:ind w:firstLine="360"/>
      </w:pPr>
      <w:r w:rsidRPr="003E6510">
        <w:tab/>
      </w:r>
      <w:r w:rsidRPr="003E6510">
        <w:rPr>
          <w:bCs/>
        </w:rPr>
        <w:t>double</w:t>
      </w:r>
      <w:r w:rsidRPr="003E6510">
        <w:t xml:space="preserve"> s;// </w:t>
      </w:r>
      <w:r w:rsidRPr="003E6510">
        <w:t>是经过时间</w:t>
      </w:r>
      <w:r w:rsidRPr="003E6510">
        <w:t>t</w:t>
      </w:r>
      <w:r w:rsidRPr="003E6510">
        <w:t>以后的位移</w:t>
      </w:r>
    </w:p>
    <w:p w:rsidR="003E6510" w:rsidRPr="003E6510" w:rsidRDefault="003E6510" w:rsidP="003E6510">
      <w:pPr>
        <w:pStyle w:val="aff6"/>
        <w:spacing w:before="163" w:after="163"/>
        <w:ind w:firstLine="360"/>
      </w:pPr>
      <w:r w:rsidRPr="003E6510">
        <w:tab/>
      </w:r>
      <w:r w:rsidRPr="003E6510">
        <w:rPr>
          <w:bCs/>
        </w:rPr>
        <w:t>double</w:t>
      </w:r>
      <w:r w:rsidRPr="003E6510">
        <w:t xml:space="preserve"> alpha;// </w:t>
      </w:r>
      <w:r w:rsidRPr="003E6510">
        <w:t>是鸟的倾角</w:t>
      </w:r>
      <w:r w:rsidRPr="003E6510">
        <w:t xml:space="preserve"> </w:t>
      </w:r>
      <w:r w:rsidRPr="003E6510">
        <w:t>弧度单位</w:t>
      </w:r>
    </w:p>
    <w:p w:rsidR="003E6510" w:rsidRPr="003E6510" w:rsidRDefault="003E6510" w:rsidP="003E6510">
      <w:pPr>
        <w:pStyle w:val="af9"/>
      </w:pPr>
      <w:r w:rsidRPr="003E6510">
        <w:tab/>
      </w:r>
      <w:r w:rsidRPr="003E6510">
        <w:rPr>
          <w:bCs/>
        </w:rPr>
        <w:t>public</w:t>
      </w:r>
      <w:r w:rsidRPr="003E6510">
        <w:t xml:space="preserve"> Bird() </w:t>
      </w:r>
      <w:r w:rsidRPr="003E6510">
        <w:rPr>
          <w:bCs/>
        </w:rPr>
        <w:t>throws</w:t>
      </w:r>
      <w:r w:rsidRPr="003E6510">
        <w:t xml:space="preserve"> Exception {</w:t>
      </w:r>
    </w:p>
    <w:p w:rsidR="003E6510" w:rsidRPr="003E6510" w:rsidRDefault="003E6510" w:rsidP="003E6510">
      <w:pPr>
        <w:pStyle w:val="af9"/>
      </w:pPr>
      <w:r w:rsidRPr="003E6510">
        <w:tab/>
      </w:r>
      <w:r w:rsidRPr="003E6510">
        <w:tab/>
        <w:t>image = ImageIO.</w:t>
      </w:r>
      <w:r w:rsidRPr="003E6510">
        <w:rPr>
          <w:i/>
          <w:iCs/>
        </w:rPr>
        <w:t>read</w:t>
      </w:r>
      <w:r w:rsidRPr="003E6510">
        <w:t>(getClass().getResource("0.png"));</w:t>
      </w:r>
    </w:p>
    <w:p w:rsidR="003E6510" w:rsidRPr="003E6510" w:rsidRDefault="003E6510" w:rsidP="003E6510">
      <w:pPr>
        <w:pStyle w:val="af9"/>
      </w:pPr>
      <w:r w:rsidRPr="003E6510">
        <w:tab/>
      </w:r>
      <w:r w:rsidRPr="003E6510">
        <w:tab/>
        <w:t>width = image.getWidth();</w:t>
      </w:r>
    </w:p>
    <w:p w:rsidR="003E6510" w:rsidRPr="003E6510" w:rsidRDefault="003E6510" w:rsidP="003E6510">
      <w:pPr>
        <w:pStyle w:val="af9"/>
      </w:pPr>
      <w:r w:rsidRPr="003E6510">
        <w:tab/>
      </w:r>
      <w:r w:rsidRPr="003E6510">
        <w:tab/>
        <w:t>height = image.getHeight();</w:t>
      </w:r>
    </w:p>
    <w:p w:rsidR="003E6510" w:rsidRPr="003E6510" w:rsidRDefault="003E6510" w:rsidP="003E6510">
      <w:pPr>
        <w:pStyle w:val="af9"/>
      </w:pPr>
      <w:r w:rsidRPr="003E6510">
        <w:tab/>
      </w:r>
      <w:r w:rsidRPr="003E6510">
        <w:tab/>
        <w:t>x = 132;</w:t>
      </w:r>
    </w:p>
    <w:p w:rsidR="003E6510" w:rsidRPr="003E6510" w:rsidRDefault="003E6510" w:rsidP="003E6510">
      <w:pPr>
        <w:pStyle w:val="af9"/>
      </w:pPr>
      <w:r w:rsidRPr="003E6510">
        <w:tab/>
      </w:r>
      <w:r w:rsidRPr="003E6510">
        <w:tab/>
        <w:t>y = 280;</w:t>
      </w:r>
    </w:p>
    <w:p w:rsidR="003E6510" w:rsidRPr="003E6510" w:rsidRDefault="003E6510" w:rsidP="003E6510">
      <w:pPr>
        <w:pStyle w:val="af9"/>
      </w:pPr>
      <w:r w:rsidRPr="003E6510">
        <w:tab/>
      </w:r>
      <w:r w:rsidRPr="003E6510">
        <w:tab/>
        <w:t>size = 40;</w:t>
      </w:r>
    </w:p>
    <w:p w:rsidR="003E6510" w:rsidRPr="003E6510" w:rsidRDefault="003E6510" w:rsidP="003E6510">
      <w:pPr>
        <w:pStyle w:val="aff6"/>
        <w:spacing w:before="163" w:after="163"/>
        <w:ind w:firstLine="360"/>
      </w:pPr>
      <w:r w:rsidRPr="003E6510">
        <w:tab/>
      </w:r>
      <w:r w:rsidRPr="003E6510">
        <w:tab/>
        <w:t>g = 4;</w:t>
      </w:r>
    </w:p>
    <w:p w:rsidR="003E6510" w:rsidRPr="003E6510" w:rsidRDefault="003E6510" w:rsidP="003E6510">
      <w:pPr>
        <w:pStyle w:val="aff6"/>
        <w:spacing w:before="163" w:after="163"/>
        <w:ind w:firstLine="360"/>
      </w:pPr>
      <w:r w:rsidRPr="003E6510">
        <w:tab/>
      </w:r>
      <w:r w:rsidRPr="003E6510">
        <w:tab/>
        <w:t>v0 = 20;</w:t>
      </w:r>
    </w:p>
    <w:p w:rsidR="003E6510" w:rsidRPr="003E6510" w:rsidRDefault="003E6510" w:rsidP="003E6510">
      <w:pPr>
        <w:pStyle w:val="aff6"/>
        <w:spacing w:before="163" w:after="163"/>
        <w:ind w:firstLine="360"/>
      </w:pPr>
      <w:r w:rsidRPr="003E6510">
        <w:tab/>
      </w:r>
      <w:r w:rsidRPr="003E6510">
        <w:tab/>
        <w:t>t = 0.25;</w:t>
      </w:r>
    </w:p>
    <w:p w:rsidR="003E6510" w:rsidRPr="003E6510" w:rsidRDefault="003E6510" w:rsidP="003E6510">
      <w:pPr>
        <w:pStyle w:val="aff6"/>
        <w:spacing w:before="163" w:after="163"/>
        <w:ind w:firstLine="360"/>
      </w:pPr>
      <w:r w:rsidRPr="003E6510">
        <w:tab/>
      </w:r>
      <w:r w:rsidRPr="003E6510">
        <w:tab/>
        <w:t>speed = v0;</w:t>
      </w:r>
    </w:p>
    <w:p w:rsidR="003E6510" w:rsidRPr="003E6510" w:rsidRDefault="003E6510" w:rsidP="003E6510">
      <w:pPr>
        <w:pStyle w:val="aff6"/>
        <w:spacing w:before="163" w:after="163"/>
        <w:ind w:firstLine="360"/>
      </w:pPr>
      <w:r w:rsidRPr="003E6510">
        <w:tab/>
      </w:r>
      <w:r w:rsidRPr="003E6510">
        <w:tab/>
        <w:t>s = 0;</w:t>
      </w:r>
    </w:p>
    <w:p w:rsidR="003E6510" w:rsidRPr="003E6510" w:rsidRDefault="003E6510" w:rsidP="003E6510">
      <w:pPr>
        <w:pStyle w:val="aff6"/>
        <w:spacing w:before="163" w:after="163"/>
        <w:ind w:firstLine="360"/>
      </w:pPr>
      <w:r w:rsidRPr="003E6510">
        <w:tab/>
      </w:r>
      <w:r w:rsidRPr="003E6510">
        <w:tab/>
        <w:t>alpha = 0;</w:t>
      </w:r>
    </w:p>
    <w:p w:rsidR="003E6510" w:rsidRPr="003E6510" w:rsidRDefault="003E6510" w:rsidP="003E6510">
      <w:pPr>
        <w:pStyle w:val="af9"/>
      </w:pPr>
      <w:r w:rsidRPr="003E6510">
        <w:tab/>
        <w:t>}</w:t>
      </w:r>
    </w:p>
    <w:p w:rsidR="003E6510" w:rsidRPr="003E6510" w:rsidRDefault="003E6510" w:rsidP="003E6510">
      <w:pPr>
        <w:pStyle w:val="af9"/>
      </w:pPr>
      <w:r w:rsidRPr="003E6510">
        <w:tab/>
        <w:t xml:space="preserve">// </w:t>
      </w:r>
      <w:r w:rsidRPr="003E6510">
        <w:t>在</w:t>
      </w:r>
      <w:r w:rsidRPr="003E6510">
        <w:t>Bird</w:t>
      </w:r>
      <w:r w:rsidRPr="003E6510">
        <w:t>中添加鸟的移动方法</w:t>
      </w:r>
    </w:p>
    <w:p w:rsidR="003E6510" w:rsidRPr="003E6510" w:rsidRDefault="003E6510" w:rsidP="003E6510">
      <w:pPr>
        <w:pStyle w:val="aff6"/>
        <w:spacing w:before="163" w:after="163"/>
        <w:ind w:firstLine="360"/>
      </w:pPr>
      <w:r w:rsidRPr="003E6510">
        <w:tab/>
      </w:r>
      <w:r w:rsidRPr="003E6510">
        <w:rPr>
          <w:bCs/>
        </w:rPr>
        <w:t>public</w:t>
      </w:r>
      <w:r w:rsidRPr="003E6510">
        <w:t xml:space="preserve"> </w:t>
      </w:r>
      <w:r w:rsidRPr="003E6510">
        <w:rPr>
          <w:bCs/>
        </w:rPr>
        <w:t>void</w:t>
      </w:r>
      <w:r w:rsidRPr="003E6510">
        <w:t xml:space="preserve"> step() {</w:t>
      </w:r>
    </w:p>
    <w:p w:rsidR="003E6510" w:rsidRPr="003E6510" w:rsidRDefault="003E6510" w:rsidP="003E6510">
      <w:pPr>
        <w:pStyle w:val="aff6"/>
        <w:spacing w:before="163" w:after="163"/>
        <w:ind w:firstLine="360"/>
      </w:pPr>
      <w:r w:rsidRPr="003E6510">
        <w:tab/>
      </w:r>
      <w:r w:rsidRPr="003E6510">
        <w:tab/>
      </w:r>
      <w:r w:rsidRPr="003E6510">
        <w:rPr>
          <w:bCs/>
        </w:rPr>
        <w:t>double</w:t>
      </w:r>
      <w:r w:rsidRPr="003E6510">
        <w:t xml:space="preserve"> v0 = speed;</w:t>
      </w:r>
    </w:p>
    <w:p w:rsidR="003E6510" w:rsidRPr="003E6510" w:rsidRDefault="003E6510" w:rsidP="003E6510">
      <w:pPr>
        <w:pStyle w:val="aff6"/>
        <w:spacing w:before="163" w:after="163"/>
        <w:ind w:firstLine="360"/>
      </w:pPr>
      <w:r w:rsidRPr="003E6510">
        <w:tab/>
      </w:r>
      <w:r w:rsidRPr="003E6510">
        <w:tab/>
        <w:t xml:space="preserve">s = v0 * t + g * t * t / 2;// </w:t>
      </w:r>
      <w:r w:rsidRPr="003E6510">
        <w:t>计算上抛运动位移</w:t>
      </w:r>
    </w:p>
    <w:p w:rsidR="003E6510" w:rsidRPr="003E6510" w:rsidRDefault="003E6510" w:rsidP="003E6510">
      <w:pPr>
        <w:pStyle w:val="aff6"/>
        <w:spacing w:before="163" w:after="163"/>
        <w:ind w:firstLine="360"/>
      </w:pPr>
      <w:r w:rsidRPr="003E6510">
        <w:tab/>
      </w:r>
      <w:r w:rsidRPr="003E6510">
        <w:tab/>
        <w:t>y = y - (</w:t>
      </w:r>
      <w:r w:rsidRPr="003E6510">
        <w:rPr>
          <w:bCs/>
        </w:rPr>
        <w:t>int</w:t>
      </w:r>
      <w:r w:rsidRPr="003E6510">
        <w:t xml:space="preserve">) s;// </w:t>
      </w:r>
      <w:r w:rsidRPr="003E6510">
        <w:t>计算鸟的坐标位置</w:t>
      </w:r>
    </w:p>
    <w:p w:rsidR="003E6510" w:rsidRPr="003E6510" w:rsidRDefault="003E6510" w:rsidP="003E6510">
      <w:pPr>
        <w:pStyle w:val="aff6"/>
        <w:spacing w:before="163" w:after="163"/>
        <w:ind w:firstLine="360"/>
      </w:pPr>
      <w:r w:rsidRPr="003E6510">
        <w:tab/>
      </w:r>
      <w:r w:rsidRPr="003E6510">
        <w:tab/>
      </w:r>
      <w:r w:rsidRPr="003E6510">
        <w:rPr>
          <w:bCs/>
        </w:rPr>
        <w:t>double</w:t>
      </w:r>
      <w:r w:rsidRPr="003E6510">
        <w:t xml:space="preserve"> v = v0 - g * t;// </w:t>
      </w:r>
      <w:r w:rsidRPr="003E6510">
        <w:t>计算下次的速度</w:t>
      </w:r>
    </w:p>
    <w:p w:rsidR="003E6510" w:rsidRPr="003E6510" w:rsidRDefault="003E6510" w:rsidP="003E6510">
      <w:pPr>
        <w:pStyle w:val="aff6"/>
        <w:spacing w:before="163" w:after="163"/>
        <w:ind w:firstLine="360"/>
      </w:pPr>
      <w:r w:rsidRPr="003E6510">
        <w:tab/>
      </w:r>
      <w:r w:rsidRPr="003E6510">
        <w:tab/>
        <w:t>speed = v;</w:t>
      </w:r>
    </w:p>
    <w:p w:rsidR="003E6510" w:rsidRPr="003E6510" w:rsidRDefault="003E6510" w:rsidP="002A23A0">
      <w:pPr>
        <w:pStyle w:val="aff6"/>
        <w:spacing w:before="163" w:after="163"/>
        <w:ind w:firstLineChars="250" w:firstLine="450"/>
      </w:pPr>
      <w:r w:rsidRPr="003E6510">
        <w:t>}</w:t>
      </w:r>
    </w:p>
    <w:p w:rsidR="003E6510" w:rsidRPr="003E6510" w:rsidRDefault="003E6510" w:rsidP="003E6510">
      <w:pPr>
        <w:pStyle w:val="af9"/>
      </w:pPr>
      <w:r w:rsidRPr="003E6510">
        <w:t>}</w:t>
      </w:r>
    </w:p>
    <w:p w:rsidR="00CC2026" w:rsidRDefault="006B4226" w:rsidP="00586B93">
      <w:pPr>
        <w:ind w:firstLineChars="0"/>
      </w:pPr>
      <w:r>
        <w:rPr>
          <w:rFonts w:hint="eastAsia"/>
        </w:rPr>
        <w:t>然后，实现鸟的动画处理。</w:t>
      </w:r>
      <w:r w:rsidR="004777A5">
        <w:rPr>
          <w:rFonts w:hint="eastAsia"/>
        </w:rPr>
        <w:t>使用数组，存储要显示的图片，共存储</w:t>
      </w:r>
      <w:r w:rsidR="00586B93">
        <w:rPr>
          <w:rFonts w:hint="eastAsia"/>
        </w:rPr>
        <w:t>8</w:t>
      </w:r>
      <w:r w:rsidR="004777A5">
        <w:rPr>
          <w:rFonts w:hint="eastAsia"/>
        </w:rPr>
        <w:t>张图片，鸟</w:t>
      </w:r>
      <w:r w:rsidR="004060E9">
        <w:rPr>
          <w:rFonts w:hint="eastAsia"/>
        </w:rPr>
        <w:t>每</w:t>
      </w:r>
      <w:r w:rsidR="004777A5">
        <w:rPr>
          <w:rFonts w:hint="eastAsia"/>
        </w:rPr>
        <w:t>运动一次换一张图片显示，以达到鸟的动画效果。此时，</w:t>
      </w:r>
      <w:r w:rsidR="004777A5">
        <w:rPr>
          <w:rFonts w:hint="eastAsia"/>
        </w:rPr>
        <w:t>Bird</w:t>
      </w:r>
      <w:r w:rsidR="004777A5">
        <w:rPr>
          <w:rFonts w:hint="eastAsia"/>
        </w:rPr>
        <w:t>类中添加的代码</w:t>
      </w:r>
      <w:r w:rsidR="0017772B">
        <w:rPr>
          <w:rFonts w:hint="eastAsia"/>
        </w:rPr>
        <w:t>如下</w:t>
      </w:r>
      <w:r w:rsidR="004777A5">
        <w:rPr>
          <w:rFonts w:hint="eastAsia"/>
        </w:rPr>
        <w:t>所示：</w:t>
      </w:r>
    </w:p>
    <w:p w:rsidR="00CC2026" w:rsidRPr="003E6510" w:rsidRDefault="00CC2026" w:rsidP="004777A5">
      <w:pPr>
        <w:pStyle w:val="af9"/>
      </w:pPr>
      <w:r w:rsidRPr="003E6510">
        <w:t xml:space="preserve">/** </w:t>
      </w:r>
      <w:r w:rsidRPr="003E6510">
        <w:t>鸟类型</w:t>
      </w:r>
      <w:r w:rsidRPr="003E6510">
        <w:t>, x,y</w:t>
      </w:r>
      <w:r w:rsidRPr="003E6510">
        <w:t>是鸟类型中心的位置</w:t>
      </w:r>
      <w:r w:rsidRPr="003E6510">
        <w:t xml:space="preserve"> */</w:t>
      </w:r>
    </w:p>
    <w:p w:rsidR="00CC2026" w:rsidRPr="003E6510" w:rsidRDefault="00CC2026" w:rsidP="004777A5">
      <w:pPr>
        <w:pStyle w:val="af9"/>
      </w:pPr>
      <w:r w:rsidRPr="003E6510">
        <w:rPr>
          <w:bCs/>
        </w:rPr>
        <w:t>class</w:t>
      </w:r>
      <w:r w:rsidRPr="003E6510">
        <w:t xml:space="preserve"> Bird {</w:t>
      </w:r>
    </w:p>
    <w:p w:rsidR="00CC2026" w:rsidRPr="003E6510" w:rsidRDefault="00CC2026" w:rsidP="004777A5">
      <w:pPr>
        <w:pStyle w:val="af9"/>
      </w:pPr>
      <w:r w:rsidRPr="003E6510">
        <w:tab/>
        <w:t>BufferedImage image;</w:t>
      </w:r>
    </w:p>
    <w:p w:rsidR="00CC2026" w:rsidRPr="003E6510" w:rsidRDefault="00CC2026" w:rsidP="004777A5">
      <w:pPr>
        <w:pStyle w:val="af9"/>
      </w:pPr>
      <w:r w:rsidRPr="003E6510">
        <w:tab/>
      </w:r>
      <w:r w:rsidRPr="003E6510">
        <w:rPr>
          <w:bCs/>
        </w:rPr>
        <w:t>int</w:t>
      </w:r>
      <w:r w:rsidRPr="003E6510">
        <w:t xml:space="preserve"> x, y;</w:t>
      </w:r>
    </w:p>
    <w:p w:rsidR="00CC2026" w:rsidRPr="003E6510" w:rsidRDefault="00CC2026" w:rsidP="004777A5">
      <w:pPr>
        <w:pStyle w:val="af9"/>
      </w:pPr>
      <w:r w:rsidRPr="003E6510">
        <w:tab/>
      </w:r>
      <w:r w:rsidRPr="003E6510">
        <w:rPr>
          <w:bCs/>
        </w:rPr>
        <w:t>int</w:t>
      </w:r>
      <w:r w:rsidRPr="003E6510">
        <w:t xml:space="preserve"> width, height;</w:t>
      </w:r>
    </w:p>
    <w:p w:rsidR="00CC2026" w:rsidRPr="003E6510" w:rsidRDefault="00CC2026" w:rsidP="004777A5">
      <w:pPr>
        <w:pStyle w:val="af9"/>
      </w:pPr>
      <w:r w:rsidRPr="003E6510">
        <w:tab/>
      </w:r>
      <w:r w:rsidRPr="003E6510">
        <w:rPr>
          <w:bCs/>
        </w:rPr>
        <w:t>int</w:t>
      </w:r>
      <w:r w:rsidRPr="003E6510">
        <w:t xml:space="preserve"> size;// </w:t>
      </w:r>
      <w:r w:rsidRPr="003E6510">
        <w:t>鸟的大小，用于碰撞检测</w:t>
      </w:r>
    </w:p>
    <w:p w:rsidR="00CC2026" w:rsidRPr="003E6510" w:rsidRDefault="00CC2026" w:rsidP="004777A5">
      <w:pPr>
        <w:pStyle w:val="af9"/>
      </w:pPr>
    </w:p>
    <w:p w:rsidR="00CC2026" w:rsidRPr="003E6510" w:rsidRDefault="00CC2026" w:rsidP="004777A5">
      <w:pPr>
        <w:pStyle w:val="af9"/>
      </w:pPr>
      <w:r w:rsidRPr="003E6510">
        <w:tab/>
        <w:t xml:space="preserve">// </w:t>
      </w:r>
      <w:r w:rsidRPr="003E6510">
        <w:t>在</w:t>
      </w:r>
      <w:r w:rsidRPr="003E6510">
        <w:t>Bird</w:t>
      </w:r>
      <w:r w:rsidRPr="003E6510">
        <w:t>类中增加属性，用于计算鸟的位置</w:t>
      </w:r>
    </w:p>
    <w:p w:rsidR="00CC2026" w:rsidRPr="003E6510" w:rsidRDefault="00CC2026" w:rsidP="004777A5">
      <w:pPr>
        <w:pStyle w:val="af9"/>
      </w:pPr>
      <w:r w:rsidRPr="003E6510">
        <w:lastRenderedPageBreak/>
        <w:tab/>
      </w:r>
      <w:r w:rsidRPr="003E6510">
        <w:rPr>
          <w:bCs/>
        </w:rPr>
        <w:t>double</w:t>
      </w:r>
      <w:r w:rsidRPr="003E6510">
        <w:t xml:space="preserve"> g;// </w:t>
      </w:r>
      <w:r w:rsidRPr="003E6510">
        <w:t>重力加速度</w:t>
      </w:r>
    </w:p>
    <w:p w:rsidR="00CC2026" w:rsidRPr="003E6510" w:rsidRDefault="00CC2026" w:rsidP="004777A5">
      <w:pPr>
        <w:pStyle w:val="af9"/>
      </w:pPr>
      <w:r w:rsidRPr="003E6510">
        <w:tab/>
      </w:r>
      <w:r w:rsidRPr="003E6510">
        <w:rPr>
          <w:bCs/>
        </w:rPr>
        <w:t>double</w:t>
      </w:r>
      <w:r w:rsidRPr="003E6510">
        <w:t xml:space="preserve"> t;// </w:t>
      </w:r>
      <w:r w:rsidRPr="003E6510">
        <w:t>两次位置的间隔时间</w:t>
      </w:r>
    </w:p>
    <w:p w:rsidR="00CC2026" w:rsidRPr="003E6510" w:rsidRDefault="00CC2026" w:rsidP="004777A5">
      <w:pPr>
        <w:pStyle w:val="af9"/>
      </w:pPr>
      <w:r w:rsidRPr="003E6510">
        <w:tab/>
      </w:r>
      <w:r w:rsidRPr="003E6510">
        <w:rPr>
          <w:bCs/>
        </w:rPr>
        <w:t>double</w:t>
      </w:r>
      <w:r w:rsidRPr="003E6510">
        <w:t xml:space="preserve"> v0;// </w:t>
      </w:r>
      <w:r w:rsidRPr="003E6510">
        <w:t>初始上抛速度</w:t>
      </w:r>
    </w:p>
    <w:p w:rsidR="00CC2026" w:rsidRPr="003E6510" w:rsidRDefault="00CC2026" w:rsidP="004777A5">
      <w:pPr>
        <w:pStyle w:val="af9"/>
      </w:pPr>
      <w:r w:rsidRPr="003E6510">
        <w:tab/>
      </w:r>
      <w:r w:rsidRPr="003E6510">
        <w:rPr>
          <w:bCs/>
        </w:rPr>
        <w:t>double</w:t>
      </w:r>
      <w:r w:rsidRPr="003E6510">
        <w:t xml:space="preserve"> speed;// </w:t>
      </w:r>
      <w:r w:rsidRPr="003E6510">
        <w:t>是当前的上抛速度</w:t>
      </w:r>
    </w:p>
    <w:p w:rsidR="00CC2026" w:rsidRPr="003E6510" w:rsidRDefault="00CC2026" w:rsidP="004777A5">
      <w:pPr>
        <w:pStyle w:val="af9"/>
      </w:pPr>
      <w:r w:rsidRPr="003E6510">
        <w:tab/>
      </w:r>
      <w:r w:rsidRPr="003E6510">
        <w:rPr>
          <w:bCs/>
        </w:rPr>
        <w:t>double</w:t>
      </w:r>
      <w:r w:rsidRPr="003E6510">
        <w:t xml:space="preserve"> s;// </w:t>
      </w:r>
      <w:r w:rsidRPr="003E6510">
        <w:t>是经过时间</w:t>
      </w:r>
      <w:r w:rsidRPr="003E6510">
        <w:t>t</w:t>
      </w:r>
      <w:r w:rsidRPr="003E6510">
        <w:t>以后的位移</w:t>
      </w:r>
    </w:p>
    <w:p w:rsidR="00CC2026" w:rsidRPr="003E6510" w:rsidRDefault="00CC2026" w:rsidP="004777A5">
      <w:pPr>
        <w:pStyle w:val="af9"/>
      </w:pPr>
      <w:r w:rsidRPr="003E6510">
        <w:tab/>
      </w:r>
      <w:r w:rsidRPr="003E6510">
        <w:rPr>
          <w:bCs/>
        </w:rPr>
        <w:t>double</w:t>
      </w:r>
      <w:r w:rsidRPr="003E6510">
        <w:t xml:space="preserve"> alpha;// </w:t>
      </w:r>
      <w:r w:rsidRPr="003E6510">
        <w:t>是鸟的倾角</w:t>
      </w:r>
      <w:r w:rsidRPr="003E6510">
        <w:t xml:space="preserve"> </w:t>
      </w:r>
      <w:r w:rsidRPr="003E6510">
        <w:t>弧度单位</w:t>
      </w:r>
    </w:p>
    <w:p w:rsidR="00CC2026" w:rsidRPr="003E6510" w:rsidRDefault="00CC2026" w:rsidP="004777A5">
      <w:pPr>
        <w:pStyle w:val="aff6"/>
        <w:spacing w:before="163" w:after="163"/>
        <w:ind w:firstLine="360"/>
      </w:pPr>
      <w:r w:rsidRPr="003E6510">
        <w:tab/>
        <w:t xml:space="preserve">// </w:t>
      </w:r>
      <w:r w:rsidRPr="003E6510">
        <w:t>定义一组（数组）图片，是鸟的动画帧</w:t>
      </w:r>
    </w:p>
    <w:p w:rsidR="00CC2026" w:rsidRPr="003E6510" w:rsidRDefault="00CC2026" w:rsidP="004777A5">
      <w:pPr>
        <w:pStyle w:val="aff6"/>
        <w:spacing w:before="163" w:after="163"/>
        <w:ind w:firstLine="360"/>
      </w:pPr>
      <w:r w:rsidRPr="003E6510">
        <w:tab/>
        <w:t>BufferedImage[] images;</w:t>
      </w:r>
    </w:p>
    <w:p w:rsidR="00CC2026" w:rsidRPr="003E6510" w:rsidRDefault="00CC2026" w:rsidP="004777A5">
      <w:pPr>
        <w:pStyle w:val="aff6"/>
        <w:spacing w:before="163" w:after="163"/>
        <w:ind w:firstLine="360"/>
      </w:pPr>
      <w:r w:rsidRPr="003E6510">
        <w:tab/>
        <w:t xml:space="preserve">// </w:t>
      </w:r>
      <w:r w:rsidRPr="003E6510">
        <w:t>是动画帧数组元素的下标位置</w:t>
      </w:r>
    </w:p>
    <w:p w:rsidR="00CC2026" w:rsidRPr="003E6510" w:rsidRDefault="00CC2026" w:rsidP="004777A5">
      <w:pPr>
        <w:pStyle w:val="aff6"/>
        <w:spacing w:before="163" w:after="163"/>
        <w:ind w:firstLine="360"/>
      </w:pPr>
      <w:r w:rsidRPr="003E6510">
        <w:tab/>
      </w:r>
      <w:r w:rsidRPr="003E6510">
        <w:rPr>
          <w:bCs/>
        </w:rPr>
        <w:t>int</w:t>
      </w:r>
      <w:r w:rsidRPr="003E6510">
        <w:t xml:space="preserve"> index;</w:t>
      </w:r>
    </w:p>
    <w:p w:rsidR="00CC2026" w:rsidRPr="003E6510" w:rsidRDefault="00CC2026" w:rsidP="004777A5">
      <w:pPr>
        <w:pStyle w:val="af9"/>
      </w:pPr>
      <w:r w:rsidRPr="003E6510">
        <w:tab/>
      </w:r>
      <w:r w:rsidRPr="003E6510">
        <w:rPr>
          <w:bCs/>
        </w:rPr>
        <w:t>public</w:t>
      </w:r>
      <w:r w:rsidRPr="003E6510">
        <w:t xml:space="preserve"> Bird() </w:t>
      </w:r>
      <w:r w:rsidRPr="003E6510">
        <w:rPr>
          <w:bCs/>
        </w:rPr>
        <w:t>throws</w:t>
      </w:r>
      <w:r w:rsidRPr="003E6510">
        <w:t xml:space="preserve"> Exception {</w:t>
      </w:r>
    </w:p>
    <w:p w:rsidR="00CC2026" w:rsidRPr="003E6510" w:rsidRDefault="00CC2026" w:rsidP="004777A5">
      <w:pPr>
        <w:pStyle w:val="af9"/>
      </w:pPr>
      <w:r w:rsidRPr="003E6510">
        <w:tab/>
      </w:r>
      <w:r w:rsidRPr="003E6510">
        <w:tab/>
        <w:t>image = ImageIO.</w:t>
      </w:r>
      <w:r w:rsidRPr="003E6510">
        <w:rPr>
          <w:i/>
          <w:iCs/>
        </w:rPr>
        <w:t>read</w:t>
      </w:r>
      <w:r w:rsidRPr="003E6510">
        <w:t>(getClass().getResource("0.png"));</w:t>
      </w:r>
    </w:p>
    <w:p w:rsidR="00CC2026" w:rsidRPr="003E6510" w:rsidRDefault="00CC2026" w:rsidP="004777A5">
      <w:pPr>
        <w:pStyle w:val="af9"/>
      </w:pPr>
      <w:r w:rsidRPr="003E6510">
        <w:tab/>
      </w:r>
      <w:r w:rsidRPr="003E6510">
        <w:tab/>
        <w:t>width = image.getWidth();</w:t>
      </w:r>
    </w:p>
    <w:p w:rsidR="00CC2026" w:rsidRPr="003E6510" w:rsidRDefault="00CC2026" w:rsidP="004777A5">
      <w:pPr>
        <w:pStyle w:val="af9"/>
      </w:pPr>
      <w:r w:rsidRPr="003E6510">
        <w:tab/>
      </w:r>
      <w:r w:rsidRPr="003E6510">
        <w:tab/>
        <w:t>height = image.getHeight();</w:t>
      </w:r>
    </w:p>
    <w:p w:rsidR="00CC2026" w:rsidRPr="003E6510" w:rsidRDefault="00CC2026" w:rsidP="004777A5">
      <w:pPr>
        <w:pStyle w:val="af9"/>
      </w:pPr>
      <w:r w:rsidRPr="003E6510">
        <w:tab/>
      </w:r>
      <w:r w:rsidRPr="003E6510">
        <w:tab/>
        <w:t>x = 132;</w:t>
      </w:r>
    </w:p>
    <w:p w:rsidR="00CC2026" w:rsidRPr="003E6510" w:rsidRDefault="00CC2026" w:rsidP="004777A5">
      <w:pPr>
        <w:pStyle w:val="af9"/>
      </w:pPr>
      <w:r w:rsidRPr="003E6510">
        <w:tab/>
      </w:r>
      <w:r w:rsidRPr="003E6510">
        <w:tab/>
        <w:t>y = 280;</w:t>
      </w:r>
    </w:p>
    <w:p w:rsidR="00CC2026" w:rsidRPr="003E6510" w:rsidRDefault="00CC2026" w:rsidP="004777A5">
      <w:pPr>
        <w:pStyle w:val="af9"/>
      </w:pPr>
      <w:r w:rsidRPr="003E6510">
        <w:tab/>
      </w:r>
      <w:r w:rsidRPr="003E6510">
        <w:tab/>
        <w:t>size = 40;</w:t>
      </w:r>
    </w:p>
    <w:p w:rsidR="00CC2026" w:rsidRPr="003E6510" w:rsidRDefault="00CC2026" w:rsidP="004777A5">
      <w:pPr>
        <w:pStyle w:val="af9"/>
      </w:pPr>
      <w:r w:rsidRPr="003E6510">
        <w:tab/>
      </w:r>
      <w:r w:rsidRPr="003E6510">
        <w:tab/>
        <w:t>g = 4;</w:t>
      </w:r>
    </w:p>
    <w:p w:rsidR="00CC2026" w:rsidRPr="003E6510" w:rsidRDefault="00CC2026" w:rsidP="004777A5">
      <w:pPr>
        <w:pStyle w:val="af9"/>
      </w:pPr>
      <w:r w:rsidRPr="003E6510">
        <w:tab/>
      </w:r>
      <w:r w:rsidRPr="003E6510">
        <w:tab/>
        <w:t>v0 = 20;</w:t>
      </w:r>
    </w:p>
    <w:p w:rsidR="00CC2026" w:rsidRPr="003E6510" w:rsidRDefault="00CC2026" w:rsidP="004777A5">
      <w:pPr>
        <w:pStyle w:val="af9"/>
      </w:pPr>
      <w:r w:rsidRPr="003E6510">
        <w:tab/>
      </w:r>
      <w:r w:rsidRPr="003E6510">
        <w:tab/>
        <w:t>t = 0.25;</w:t>
      </w:r>
    </w:p>
    <w:p w:rsidR="00CC2026" w:rsidRPr="003E6510" w:rsidRDefault="00CC2026" w:rsidP="004777A5">
      <w:pPr>
        <w:pStyle w:val="af9"/>
      </w:pPr>
      <w:r w:rsidRPr="003E6510">
        <w:tab/>
      </w:r>
      <w:r w:rsidRPr="003E6510">
        <w:tab/>
        <w:t>speed = v0;</w:t>
      </w:r>
    </w:p>
    <w:p w:rsidR="00CC2026" w:rsidRPr="003E6510" w:rsidRDefault="00CC2026" w:rsidP="004777A5">
      <w:pPr>
        <w:pStyle w:val="af9"/>
      </w:pPr>
      <w:r w:rsidRPr="003E6510">
        <w:tab/>
      </w:r>
      <w:r w:rsidRPr="003E6510">
        <w:tab/>
        <w:t>s = 0;</w:t>
      </w:r>
    </w:p>
    <w:p w:rsidR="00CC2026" w:rsidRPr="003E6510" w:rsidRDefault="00CC2026" w:rsidP="004777A5">
      <w:pPr>
        <w:pStyle w:val="af9"/>
      </w:pPr>
      <w:r w:rsidRPr="003E6510">
        <w:tab/>
      </w:r>
      <w:r w:rsidRPr="003E6510">
        <w:tab/>
        <w:t>alpha = 0;</w:t>
      </w:r>
    </w:p>
    <w:p w:rsidR="00CC2026" w:rsidRPr="003E6510" w:rsidRDefault="00CC2026" w:rsidP="004777A5">
      <w:pPr>
        <w:pStyle w:val="af9"/>
      </w:pPr>
      <w:r w:rsidRPr="003E6510">
        <w:tab/>
      </w:r>
      <w:r w:rsidRPr="003E6510">
        <w:tab/>
        <w:t xml:space="preserve">// </w:t>
      </w:r>
      <w:r w:rsidRPr="003E6510">
        <w:t>创建数组</w:t>
      </w:r>
      <w:r w:rsidRPr="003E6510">
        <w:t>,</w:t>
      </w:r>
      <w:r w:rsidRPr="003E6510">
        <w:t>创建</w:t>
      </w:r>
      <w:r w:rsidRPr="003E6510">
        <w:t>8</w:t>
      </w:r>
      <w:r w:rsidRPr="003E6510">
        <w:t>个元素的数组</w:t>
      </w:r>
    </w:p>
    <w:p w:rsidR="00CC2026" w:rsidRPr="003E6510" w:rsidRDefault="00CC2026" w:rsidP="004777A5">
      <w:pPr>
        <w:pStyle w:val="af9"/>
      </w:pPr>
      <w:r w:rsidRPr="003E6510">
        <w:tab/>
      </w:r>
      <w:r w:rsidRPr="003E6510">
        <w:tab/>
        <w:t xml:space="preserve">// </w:t>
      </w:r>
      <w:r w:rsidRPr="003E6510">
        <w:t>是</w:t>
      </w:r>
      <w:r w:rsidRPr="003E6510">
        <w:t>8</w:t>
      </w:r>
      <w:r w:rsidRPr="003E6510">
        <w:t>个空位置，没有图片对象，</w:t>
      </w:r>
    </w:p>
    <w:p w:rsidR="00CC2026" w:rsidRPr="003E6510" w:rsidRDefault="00CC2026" w:rsidP="004777A5">
      <w:pPr>
        <w:pStyle w:val="af9"/>
      </w:pPr>
      <w:r w:rsidRPr="003E6510">
        <w:tab/>
      </w:r>
      <w:r w:rsidRPr="003E6510">
        <w:tab/>
        <w:t>// 8</w:t>
      </w:r>
      <w:r w:rsidRPr="003E6510">
        <w:t>个位置的序号</w:t>
      </w:r>
      <w:r w:rsidRPr="003E6510">
        <w:t>: 0 1 2 3 4 5 6 7</w:t>
      </w:r>
    </w:p>
    <w:p w:rsidR="00CC2026" w:rsidRPr="003E6510" w:rsidRDefault="00CC2026" w:rsidP="004777A5">
      <w:pPr>
        <w:pStyle w:val="aff6"/>
        <w:spacing w:before="163" w:after="163"/>
        <w:ind w:firstLine="360"/>
      </w:pPr>
      <w:r w:rsidRPr="003E6510">
        <w:tab/>
      </w:r>
      <w:r w:rsidRPr="003E6510">
        <w:tab/>
        <w:t xml:space="preserve">images = </w:t>
      </w:r>
      <w:r w:rsidRPr="003E6510">
        <w:rPr>
          <w:bCs/>
        </w:rPr>
        <w:t>new</w:t>
      </w:r>
      <w:r w:rsidRPr="003E6510">
        <w:t xml:space="preserve"> BufferedImage[8];</w:t>
      </w:r>
    </w:p>
    <w:p w:rsidR="00CC2026" w:rsidRPr="003E6510" w:rsidRDefault="00CC2026" w:rsidP="004777A5">
      <w:pPr>
        <w:pStyle w:val="aff6"/>
        <w:spacing w:before="163" w:after="163"/>
        <w:ind w:firstLine="360"/>
      </w:pPr>
      <w:r w:rsidRPr="003E6510">
        <w:tab/>
      </w:r>
      <w:r w:rsidRPr="003E6510">
        <w:tab/>
      </w:r>
      <w:r w:rsidRPr="003E6510">
        <w:rPr>
          <w:bCs/>
        </w:rPr>
        <w:t>for</w:t>
      </w:r>
      <w:r w:rsidRPr="003E6510">
        <w:t xml:space="preserve"> (</w:t>
      </w:r>
      <w:r w:rsidRPr="003E6510">
        <w:rPr>
          <w:bCs/>
        </w:rPr>
        <w:t>int</w:t>
      </w:r>
      <w:r w:rsidRPr="003E6510">
        <w:t xml:space="preserve"> i = 0; i &lt; 8; i++) {</w:t>
      </w:r>
    </w:p>
    <w:p w:rsidR="00CC2026" w:rsidRPr="003E6510" w:rsidRDefault="00CC2026" w:rsidP="004777A5">
      <w:pPr>
        <w:pStyle w:val="aff6"/>
        <w:spacing w:before="163" w:after="163"/>
        <w:ind w:firstLine="360"/>
      </w:pPr>
      <w:r w:rsidRPr="003E6510">
        <w:tab/>
      </w:r>
      <w:r w:rsidRPr="003E6510">
        <w:tab/>
      </w:r>
      <w:r w:rsidRPr="003E6510">
        <w:tab/>
        <w:t>// i = 0 1 2 3 4 5 6 7</w:t>
      </w:r>
    </w:p>
    <w:p w:rsidR="00CC2026" w:rsidRPr="003E6510" w:rsidRDefault="00CC2026" w:rsidP="004777A5">
      <w:pPr>
        <w:pStyle w:val="aff6"/>
        <w:spacing w:before="163" w:after="163"/>
        <w:ind w:firstLine="360"/>
      </w:pPr>
      <w:r w:rsidRPr="003E6510">
        <w:tab/>
      </w:r>
      <w:r w:rsidRPr="003E6510">
        <w:tab/>
      </w:r>
      <w:r w:rsidRPr="003E6510">
        <w:tab/>
        <w:t>images[i] = ImageIO.</w:t>
      </w:r>
      <w:r w:rsidRPr="003E6510">
        <w:rPr>
          <w:i/>
          <w:iCs/>
        </w:rPr>
        <w:t>read</w:t>
      </w:r>
      <w:r w:rsidRPr="003E6510">
        <w:t>(getClass().getResource(i + ".png"));</w:t>
      </w:r>
    </w:p>
    <w:p w:rsidR="00CC2026" w:rsidRPr="003E6510" w:rsidRDefault="00CC2026" w:rsidP="004777A5">
      <w:pPr>
        <w:pStyle w:val="aff6"/>
        <w:spacing w:before="163" w:after="163"/>
        <w:ind w:firstLine="360"/>
      </w:pPr>
      <w:r w:rsidRPr="003E6510">
        <w:tab/>
      </w:r>
      <w:r w:rsidRPr="003E6510">
        <w:tab/>
        <w:t>}</w:t>
      </w:r>
    </w:p>
    <w:p w:rsidR="00CC2026" w:rsidRPr="003E6510" w:rsidRDefault="00CC2026" w:rsidP="004777A5">
      <w:pPr>
        <w:pStyle w:val="aff6"/>
        <w:spacing w:before="163" w:after="163"/>
        <w:ind w:firstLine="360"/>
      </w:pPr>
      <w:r w:rsidRPr="003E6510">
        <w:tab/>
      </w:r>
      <w:r w:rsidRPr="003E6510">
        <w:tab/>
        <w:t>index = 0;</w:t>
      </w:r>
    </w:p>
    <w:p w:rsidR="00CC2026" w:rsidRDefault="00CC2026" w:rsidP="004777A5">
      <w:pPr>
        <w:pStyle w:val="af9"/>
      </w:pPr>
      <w:r w:rsidRPr="003E6510">
        <w:tab/>
        <w:t>}</w:t>
      </w:r>
    </w:p>
    <w:p w:rsidR="004060E9" w:rsidRPr="004060E9" w:rsidRDefault="004060E9" w:rsidP="004060E9">
      <w:pPr>
        <w:pStyle w:val="aff6"/>
        <w:spacing w:before="163" w:after="163"/>
        <w:ind w:firstLine="360"/>
      </w:pPr>
      <w:r>
        <w:rPr>
          <w:color w:val="000000"/>
        </w:rPr>
        <w:tab/>
      </w:r>
      <w:r w:rsidRPr="004060E9">
        <w:t xml:space="preserve">// </w:t>
      </w:r>
      <w:r w:rsidRPr="004060E9">
        <w:t>在</w:t>
      </w:r>
      <w:r w:rsidRPr="004060E9">
        <w:t>Bird</w:t>
      </w:r>
      <w:r w:rsidRPr="004060E9">
        <w:t>中添加飞翔</w:t>
      </w:r>
      <w:r w:rsidRPr="004060E9">
        <w:t>(fly)</w:t>
      </w:r>
      <w:r w:rsidRPr="004060E9">
        <w:t>的代码</w:t>
      </w:r>
    </w:p>
    <w:p w:rsidR="004060E9" w:rsidRPr="004060E9" w:rsidRDefault="004060E9" w:rsidP="004060E9">
      <w:pPr>
        <w:pStyle w:val="aff6"/>
        <w:spacing w:before="163" w:after="163"/>
        <w:ind w:firstLine="360"/>
      </w:pPr>
      <w:r w:rsidRPr="004060E9">
        <w:tab/>
        <w:t>public void fly() {</w:t>
      </w:r>
    </w:p>
    <w:p w:rsidR="004060E9" w:rsidRPr="004060E9" w:rsidRDefault="004060E9" w:rsidP="004060E9">
      <w:pPr>
        <w:pStyle w:val="aff6"/>
        <w:spacing w:before="163" w:after="163"/>
        <w:ind w:firstLine="360"/>
      </w:pPr>
      <w:r w:rsidRPr="004060E9">
        <w:tab/>
      </w:r>
      <w:r w:rsidRPr="004060E9">
        <w:tab/>
        <w:t>index++;</w:t>
      </w:r>
    </w:p>
    <w:p w:rsidR="004060E9" w:rsidRPr="004060E9" w:rsidRDefault="004060E9" w:rsidP="004060E9">
      <w:pPr>
        <w:pStyle w:val="aff6"/>
        <w:spacing w:before="163" w:after="163"/>
        <w:ind w:firstLine="360"/>
      </w:pPr>
      <w:r w:rsidRPr="004060E9">
        <w:tab/>
      </w:r>
      <w:r w:rsidRPr="004060E9">
        <w:tab/>
        <w:t>image = images</w:t>
      </w:r>
      <w:r w:rsidR="004B3E02">
        <w:t>[</w:t>
      </w:r>
      <w:r w:rsidR="00283627">
        <w:rPr>
          <w:rFonts w:hint="eastAsia"/>
        </w:rPr>
        <w:t>（</w:t>
      </w:r>
      <w:r w:rsidRPr="004060E9">
        <w:t>index</w:t>
      </w:r>
      <w:r w:rsidR="00283627">
        <w:rPr>
          <w:rFonts w:hint="eastAsia"/>
        </w:rPr>
        <w:t>/12</w:t>
      </w:r>
      <w:r w:rsidR="00283627">
        <w:rPr>
          <w:rFonts w:hint="eastAsia"/>
        </w:rPr>
        <w:t>）</w:t>
      </w:r>
      <w:r w:rsidRPr="004060E9">
        <w:t xml:space="preserve">  % 8];</w:t>
      </w:r>
    </w:p>
    <w:p w:rsidR="004060E9" w:rsidRPr="004060E9" w:rsidRDefault="004060E9" w:rsidP="004060E9">
      <w:pPr>
        <w:pStyle w:val="aff6"/>
        <w:spacing w:before="163" w:after="163"/>
        <w:ind w:firstLine="360"/>
      </w:pPr>
      <w:r w:rsidRPr="004060E9">
        <w:tab/>
        <w:t>}</w:t>
      </w:r>
    </w:p>
    <w:p w:rsidR="00CC2026" w:rsidRPr="003E6510" w:rsidRDefault="00CC2026" w:rsidP="004777A5">
      <w:pPr>
        <w:pStyle w:val="af9"/>
      </w:pPr>
      <w:r w:rsidRPr="003E6510">
        <w:tab/>
        <w:t xml:space="preserve">// </w:t>
      </w:r>
      <w:r w:rsidRPr="003E6510">
        <w:t>在</w:t>
      </w:r>
      <w:r w:rsidRPr="003E6510">
        <w:t>Bird</w:t>
      </w:r>
      <w:r w:rsidRPr="003E6510">
        <w:t>中添加鸟的移动方法</w:t>
      </w:r>
    </w:p>
    <w:p w:rsidR="00CC2026" w:rsidRPr="003E6510" w:rsidRDefault="00CC2026" w:rsidP="004777A5">
      <w:pPr>
        <w:pStyle w:val="af9"/>
      </w:pPr>
      <w:r w:rsidRPr="003E6510">
        <w:tab/>
      </w:r>
      <w:r w:rsidRPr="003E6510">
        <w:rPr>
          <w:bCs/>
        </w:rPr>
        <w:t>public</w:t>
      </w:r>
      <w:r w:rsidRPr="003E6510">
        <w:t xml:space="preserve"> </w:t>
      </w:r>
      <w:r w:rsidRPr="003E6510">
        <w:rPr>
          <w:bCs/>
        </w:rPr>
        <w:t>void</w:t>
      </w:r>
      <w:r w:rsidRPr="003E6510">
        <w:t xml:space="preserve"> step() {</w:t>
      </w:r>
    </w:p>
    <w:p w:rsidR="00CC2026" w:rsidRPr="003E6510" w:rsidRDefault="00CC2026" w:rsidP="004777A5">
      <w:pPr>
        <w:pStyle w:val="af9"/>
      </w:pPr>
      <w:r w:rsidRPr="003E6510">
        <w:tab/>
      </w:r>
      <w:r w:rsidRPr="003E6510">
        <w:tab/>
      </w:r>
      <w:r w:rsidRPr="003E6510">
        <w:rPr>
          <w:bCs/>
        </w:rPr>
        <w:t>double</w:t>
      </w:r>
      <w:r w:rsidRPr="003E6510">
        <w:t xml:space="preserve"> v0 = speed;</w:t>
      </w:r>
    </w:p>
    <w:p w:rsidR="00CC2026" w:rsidRPr="003E6510" w:rsidRDefault="00CC2026" w:rsidP="004777A5">
      <w:pPr>
        <w:pStyle w:val="af9"/>
      </w:pPr>
      <w:r w:rsidRPr="003E6510">
        <w:tab/>
      </w:r>
      <w:r w:rsidRPr="003E6510">
        <w:tab/>
        <w:t xml:space="preserve">s = v0 * t + g * t * t / 2;// </w:t>
      </w:r>
      <w:r w:rsidRPr="003E6510">
        <w:t>计算上抛运动位移</w:t>
      </w:r>
    </w:p>
    <w:p w:rsidR="00CC2026" w:rsidRPr="003E6510" w:rsidRDefault="00CC2026" w:rsidP="004777A5">
      <w:pPr>
        <w:pStyle w:val="af9"/>
      </w:pPr>
      <w:r w:rsidRPr="003E6510">
        <w:tab/>
      </w:r>
      <w:r w:rsidRPr="003E6510">
        <w:tab/>
        <w:t>y = y - (</w:t>
      </w:r>
      <w:r w:rsidRPr="003E6510">
        <w:rPr>
          <w:bCs/>
        </w:rPr>
        <w:t>int</w:t>
      </w:r>
      <w:r w:rsidRPr="003E6510">
        <w:t xml:space="preserve">) s;// </w:t>
      </w:r>
      <w:r w:rsidRPr="003E6510">
        <w:t>计算鸟的坐标位置</w:t>
      </w:r>
    </w:p>
    <w:p w:rsidR="00CC2026" w:rsidRPr="003E6510" w:rsidRDefault="00CC2026" w:rsidP="004777A5">
      <w:pPr>
        <w:pStyle w:val="af9"/>
      </w:pPr>
      <w:r w:rsidRPr="003E6510">
        <w:tab/>
      </w:r>
      <w:r w:rsidRPr="003E6510">
        <w:tab/>
      </w:r>
      <w:r w:rsidRPr="003E6510">
        <w:rPr>
          <w:bCs/>
        </w:rPr>
        <w:t>double</w:t>
      </w:r>
      <w:r w:rsidRPr="003E6510">
        <w:t xml:space="preserve"> v = v0 - g * t;// </w:t>
      </w:r>
      <w:r w:rsidRPr="003E6510">
        <w:t>计算下次的速度</w:t>
      </w:r>
    </w:p>
    <w:p w:rsidR="00CC2026" w:rsidRPr="003E6510" w:rsidRDefault="00CC2026" w:rsidP="004777A5">
      <w:pPr>
        <w:pStyle w:val="af9"/>
      </w:pPr>
      <w:r w:rsidRPr="003E6510">
        <w:tab/>
      </w:r>
      <w:r w:rsidRPr="003E6510">
        <w:tab/>
        <w:t>speed = v;</w:t>
      </w:r>
    </w:p>
    <w:p w:rsidR="00CC2026" w:rsidRPr="003E6510" w:rsidRDefault="00CC2026" w:rsidP="004777A5">
      <w:pPr>
        <w:pStyle w:val="af9"/>
      </w:pPr>
      <w:r w:rsidRPr="003E6510">
        <w:tab/>
        <w:t>}</w:t>
      </w:r>
    </w:p>
    <w:p w:rsidR="00CC2026" w:rsidRPr="003E6510" w:rsidRDefault="00CC2026" w:rsidP="00CC2026">
      <w:pPr>
        <w:pStyle w:val="af9"/>
      </w:pPr>
      <w:r w:rsidRPr="003E6510">
        <w:t>}</w:t>
      </w:r>
    </w:p>
    <w:p w:rsidR="00CC2026" w:rsidRDefault="004060E9" w:rsidP="00475182">
      <w:pPr>
        <w:ind w:firstLineChars="0"/>
      </w:pPr>
      <w:r>
        <w:rPr>
          <w:rFonts w:hint="eastAsia"/>
        </w:rPr>
        <w:t>从上述代码中可以看出，每循环到第</w:t>
      </w:r>
      <w:r>
        <w:rPr>
          <w:rFonts w:hint="eastAsia"/>
        </w:rPr>
        <w:t>8</w:t>
      </w:r>
      <w:r>
        <w:rPr>
          <w:rFonts w:hint="eastAsia"/>
        </w:rPr>
        <w:t>张图片，则将</w:t>
      </w:r>
      <w:r>
        <w:rPr>
          <w:rFonts w:hint="eastAsia"/>
        </w:rPr>
        <w:t>index</w:t>
      </w:r>
      <w:r>
        <w:rPr>
          <w:rFonts w:hint="eastAsia"/>
        </w:rPr>
        <w:t>的值设置为</w:t>
      </w:r>
      <w:r>
        <w:rPr>
          <w:rFonts w:hint="eastAsia"/>
        </w:rPr>
        <w:t>0</w:t>
      </w:r>
      <w:r>
        <w:rPr>
          <w:rFonts w:hint="eastAsia"/>
        </w:rPr>
        <w:t>，即从第</w:t>
      </w:r>
      <w:r>
        <w:rPr>
          <w:rFonts w:hint="eastAsia"/>
        </w:rPr>
        <w:t>1</w:t>
      </w:r>
      <w:r>
        <w:rPr>
          <w:rFonts w:hint="eastAsia"/>
        </w:rPr>
        <w:t>张图片再次开始显示。</w:t>
      </w:r>
    </w:p>
    <w:p w:rsidR="004B3E02" w:rsidRDefault="004B3E02" w:rsidP="00475182">
      <w:pPr>
        <w:ind w:firstLineChars="0"/>
      </w:pPr>
      <w:r>
        <w:rPr>
          <w:rFonts w:hint="eastAsia"/>
        </w:rPr>
        <w:t>另外，</w:t>
      </w:r>
      <w:r>
        <w:rPr>
          <w:rFonts w:hint="eastAsia"/>
        </w:rPr>
        <w:t>fly</w:t>
      </w:r>
      <w:r>
        <w:rPr>
          <w:rFonts w:hint="eastAsia"/>
        </w:rPr>
        <w:t>方法实现了鸟的飞翔</w:t>
      </w:r>
      <w:r w:rsidR="00B237BC">
        <w:rPr>
          <w:rFonts w:hint="eastAsia"/>
        </w:rPr>
        <w:t>。一个数与</w:t>
      </w:r>
      <w:r w:rsidR="00B237BC">
        <w:rPr>
          <w:rFonts w:hint="eastAsia"/>
        </w:rPr>
        <w:t>8</w:t>
      </w:r>
      <w:r w:rsidR="00B237BC">
        <w:rPr>
          <w:rFonts w:hint="eastAsia"/>
        </w:rPr>
        <w:t>进行取余数，可以获取到</w:t>
      </w:r>
      <w:r w:rsidR="00B237BC">
        <w:rPr>
          <w:rFonts w:hint="eastAsia"/>
        </w:rPr>
        <w:t>0</w:t>
      </w:r>
      <w:r w:rsidR="00B237BC">
        <w:rPr>
          <w:rFonts w:hint="eastAsia"/>
        </w:rPr>
        <w:t>到</w:t>
      </w:r>
      <w:r w:rsidR="00B237BC">
        <w:rPr>
          <w:rFonts w:hint="eastAsia"/>
        </w:rPr>
        <w:t>7</w:t>
      </w:r>
      <w:r w:rsidR="00B237BC">
        <w:rPr>
          <w:rFonts w:hint="eastAsia"/>
        </w:rPr>
        <w:t>之间的余</w:t>
      </w:r>
      <w:r w:rsidR="00B237BC">
        <w:rPr>
          <w:rFonts w:hint="eastAsia"/>
        </w:rPr>
        <w:lastRenderedPageBreak/>
        <w:t>数，正好是</w:t>
      </w:r>
      <w:r w:rsidR="00B237BC">
        <w:rPr>
          <w:rFonts w:hint="eastAsia"/>
        </w:rPr>
        <w:t>images</w:t>
      </w:r>
      <w:r w:rsidR="00B237BC">
        <w:rPr>
          <w:rFonts w:hint="eastAsia"/>
        </w:rPr>
        <w:t>中图片的下标。</w:t>
      </w:r>
      <w:r w:rsidR="001B726C">
        <w:rPr>
          <w:rFonts w:hint="eastAsia"/>
        </w:rPr>
        <w:t>index/12</w:t>
      </w:r>
      <w:r w:rsidR="001B726C">
        <w:rPr>
          <w:rFonts w:hint="eastAsia"/>
        </w:rPr>
        <w:t>的目的是使鸟的运动速度放慢</w:t>
      </w:r>
      <w:r w:rsidR="00D747E7">
        <w:rPr>
          <w:rFonts w:hint="eastAsia"/>
        </w:rPr>
        <w:t>，即切换照片的频率放慢</w:t>
      </w:r>
      <w:r w:rsidR="001B726C">
        <w:rPr>
          <w:rFonts w:hint="eastAsia"/>
        </w:rPr>
        <w:t>。</w:t>
      </w:r>
    </w:p>
    <w:p w:rsidR="00CC2026" w:rsidRDefault="006E65FB" w:rsidP="00475182">
      <w:pPr>
        <w:ind w:firstLineChars="0"/>
      </w:pPr>
      <w:r>
        <w:rPr>
          <w:rFonts w:hint="eastAsia"/>
        </w:rPr>
        <w:t>接着，在</w:t>
      </w:r>
      <w:r>
        <w:rPr>
          <w:rFonts w:hint="eastAsia"/>
        </w:rPr>
        <w:t>BirdFrame</w:t>
      </w:r>
      <w:r>
        <w:rPr>
          <w:rFonts w:hint="eastAsia"/>
        </w:rPr>
        <w:t>类的</w:t>
      </w:r>
      <w:r>
        <w:rPr>
          <w:rFonts w:hint="eastAsia"/>
        </w:rPr>
        <w:t>action</w:t>
      </w:r>
      <w:r>
        <w:rPr>
          <w:rFonts w:hint="eastAsia"/>
        </w:rPr>
        <w:t>方法中，调用</w:t>
      </w:r>
      <w:r>
        <w:rPr>
          <w:rFonts w:hint="eastAsia"/>
        </w:rPr>
        <w:t>Bird</w:t>
      </w:r>
      <w:r>
        <w:rPr>
          <w:rFonts w:hint="eastAsia"/>
        </w:rPr>
        <w:t>的</w:t>
      </w:r>
      <w:r>
        <w:rPr>
          <w:rFonts w:hint="eastAsia"/>
        </w:rPr>
        <w:t>fly</w:t>
      </w:r>
      <w:r>
        <w:rPr>
          <w:rFonts w:hint="eastAsia"/>
        </w:rPr>
        <w:t>方法和</w:t>
      </w:r>
      <w:r>
        <w:rPr>
          <w:rFonts w:hint="eastAsia"/>
        </w:rPr>
        <w:t>step</w:t>
      </w:r>
      <w:r>
        <w:rPr>
          <w:rFonts w:hint="eastAsia"/>
        </w:rPr>
        <w:t>方法。运行后，会发现鸟可以动起来了。代码</w:t>
      </w:r>
      <w:r w:rsidR="00C75356">
        <w:rPr>
          <w:rFonts w:hint="eastAsia"/>
        </w:rPr>
        <w:t>如图</w:t>
      </w:r>
      <w:r w:rsidR="005C43F2">
        <w:rPr>
          <w:rFonts w:hint="eastAsia"/>
        </w:rPr>
        <w:t>-34</w:t>
      </w:r>
      <w:r>
        <w:rPr>
          <w:rFonts w:hint="eastAsia"/>
        </w:rPr>
        <w:t>所示</w:t>
      </w:r>
      <w:r w:rsidR="00C75356">
        <w:rPr>
          <w:rFonts w:hint="eastAsia"/>
        </w:rPr>
        <w:t>。</w:t>
      </w:r>
    </w:p>
    <w:p w:rsidR="006E65FB" w:rsidRDefault="009C09C0" w:rsidP="009C09C0">
      <w:pPr>
        <w:pStyle w:val="af8"/>
        <w:spacing w:before="163" w:after="163"/>
      </w:pPr>
      <w:r>
        <w:drawing>
          <wp:inline distT="0" distB="0" distL="0" distR="0" wp14:anchorId="706B7F9C" wp14:editId="670B8692">
            <wp:extent cx="2937488" cy="1876508"/>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939947" cy="1878079"/>
                    </a:xfrm>
                    <a:prstGeom prst="rect">
                      <a:avLst/>
                    </a:prstGeom>
                  </pic:spPr>
                </pic:pic>
              </a:graphicData>
            </a:graphic>
          </wp:inline>
        </w:drawing>
      </w:r>
    </w:p>
    <w:p w:rsidR="009C09C0" w:rsidRDefault="009C09C0" w:rsidP="009C09C0">
      <w:pPr>
        <w:pStyle w:val="af8"/>
        <w:spacing w:before="163" w:after="163"/>
      </w:pPr>
      <w:r>
        <w:rPr>
          <w:rFonts w:hint="eastAsia"/>
        </w:rPr>
        <w:t>图</w:t>
      </w:r>
      <w:r>
        <w:rPr>
          <w:rFonts w:hint="eastAsia"/>
        </w:rPr>
        <w:t xml:space="preserve"> </w:t>
      </w:r>
      <w:r>
        <w:t>–</w:t>
      </w:r>
      <w:r>
        <w:rPr>
          <w:rFonts w:hint="eastAsia"/>
        </w:rPr>
        <w:t xml:space="preserve"> 3</w:t>
      </w:r>
      <w:r w:rsidR="005C43F2">
        <w:rPr>
          <w:rFonts w:hint="eastAsia"/>
        </w:rPr>
        <w:t>4</w:t>
      </w:r>
    </w:p>
    <w:p w:rsidR="001E7E7E" w:rsidRDefault="001E7E7E" w:rsidP="00776B64">
      <w:pPr>
        <w:ind w:firstLineChars="0"/>
      </w:pPr>
      <w:r>
        <w:rPr>
          <w:rFonts w:hint="eastAsia"/>
        </w:rPr>
        <w:t>最后，计算倾角。</w:t>
      </w:r>
      <w:r w:rsidR="009B6979">
        <w:rPr>
          <w:rFonts w:hint="eastAsia"/>
        </w:rPr>
        <w:t>请看图</w:t>
      </w:r>
      <w:r w:rsidR="005C43F2">
        <w:rPr>
          <w:rFonts w:hint="eastAsia"/>
        </w:rPr>
        <w:t>-35</w:t>
      </w:r>
      <w:r w:rsidR="009B6979">
        <w:rPr>
          <w:rFonts w:hint="eastAsia"/>
        </w:rPr>
        <w:t>，了解什么是倾角。</w:t>
      </w:r>
    </w:p>
    <w:p w:rsidR="001E7E7E" w:rsidRDefault="005C43F2" w:rsidP="00776B64">
      <w:pPr>
        <w:pStyle w:val="af8"/>
        <w:spacing w:before="163" w:after="163"/>
      </w:pPr>
      <w:r>
        <w:drawing>
          <wp:inline distT="0" distB="0" distL="0" distR="0" wp14:anchorId="0E2A8385" wp14:editId="10044FE0">
            <wp:extent cx="2564356" cy="351447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565482" cy="3516020"/>
                    </a:xfrm>
                    <a:prstGeom prst="rect">
                      <a:avLst/>
                    </a:prstGeom>
                  </pic:spPr>
                </pic:pic>
              </a:graphicData>
            </a:graphic>
          </wp:inline>
        </w:drawing>
      </w:r>
    </w:p>
    <w:p w:rsidR="001E7E7E" w:rsidRDefault="00C75356" w:rsidP="00B15555">
      <w:pPr>
        <w:pStyle w:val="af8"/>
        <w:spacing w:before="163" w:after="163"/>
      </w:pPr>
      <w:r>
        <w:rPr>
          <w:rFonts w:hint="eastAsia"/>
        </w:rPr>
        <w:t>图</w:t>
      </w:r>
      <w:r>
        <w:rPr>
          <w:rFonts w:hint="eastAsia"/>
        </w:rPr>
        <w:t xml:space="preserve"> </w:t>
      </w:r>
      <w:r w:rsidR="00776B64">
        <w:t>–</w:t>
      </w:r>
      <w:r>
        <w:rPr>
          <w:rFonts w:hint="eastAsia"/>
        </w:rPr>
        <w:t xml:space="preserve"> </w:t>
      </w:r>
      <w:r w:rsidR="005C43F2">
        <w:rPr>
          <w:rFonts w:hint="eastAsia"/>
        </w:rPr>
        <w:t>35</w:t>
      </w:r>
    </w:p>
    <w:p w:rsidR="001E7E7E" w:rsidRDefault="001E7E7E" w:rsidP="00D07BAC">
      <w:pPr>
        <w:ind w:firstLineChars="0"/>
      </w:pPr>
      <w:r>
        <w:rPr>
          <w:rFonts w:hint="eastAsia"/>
        </w:rPr>
        <w:t>假设水平移动的位移为固定数</w:t>
      </w:r>
      <w:r>
        <w:rPr>
          <w:rFonts w:hint="eastAsia"/>
        </w:rPr>
        <w:t>8</w:t>
      </w:r>
      <w:r>
        <w:rPr>
          <w:rFonts w:hint="eastAsia"/>
        </w:rPr>
        <w:t>，那么倾角</w:t>
      </w:r>
      <w:r>
        <w:rPr>
          <w:rFonts w:hint="eastAsia"/>
        </w:rPr>
        <w:t>=</w:t>
      </w:r>
      <w:r>
        <w:rPr>
          <w:rFonts w:hint="eastAsia"/>
        </w:rPr>
        <w:t>反正切</w:t>
      </w:r>
      <w:r>
        <w:rPr>
          <w:rFonts w:hint="eastAsia"/>
        </w:rPr>
        <w:t>s/8</w:t>
      </w:r>
      <w:r>
        <w:rPr>
          <w:rFonts w:hint="eastAsia"/>
        </w:rPr>
        <w:t>。</w:t>
      </w:r>
      <w:r w:rsidR="00C7588C">
        <w:rPr>
          <w:rFonts w:hint="eastAsia"/>
        </w:rPr>
        <w:t>在</w:t>
      </w:r>
      <w:r w:rsidR="00C7588C">
        <w:rPr>
          <w:rFonts w:hint="eastAsia"/>
        </w:rPr>
        <w:t>Bird</w:t>
      </w:r>
      <w:r w:rsidR="00C7588C">
        <w:rPr>
          <w:rFonts w:hint="eastAsia"/>
        </w:rPr>
        <w:t>类添加的代码如下所示：</w:t>
      </w:r>
    </w:p>
    <w:p w:rsidR="00CC2026" w:rsidRPr="003E6510" w:rsidRDefault="00CC2026" w:rsidP="00D07BAC">
      <w:pPr>
        <w:pStyle w:val="af9"/>
      </w:pPr>
      <w:r w:rsidRPr="003E6510">
        <w:t xml:space="preserve">/** </w:t>
      </w:r>
      <w:r w:rsidRPr="003E6510">
        <w:t>鸟类型</w:t>
      </w:r>
      <w:r w:rsidRPr="003E6510">
        <w:t>, x,y</w:t>
      </w:r>
      <w:r w:rsidRPr="003E6510">
        <w:t>是鸟类型中心的位置</w:t>
      </w:r>
      <w:r w:rsidRPr="003E6510">
        <w:t xml:space="preserve"> */</w:t>
      </w:r>
    </w:p>
    <w:p w:rsidR="00CC2026" w:rsidRPr="003E6510" w:rsidRDefault="00CC2026" w:rsidP="00D07BAC">
      <w:pPr>
        <w:pStyle w:val="af9"/>
      </w:pPr>
      <w:r w:rsidRPr="003E6510">
        <w:rPr>
          <w:bCs/>
        </w:rPr>
        <w:t>class</w:t>
      </w:r>
      <w:r w:rsidRPr="003E6510">
        <w:t xml:space="preserve"> Bird {</w:t>
      </w:r>
    </w:p>
    <w:p w:rsidR="00CC2026" w:rsidRPr="003E6510" w:rsidRDefault="00CC2026" w:rsidP="00D07BAC">
      <w:pPr>
        <w:pStyle w:val="af9"/>
      </w:pPr>
      <w:r w:rsidRPr="003E6510">
        <w:tab/>
        <w:t>BufferedImage image;</w:t>
      </w:r>
    </w:p>
    <w:p w:rsidR="00CC2026" w:rsidRPr="003E6510" w:rsidRDefault="00CC2026" w:rsidP="00D07BAC">
      <w:pPr>
        <w:pStyle w:val="af9"/>
      </w:pPr>
      <w:r w:rsidRPr="003E6510">
        <w:tab/>
      </w:r>
      <w:r w:rsidRPr="003E6510">
        <w:rPr>
          <w:bCs/>
        </w:rPr>
        <w:t>int</w:t>
      </w:r>
      <w:r w:rsidRPr="003E6510">
        <w:t xml:space="preserve"> x, y;</w:t>
      </w:r>
    </w:p>
    <w:p w:rsidR="00CC2026" w:rsidRPr="003E6510" w:rsidRDefault="00CC2026" w:rsidP="00D07BAC">
      <w:pPr>
        <w:pStyle w:val="af9"/>
      </w:pPr>
      <w:r w:rsidRPr="003E6510">
        <w:lastRenderedPageBreak/>
        <w:tab/>
      </w:r>
      <w:r w:rsidRPr="003E6510">
        <w:rPr>
          <w:bCs/>
        </w:rPr>
        <w:t>int</w:t>
      </w:r>
      <w:r w:rsidRPr="003E6510">
        <w:t xml:space="preserve"> width, height;</w:t>
      </w:r>
    </w:p>
    <w:p w:rsidR="00CC2026" w:rsidRPr="003E6510" w:rsidRDefault="00CC2026" w:rsidP="00D07BAC">
      <w:pPr>
        <w:pStyle w:val="af9"/>
      </w:pPr>
      <w:r w:rsidRPr="003E6510">
        <w:tab/>
      </w:r>
      <w:r w:rsidRPr="003E6510">
        <w:rPr>
          <w:bCs/>
        </w:rPr>
        <w:t>int</w:t>
      </w:r>
      <w:r w:rsidRPr="003E6510">
        <w:t xml:space="preserve"> size;// </w:t>
      </w:r>
      <w:r w:rsidRPr="003E6510">
        <w:t>鸟的大小，用于碰撞检测</w:t>
      </w:r>
    </w:p>
    <w:p w:rsidR="00CC2026" w:rsidRPr="003E6510" w:rsidRDefault="00CC2026" w:rsidP="00D07BAC">
      <w:pPr>
        <w:pStyle w:val="af9"/>
      </w:pPr>
    </w:p>
    <w:p w:rsidR="00CC2026" w:rsidRPr="003E6510" w:rsidRDefault="00CC2026" w:rsidP="00D07BAC">
      <w:pPr>
        <w:pStyle w:val="af9"/>
      </w:pPr>
      <w:r w:rsidRPr="003E6510">
        <w:tab/>
        <w:t xml:space="preserve">// </w:t>
      </w:r>
      <w:r w:rsidRPr="003E6510">
        <w:t>在</w:t>
      </w:r>
      <w:r w:rsidRPr="003E6510">
        <w:t>Bird</w:t>
      </w:r>
      <w:r w:rsidRPr="003E6510">
        <w:t>类中增加属性，用于计算鸟的位置</w:t>
      </w:r>
    </w:p>
    <w:p w:rsidR="00CC2026" w:rsidRPr="003E6510" w:rsidRDefault="00CC2026" w:rsidP="00D07BAC">
      <w:pPr>
        <w:pStyle w:val="af9"/>
      </w:pPr>
      <w:r w:rsidRPr="003E6510">
        <w:tab/>
      </w:r>
      <w:r w:rsidRPr="003E6510">
        <w:rPr>
          <w:bCs/>
        </w:rPr>
        <w:t>double</w:t>
      </w:r>
      <w:r w:rsidRPr="003E6510">
        <w:t xml:space="preserve"> g;// </w:t>
      </w:r>
      <w:r w:rsidRPr="003E6510">
        <w:t>重力加速度</w:t>
      </w:r>
    </w:p>
    <w:p w:rsidR="00CC2026" w:rsidRPr="003E6510" w:rsidRDefault="00CC2026" w:rsidP="00D07BAC">
      <w:pPr>
        <w:pStyle w:val="af9"/>
      </w:pPr>
      <w:r w:rsidRPr="003E6510">
        <w:tab/>
      </w:r>
      <w:r w:rsidRPr="003E6510">
        <w:rPr>
          <w:bCs/>
        </w:rPr>
        <w:t>double</w:t>
      </w:r>
      <w:r w:rsidRPr="003E6510">
        <w:t xml:space="preserve"> t;// </w:t>
      </w:r>
      <w:r w:rsidRPr="003E6510">
        <w:t>两次位置的间隔时间</w:t>
      </w:r>
    </w:p>
    <w:p w:rsidR="00CC2026" w:rsidRPr="003E6510" w:rsidRDefault="00CC2026" w:rsidP="00D07BAC">
      <w:pPr>
        <w:pStyle w:val="af9"/>
      </w:pPr>
      <w:r w:rsidRPr="003E6510">
        <w:tab/>
      </w:r>
      <w:r w:rsidRPr="003E6510">
        <w:rPr>
          <w:bCs/>
        </w:rPr>
        <w:t>double</w:t>
      </w:r>
      <w:r w:rsidRPr="003E6510">
        <w:t xml:space="preserve"> v0;// </w:t>
      </w:r>
      <w:r w:rsidRPr="003E6510">
        <w:t>初始上抛速度</w:t>
      </w:r>
    </w:p>
    <w:p w:rsidR="00CC2026" w:rsidRPr="003E6510" w:rsidRDefault="00CC2026" w:rsidP="00D07BAC">
      <w:pPr>
        <w:pStyle w:val="af9"/>
      </w:pPr>
      <w:r w:rsidRPr="003E6510">
        <w:tab/>
      </w:r>
      <w:r w:rsidRPr="003E6510">
        <w:rPr>
          <w:bCs/>
        </w:rPr>
        <w:t>double</w:t>
      </w:r>
      <w:r w:rsidRPr="003E6510">
        <w:t xml:space="preserve"> speed;// </w:t>
      </w:r>
      <w:r w:rsidRPr="003E6510">
        <w:t>是当前的上抛速度</w:t>
      </w:r>
    </w:p>
    <w:p w:rsidR="00CC2026" w:rsidRPr="003E6510" w:rsidRDefault="00CC2026" w:rsidP="00D07BAC">
      <w:pPr>
        <w:pStyle w:val="af9"/>
      </w:pPr>
      <w:r w:rsidRPr="003E6510">
        <w:tab/>
      </w:r>
      <w:r w:rsidRPr="003E6510">
        <w:rPr>
          <w:bCs/>
        </w:rPr>
        <w:t>double</w:t>
      </w:r>
      <w:r w:rsidRPr="003E6510">
        <w:t xml:space="preserve"> s;// </w:t>
      </w:r>
      <w:r w:rsidRPr="003E6510">
        <w:t>是经过时间</w:t>
      </w:r>
      <w:r w:rsidRPr="003E6510">
        <w:t>t</w:t>
      </w:r>
      <w:r w:rsidRPr="003E6510">
        <w:t>以后的位移</w:t>
      </w:r>
    </w:p>
    <w:p w:rsidR="00CC2026" w:rsidRPr="003E6510" w:rsidRDefault="00CC2026" w:rsidP="00D07BAC">
      <w:pPr>
        <w:pStyle w:val="af9"/>
      </w:pPr>
      <w:r w:rsidRPr="003E6510">
        <w:tab/>
      </w:r>
      <w:r w:rsidRPr="003E6510">
        <w:rPr>
          <w:bCs/>
        </w:rPr>
        <w:t>double</w:t>
      </w:r>
      <w:r w:rsidRPr="003E6510">
        <w:t xml:space="preserve"> alpha;// </w:t>
      </w:r>
      <w:r w:rsidRPr="003E6510">
        <w:t>是鸟的倾角</w:t>
      </w:r>
      <w:r w:rsidRPr="003E6510">
        <w:t xml:space="preserve"> </w:t>
      </w:r>
      <w:r w:rsidRPr="003E6510">
        <w:t>弧度单位</w:t>
      </w:r>
    </w:p>
    <w:p w:rsidR="00CC2026" w:rsidRPr="003E6510" w:rsidRDefault="00CC2026" w:rsidP="00D07BAC">
      <w:pPr>
        <w:pStyle w:val="af9"/>
      </w:pPr>
      <w:r w:rsidRPr="003E6510">
        <w:tab/>
        <w:t xml:space="preserve">// </w:t>
      </w:r>
      <w:r w:rsidRPr="003E6510">
        <w:t>在</w:t>
      </w:r>
      <w:r w:rsidRPr="003E6510">
        <w:t>Bird</w:t>
      </w:r>
      <w:r w:rsidRPr="003E6510">
        <w:t>类中定义</w:t>
      </w:r>
    </w:p>
    <w:p w:rsidR="00CC2026" w:rsidRPr="003E6510" w:rsidRDefault="00CC2026" w:rsidP="00D07BAC">
      <w:pPr>
        <w:pStyle w:val="af9"/>
      </w:pPr>
      <w:r w:rsidRPr="003E6510">
        <w:tab/>
        <w:t xml:space="preserve">// </w:t>
      </w:r>
      <w:r w:rsidRPr="003E6510">
        <w:t>定义一组（数组）图片，是鸟的动画帧</w:t>
      </w:r>
    </w:p>
    <w:p w:rsidR="00CC2026" w:rsidRPr="003E6510" w:rsidRDefault="00CC2026" w:rsidP="00D07BAC">
      <w:pPr>
        <w:pStyle w:val="af9"/>
      </w:pPr>
      <w:r w:rsidRPr="003E6510">
        <w:tab/>
        <w:t>BufferedImage[] images;</w:t>
      </w:r>
    </w:p>
    <w:p w:rsidR="00CC2026" w:rsidRPr="003E6510" w:rsidRDefault="00CC2026" w:rsidP="00D07BAC">
      <w:pPr>
        <w:pStyle w:val="af9"/>
      </w:pPr>
      <w:r w:rsidRPr="003E6510">
        <w:tab/>
        <w:t xml:space="preserve">// </w:t>
      </w:r>
      <w:r w:rsidRPr="003E6510">
        <w:t>是动画帧数组元素的下标位置</w:t>
      </w:r>
    </w:p>
    <w:p w:rsidR="00CC2026" w:rsidRPr="003E6510" w:rsidRDefault="00CC2026" w:rsidP="00D07BAC">
      <w:pPr>
        <w:pStyle w:val="af9"/>
      </w:pPr>
      <w:r w:rsidRPr="003E6510">
        <w:tab/>
      </w:r>
      <w:r w:rsidRPr="003E6510">
        <w:rPr>
          <w:bCs/>
        </w:rPr>
        <w:t>int</w:t>
      </w:r>
      <w:r w:rsidRPr="003E6510">
        <w:t xml:space="preserve"> index;</w:t>
      </w:r>
    </w:p>
    <w:p w:rsidR="00CC2026" w:rsidRPr="003E6510" w:rsidRDefault="00CC2026" w:rsidP="00D07BAC">
      <w:pPr>
        <w:pStyle w:val="af9"/>
      </w:pPr>
      <w:r w:rsidRPr="003E6510">
        <w:tab/>
      </w:r>
      <w:r w:rsidRPr="003E6510">
        <w:rPr>
          <w:bCs/>
        </w:rPr>
        <w:t>public</w:t>
      </w:r>
      <w:r w:rsidRPr="003E6510">
        <w:t xml:space="preserve"> Bird() </w:t>
      </w:r>
      <w:r w:rsidRPr="003E6510">
        <w:rPr>
          <w:bCs/>
        </w:rPr>
        <w:t>throws</w:t>
      </w:r>
      <w:r w:rsidRPr="003E6510">
        <w:t xml:space="preserve"> Exception {</w:t>
      </w:r>
    </w:p>
    <w:p w:rsidR="00CC2026" w:rsidRPr="003E6510" w:rsidRDefault="00CC2026" w:rsidP="00D07BAC">
      <w:pPr>
        <w:pStyle w:val="af9"/>
      </w:pPr>
      <w:r w:rsidRPr="003E6510">
        <w:tab/>
      </w:r>
      <w:r w:rsidRPr="003E6510">
        <w:tab/>
        <w:t>image = ImageIO.</w:t>
      </w:r>
      <w:r w:rsidRPr="003E6510">
        <w:rPr>
          <w:i/>
          <w:iCs/>
        </w:rPr>
        <w:t>read</w:t>
      </w:r>
      <w:r w:rsidRPr="003E6510">
        <w:t>(getClass().getResource("0.png"));</w:t>
      </w:r>
    </w:p>
    <w:p w:rsidR="00CC2026" w:rsidRPr="003E6510" w:rsidRDefault="00CC2026" w:rsidP="00D07BAC">
      <w:pPr>
        <w:pStyle w:val="af9"/>
      </w:pPr>
      <w:r w:rsidRPr="003E6510">
        <w:tab/>
      </w:r>
      <w:r w:rsidRPr="003E6510">
        <w:tab/>
        <w:t>width = image.getWidth();</w:t>
      </w:r>
    </w:p>
    <w:p w:rsidR="00CC2026" w:rsidRPr="003E6510" w:rsidRDefault="00CC2026" w:rsidP="00D07BAC">
      <w:pPr>
        <w:pStyle w:val="af9"/>
      </w:pPr>
      <w:r w:rsidRPr="003E6510">
        <w:tab/>
      </w:r>
      <w:r w:rsidRPr="003E6510">
        <w:tab/>
        <w:t>height = image.getHeight();</w:t>
      </w:r>
    </w:p>
    <w:p w:rsidR="00CC2026" w:rsidRPr="003E6510" w:rsidRDefault="00CC2026" w:rsidP="00D07BAC">
      <w:pPr>
        <w:pStyle w:val="af9"/>
      </w:pPr>
      <w:r w:rsidRPr="003E6510">
        <w:tab/>
      </w:r>
      <w:r w:rsidRPr="003E6510">
        <w:tab/>
        <w:t>x = 132;</w:t>
      </w:r>
    </w:p>
    <w:p w:rsidR="00CC2026" w:rsidRPr="003E6510" w:rsidRDefault="00CC2026" w:rsidP="00D07BAC">
      <w:pPr>
        <w:pStyle w:val="af9"/>
      </w:pPr>
      <w:r w:rsidRPr="003E6510">
        <w:tab/>
      </w:r>
      <w:r w:rsidRPr="003E6510">
        <w:tab/>
        <w:t>y = 280;</w:t>
      </w:r>
    </w:p>
    <w:p w:rsidR="00CC2026" w:rsidRPr="003E6510" w:rsidRDefault="00CC2026" w:rsidP="00D07BAC">
      <w:pPr>
        <w:pStyle w:val="af9"/>
      </w:pPr>
      <w:r w:rsidRPr="003E6510">
        <w:tab/>
      </w:r>
      <w:r w:rsidRPr="003E6510">
        <w:tab/>
        <w:t>size = 40;</w:t>
      </w:r>
    </w:p>
    <w:p w:rsidR="00CC2026" w:rsidRPr="003E6510" w:rsidRDefault="00CC2026" w:rsidP="00D07BAC">
      <w:pPr>
        <w:pStyle w:val="af9"/>
      </w:pPr>
      <w:r w:rsidRPr="003E6510">
        <w:tab/>
      </w:r>
      <w:r w:rsidRPr="003E6510">
        <w:tab/>
        <w:t>g = 4;</w:t>
      </w:r>
    </w:p>
    <w:p w:rsidR="00CC2026" w:rsidRPr="003E6510" w:rsidRDefault="00CC2026" w:rsidP="00D07BAC">
      <w:pPr>
        <w:pStyle w:val="af9"/>
      </w:pPr>
      <w:r w:rsidRPr="003E6510">
        <w:tab/>
      </w:r>
      <w:r w:rsidRPr="003E6510">
        <w:tab/>
        <w:t>v0 = 20;</w:t>
      </w:r>
    </w:p>
    <w:p w:rsidR="00CC2026" w:rsidRPr="003E6510" w:rsidRDefault="00CC2026" w:rsidP="00D07BAC">
      <w:pPr>
        <w:pStyle w:val="af9"/>
      </w:pPr>
      <w:r w:rsidRPr="003E6510">
        <w:tab/>
      </w:r>
      <w:r w:rsidRPr="003E6510">
        <w:tab/>
        <w:t>t = 0.25;</w:t>
      </w:r>
    </w:p>
    <w:p w:rsidR="00CC2026" w:rsidRPr="003E6510" w:rsidRDefault="00CC2026" w:rsidP="00D07BAC">
      <w:pPr>
        <w:pStyle w:val="af9"/>
      </w:pPr>
      <w:r w:rsidRPr="003E6510">
        <w:tab/>
      </w:r>
      <w:r w:rsidRPr="003E6510">
        <w:tab/>
        <w:t>speed = v0;</w:t>
      </w:r>
    </w:p>
    <w:p w:rsidR="00CC2026" w:rsidRPr="003E6510" w:rsidRDefault="00CC2026" w:rsidP="00D07BAC">
      <w:pPr>
        <w:pStyle w:val="af9"/>
      </w:pPr>
      <w:r w:rsidRPr="003E6510">
        <w:tab/>
      </w:r>
      <w:r w:rsidRPr="003E6510">
        <w:tab/>
        <w:t>s = 0;</w:t>
      </w:r>
    </w:p>
    <w:p w:rsidR="00CC2026" w:rsidRPr="003E6510" w:rsidRDefault="00CC2026" w:rsidP="00D07BAC">
      <w:pPr>
        <w:pStyle w:val="af9"/>
      </w:pPr>
      <w:r w:rsidRPr="003E6510">
        <w:tab/>
      </w:r>
      <w:r w:rsidRPr="003E6510">
        <w:tab/>
        <w:t>alpha = 0;</w:t>
      </w:r>
    </w:p>
    <w:p w:rsidR="00CC2026" w:rsidRPr="003E6510" w:rsidRDefault="00CC2026" w:rsidP="00D07BAC">
      <w:pPr>
        <w:pStyle w:val="af9"/>
      </w:pPr>
      <w:r w:rsidRPr="003E6510">
        <w:tab/>
      </w:r>
      <w:r w:rsidRPr="003E6510">
        <w:tab/>
        <w:t xml:space="preserve">// </w:t>
      </w:r>
      <w:r w:rsidRPr="003E6510">
        <w:t>创建数组</w:t>
      </w:r>
      <w:r w:rsidRPr="003E6510">
        <w:t>,</w:t>
      </w:r>
      <w:r w:rsidRPr="003E6510">
        <w:t>创建</w:t>
      </w:r>
      <w:r w:rsidRPr="003E6510">
        <w:t>8</w:t>
      </w:r>
      <w:r w:rsidRPr="003E6510">
        <w:t>个元素的数组</w:t>
      </w:r>
    </w:p>
    <w:p w:rsidR="00CC2026" w:rsidRPr="003E6510" w:rsidRDefault="00CC2026" w:rsidP="00D07BAC">
      <w:pPr>
        <w:pStyle w:val="af9"/>
      </w:pPr>
      <w:r w:rsidRPr="003E6510">
        <w:tab/>
      </w:r>
      <w:r w:rsidRPr="003E6510">
        <w:tab/>
        <w:t xml:space="preserve">// </w:t>
      </w:r>
      <w:r w:rsidRPr="003E6510">
        <w:t>是</w:t>
      </w:r>
      <w:r w:rsidRPr="003E6510">
        <w:t>8</w:t>
      </w:r>
      <w:r w:rsidRPr="003E6510">
        <w:t>个空位置，没有图片对象，</w:t>
      </w:r>
    </w:p>
    <w:p w:rsidR="00CC2026" w:rsidRPr="003E6510" w:rsidRDefault="00CC2026" w:rsidP="00D07BAC">
      <w:pPr>
        <w:pStyle w:val="af9"/>
      </w:pPr>
      <w:r w:rsidRPr="003E6510">
        <w:tab/>
      </w:r>
      <w:r w:rsidRPr="003E6510">
        <w:tab/>
        <w:t>// 8</w:t>
      </w:r>
      <w:r w:rsidRPr="003E6510">
        <w:t>个位置的序号</w:t>
      </w:r>
      <w:r w:rsidRPr="003E6510">
        <w:t>: 0 1 2 3 4 5 6 7</w:t>
      </w:r>
    </w:p>
    <w:p w:rsidR="00CC2026" w:rsidRPr="003E6510" w:rsidRDefault="00CC2026" w:rsidP="00D07BAC">
      <w:pPr>
        <w:pStyle w:val="af9"/>
      </w:pPr>
      <w:r w:rsidRPr="003E6510">
        <w:tab/>
      </w:r>
      <w:r w:rsidRPr="003E6510">
        <w:tab/>
        <w:t xml:space="preserve">images = </w:t>
      </w:r>
      <w:r w:rsidRPr="003E6510">
        <w:rPr>
          <w:bCs/>
        </w:rPr>
        <w:t>new</w:t>
      </w:r>
      <w:r w:rsidRPr="003E6510">
        <w:t xml:space="preserve"> BufferedImage[8];</w:t>
      </w:r>
    </w:p>
    <w:p w:rsidR="00CC2026" w:rsidRPr="003E6510" w:rsidRDefault="00CC2026" w:rsidP="00D07BAC">
      <w:pPr>
        <w:pStyle w:val="af9"/>
      </w:pPr>
      <w:r w:rsidRPr="003E6510">
        <w:tab/>
      </w:r>
      <w:r w:rsidRPr="003E6510">
        <w:tab/>
      </w:r>
      <w:r w:rsidRPr="003E6510">
        <w:rPr>
          <w:bCs/>
        </w:rPr>
        <w:t>for</w:t>
      </w:r>
      <w:r w:rsidRPr="003E6510">
        <w:t xml:space="preserve"> (</w:t>
      </w:r>
      <w:r w:rsidRPr="003E6510">
        <w:rPr>
          <w:bCs/>
        </w:rPr>
        <w:t>int</w:t>
      </w:r>
      <w:r w:rsidRPr="003E6510">
        <w:t xml:space="preserve"> i = 0; i &lt; 8; i++) {</w:t>
      </w:r>
    </w:p>
    <w:p w:rsidR="00CC2026" w:rsidRPr="003E6510" w:rsidRDefault="00CC2026" w:rsidP="00D07BAC">
      <w:pPr>
        <w:pStyle w:val="af9"/>
      </w:pPr>
      <w:r w:rsidRPr="003E6510">
        <w:tab/>
      </w:r>
      <w:r w:rsidRPr="003E6510">
        <w:tab/>
      </w:r>
      <w:r w:rsidRPr="003E6510">
        <w:tab/>
        <w:t>// i = 0 1 2 3 4 5 6 7</w:t>
      </w:r>
    </w:p>
    <w:p w:rsidR="00CC2026" w:rsidRPr="003E6510" w:rsidRDefault="00CC2026" w:rsidP="00D07BAC">
      <w:pPr>
        <w:pStyle w:val="af9"/>
      </w:pPr>
      <w:r w:rsidRPr="003E6510">
        <w:tab/>
      </w:r>
      <w:r w:rsidRPr="003E6510">
        <w:tab/>
      </w:r>
      <w:r w:rsidRPr="003E6510">
        <w:tab/>
        <w:t>images[i] = ImageIO.</w:t>
      </w:r>
      <w:r w:rsidRPr="003E6510">
        <w:rPr>
          <w:i/>
          <w:iCs/>
        </w:rPr>
        <w:t>read</w:t>
      </w:r>
      <w:r w:rsidRPr="003E6510">
        <w:t>(getClass().getResource(i + ".png"));</w:t>
      </w:r>
    </w:p>
    <w:p w:rsidR="00CC2026" w:rsidRPr="003E6510" w:rsidRDefault="00CC2026" w:rsidP="00D07BAC">
      <w:pPr>
        <w:pStyle w:val="af9"/>
      </w:pPr>
      <w:r w:rsidRPr="003E6510">
        <w:tab/>
      </w:r>
      <w:r w:rsidRPr="003E6510">
        <w:tab/>
        <w:t>}</w:t>
      </w:r>
    </w:p>
    <w:p w:rsidR="00CC2026" w:rsidRPr="003E6510" w:rsidRDefault="00CC2026" w:rsidP="00D07BAC">
      <w:pPr>
        <w:pStyle w:val="af9"/>
      </w:pPr>
      <w:r w:rsidRPr="003E6510">
        <w:tab/>
      </w:r>
      <w:r w:rsidRPr="003E6510">
        <w:tab/>
        <w:t>index = 0;</w:t>
      </w:r>
    </w:p>
    <w:p w:rsidR="00CC2026" w:rsidRPr="003E6510" w:rsidRDefault="00CC2026" w:rsidP="00D07BAC">
      <w:pPr>
        <w:pStyle w:val="af9"/>
      </w:pPr>
      <w:r w:rsidRPr="003E6510">
        <w:tab/>
        <w:t>}</w:t>
      </w:r>
    </w:p>
    <w:p w:rsidR="00CC2026" w:rsidRPr="003E6510" w:rsidRDefault="00CC2026" w:rsidP="00D07BAC">
      <w:pPr>
        <w:pStyle w:val="af9"/>
      </w:pPr>
      <w:r w:rsidRPr="003E6510">
        <w:tab/>
        <w:t xml:space="preserve">// </w:t>
      </w:r>
      <w:r w:rsidRPr="003E6510">
        <w:t>在</w:t>
      </w:r>
      <w:r w:rsidRPr="003E6510">
        <w:t>Bird</w:t>
      </w:r>
      <w:r w:rsidRPr="003E6510">
        <w:t>中添加鸟的移动方法</w:t>
      </w:r>
    </w:p>
    <w:p w:rsidR="00CC2026" w:rsidRPr="003E6510" w:rsidRDefault="00CC2026" w:rsidP="00D07BAC">
      <w:pPr>
        <w:pStyle w:val="af9"/>
      </w:pPr>
      <w:r w:rsidRPr="003E6510">
        <w:tab/>
      </w:r>
      <w:r w:rsidRPr="003E6510">
        <w:rPr>
          <w:bCs/>
        </w:rPr>
        <w:t>public</w:t>
      </w:r>
      <w:r w:rsidRPr="003E6510">
        <w:t xml:space="preserve"> </w:t>
      </w:r>
      <w:r w:rsidRPr="003E6510">
        <w:rPr>
          <w:bCs/>
        </w:rPr>
        <w:t>void</w:t>
      </w:r>
      <w:r w:rsidRPr="003E6510">
        <w:t xml:space="preserve"> step() {</w:t>
      </w:r>
    </w:p>
    <w:p w:rsidR="00CC2026" w:rsidRPr="003E6510" w:rsidRDefault="00CC2026" w:rsidP="00D07BAC">
      <w:pPr>
        <w:pStyle w:val="af9"/>
      </w:pPr>
      <w:r w:rsidRPr="003E6510">
        <w:tab/>
      </w:r>
      <w:r w:rsidRPr="003E6510">
        <w:tab/>
      </w:r>
      <w:r w:rsidRPr="003E6510">
        <w:rPr>
          <w:bCs/>
        </w:rPr>
        <w:t>double</w:t>
      </w:r>
      <w:r w:rsidRPr="003E6510">
        <w:t xml:space="preserve"> v0 = speed;</w:t>
      </w:r>
    </w:p>
    <w:p w:rsidR="00CC2026" w:rsidRPr="003E6510" w:rsidRDefault="00CC2026" w:rsidP="00D07BAC">
      <w:pPr>
        <w:pStyle w:val="af9"/>
      </w:pPr>
      <w:r w:rsidRPr="003E6510">
        <w:tab/>
      </w:r>
      <w:r w:rsidRPr="003E6510">
        <w:tab/>
        <w:t xml:space="preserve">s = v0 * t + g * t * t / 2;// </w:t>
      </w:r>
      <w:r w:rsidRPr="003E6510">
        <w:t>计算上抛运动位移</w:t>
      </w:r>
    </w:p>
    <w:p w:rsidR="00CC2026" w:rsidRPr="003E6510" w:rsidRDefault="00CC2026" w:rsidP="00D07BAC">
      <w:pPr>
        <w:pStyle w:val="af9"/>
      </w:pPr>
      <w:r w:rsidRPr="003E6510">
        <w:tab/>
      </w:r>
      <w:r w:rsidRPr="003E6510">
        <w:tab/>
        <w:t>y = y - (</w:t>
      </w:r>
      <w:r w:rsidRPr="003E6510">
        <w:rPr>
          <w:bCs/>
        </w:rPr>
        <w:t>int</w:t>
      </w:r>
      <w:r w:rsidRPr="003E6510">
        <w:t xml:space="preserve">) s;// </w:t>
      </w:r>
      <w:r w:rsidRPr="003E6510">
        <w:t>计算鸟的坐标位置</w:t>
      </w:r>
    </w:p>
    <w:p w:rsidR="00CC2026" w:rsidRPr="003E6510" w:rsidRDefault="00CC2026" w:rsidP="00D07BAC">
      <w:pPr>
        <w:pStyle w:val="af9"/>
      </w:pPr>
      <w:r w:rsidRPr="003E6510">
        <w:tab/>
      </w:r>
      <w:r w:rsidRPr="003E6510">
        <w:tab/>
      </w:r>
      <w:r w:rsidRPr="003E6510">
        <w:rPr>
          <w:bCs/>
        </w:rPr>
        <w:t>double</w:t>
      </w:r>
      <w:r w:rsidRPr="003E6510">
        <w:t xml:space="preserve"> v = v0 - g * t;// </w:t>
      </w:r>
      <w:r w:rsidRPr="003E6510">
        <w:t>计算下次的速度</w:t>
      </w:r>
    </w:p>
    <w:p w:rsidR="00CC2026" w:rsidRPr="003E6510" w:rsidRDefault="00CC2026" w:rsidP="00D07BAC">
      <w:pPr>
        <w:pStyle w:val="af9"/>
      </w:pPr>
      <w:r w:rsidRPr="003E6510">
        <w:tab/>
      </w:r>
      <w:r w:rsidRPr="003E6510">
        <w:tab/>
        <w:t>speed = v;</w:t>
      </w:r>
    </w:p>
    <w:p w:rsidR="00CC2026" w:rsidRPr="003E6510" w:rsidRDefault="00CC2026" w:rsidP="00D07BAC">
      <w:pPr>
        <w:pStyle w:val="aff6"/>
        <w:spacing w:before="163" w:after="163"/>
        <w:ind w:firstLine="360"/>
      </w:pPr>
      <w:r w:rsidRPr="003E6510">
        <w:tab/>
      </w:r>
      <w:r w:rsidRPr="003E6510">
        <w:tab/>
        <w:t xml:space="preserve">// </w:t>
      </w:r>
      <w:r w:rsidRPr="003E6510">
        <w:t>调用</w:t>
      </w:r>
      <w:r w:rsidRPr="003E6510">
        <w:t>Java API</w:t>
      </w:r>
      <w:r w:rsidRPr="003E6510">
        <w:t>提供的反正切函数，计算倾角</w:t>
      </w:r>
    </w:p>
    <w:p w:rsidR="00CC2026" w:rsidRPr="003E6510" w:rsidRDefault="00CC2026" w:rsidP="00D07BAC">
      <w:pPr>
        <w:pStyle w:val="aff6"/>
        <w:spacing w:before="163" w:after="163"/>
        <w:ind w:firstLine="360"/>
      </w:pPr>
      <w:r w:rsidRPr="003E6510">
        <w:tab/>
      </w:r>
      <w:r w:rsidRPr="003E6510">
        <w:tab/>
        <w:t>alpha = Math.</w:t>
      </w:r>
      <w:r w:rsidRPr="003E6510">
        <w:rPr>
          <w:i/>
          <w:iCs/>
        </w:rPr>
        <w:t>atan</w:t>
      </w:r>
      <w:r w:rsidRPr="003E6510">
        <w:t>(s / 8);</w:t>
      </w:r>
    </w:p>
    <w:p w:rsidR="00CC2026" w:rsidRPr="003E6510" w:rsidRDefault="00CC2026" w:rsidP="00D07BAC">
      <w:pPr>
        <w:pStyle w:val="af9"/>
      </w:pPr>
      <w:r w:rsidRPr="003E6510">
        <w:tab/>
        <w:t>}</w:t>
      </w:r>
    </w:p>
    <w:p w:rsidR="00CC2026" w:rsidRPr="003E6510" w:rsidRDefault="00CC2026" w:rsidP="00D07BAC">
      <w:pPr>
        <w:pStyle w:val="af9"/>
      </w:pPr>
      <w:r w:rsidRPr="003E6510">
        <w:t>}</w:t>
      </w:r>
    </w:p>
    <w:p w:rsidR="00CC2026" w:rsidRDefault="00A52DEA" w:rsidP="00475182">
      <w:pPr>
        <w:ind w:firstLineChars="0"/>
      </w:pPr>
      <w:r>
        <w:rPr>
          <w:rFonts w:hint="eastAsia"/>
        </w:rPr>
        <w:t>上述代码中，</w:t>
      </w:r>
      <w:r w:rsidRPr="003E6510">
        <w:t>调用</w:t>
      </w:r>
      <w:r w:rsidRPr="003E6510">
        <w:t>Java API</w:t>
      </w:r>
      <w:r>
        <w:t>提供的反正切</w:t>
      </w:r>
      <w:r>
        <w:rPr>
          <w:rFonts w:hint="eastAsia"/>
        </w:rPr>
        <w:t>方法</w:t>
      </w:r>
      <w:r w:rsidRPr="003E6510">
        <w:rPr>
          <w:i/>
          <w:iCs/>
        </w:rPr>
        <w:t>atan</w:t>
      </w:r>
      <w:r w:rsidRPr="003E6510">
        <w:t>，计算</w:t>
      </w:r>
      <w:r>
        <w:rPr>
          <w:rFonts w:hint="eastAsia"/>
        </w:rPr>
        <w:t>了</w:t>
      </w:r>
      <w:r w:rsidRPr="003E6510">
        <w:t>倾角</w:t>
      </w:r>
      <w:r>
        <w:rPr>
          <w:rFonts w:hint="eastAsia"/>
        </w:rPr>
        <w:t>。</w:t>
      </w:r>
    </w:p>
    <w:p w:rsidR="00CC2026" w:rsidRDefault="00A13AAC" w:rsidP="00475182">
      <w:pPr>
        <w:ind w:firstLineChars="0"/>
      </w:pPr>
      <w:r>
        <w:rPr>
          <w:rFonts w:hint="eastAsia"/>
        </w:rPr>
        <w:t>接着，在</w:t>
      </w:r>
      <w:r>
        <w:rPr>
          <w:rFonts w:hint="eastAsia"/>
        </w:rPr>
        <w:t>BirdFrame</w:t>
      </w:r>
      <w:r>
        <w:rPr>
          <w:rFonts w:hint="eastAsia"/>
        </w:rPr>
        <w:t>类</w:t>
      </w:r>
      <w:r w:rsidR="008C14E9">
        <w:rPr>
          <w:rFonts w:hint="eastAsia"/>
        </w:rPr>
        <w:t>的</w:t>
      </w:r>
      <w:r w:rsidR="008C14E9">
        <w:rPr>
          <w:rFonts w:hint="eastAsia"/>
        </w:rPr>
        <w:t>paint</w:t>
      </w:r>
      <w:r>
        <w:rPr>
          <w:rFonts w:hint="eastAsia"/>
        </w:rPr>
        <w:t>中</w:t>
      </w:r>
      <w:r w:rsidR="00C9517A">
        <w:rPr>
          <w:rFonts w:hint="eastAsia"/>
        </w:rPr>
        <w:t>，</w:t>
      </w:r>
      <w:r w:rsidR="00390B9A">
        <w:rPr>
          <w:rFonts w:hint="eastAsia"/>
        </w:rPr>
        <w:t>为</w:t>
      </w:r>
      <w:r w:rsidR="00A611D2">
        <w:rPr>
          <w:rFonts w:hint="eastAsia"/>
        </w:rPr>
        <w:t>达到</w:t>
      </w:r>
      <w:r w:rsidR="00390B9A">
        <w:rPr>
          <w:rFonts w:hint="eastAsia"/>
        </w:rPr>
        <w:t>鸟的飞翔效果，</w:t>
      </w:r>
      <w:r w:rsidR="00C9517A">
        <w:rPr>
          <w:rFonts w:hint="eastAsia"/>
        </w:rPr>
        <w:t>使用</w:t>
      </w:r>
      <w:r w:rsidR="00C9517A">
        <w:rPr>
          <w:rFonts w:hint="eastAsia"/>
        </w:rPr>
        <w:t>Java API</w:t>
      </w:r>
      <w:r>
        <w:rPr>
          <w:rFonts w:hint="eastAsia"/>
        </w:rPr>
        <w:t>，</w:t>
      </w:r>
      <w:r w:rsidR="00C9517A">
        <w:rPr>
          <w:rFonts w:hint="eastAsia"/>
        </w:rPr>
        <w:t>使</w:t>
      </w:r>
      <w:r>
        <w:rPr>
          <w:rFonts w:hint="eastAsia"/>
        </w:rPr>
        <w:t>小鸟旋转，代码如图</w:t>
      </w:r>
      <w:r w:rsidR="00FC04CF">
        <w:rPr>
          <w:rFonts w:hint="eastAsia"/>
        </w:rPr>
        <w:t>-36</w:t>
      </w:r>
      <w:r>
        <w:rPr>
          <w:rFonts w:hint="eastAsia"/>
        </w:rPr>
        <w:t>所示。</w:t>
      </w:r>
    </w:p>
    <w:p w:rsidR="00CC2026" w:rsidRDefault="00A13AAC" w:rsidP="00090A3C">
      <w:pPr>
        <w:pStyle w:val="af8"/>
        <w:spacing w:before="163" w:after="163"/>
      </w:pPr>
      <w:r>
        <w:lastRenderedPageBreak/>
        <w:drawing>
          <wp:inline distT="0" distB="0" distL="0" distR="0" wp14:anchorId="5D954C81" wp14:editId="43A4DB90">
            <wp:extent cx="4349363" cy="2073498"/>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359544" cy="2078352"/>
                    </a:xfrm>
                    <a:prstGeom prst="rect">
                      <a:avLst/>
                    </a:prstGeom>
                  </pic:spPr>
                </pic:pic>
              </a:graphicData>
            </a:graphic>
          </wp:inline>
        </w:drawing>
      </w:r>
    </w:p>
    <w:p w:rsidR="00390B9A" w:rsidRPr="00C15481" w:rsidRDefault="00090A3C" w:rsidP="00C15481">
      <w:pPr>
        <w:pStyle w:val="af8"/>
        <w:spacing w:before="163" w:after="163"/>
      </w:pPr>
      <w:r>
        <w:rPr>
          <w:rFonts w:hint="eastAsia"/>
        </w:rPr>
        <w:t>图</w:t>
      </w:r>
      <w:r>
        <w:rPr>
          <w:rFonts w:hint="eastAsia"/>
        </w:rPr>
        <w:t xml:space="preserve"> </w:t>
      </w:r>
      <w:r>
        <w:t>–</w:t>
      </w:r>
      <w:r w:rsidR="00FC04CF">
        <w:rPr>
          <w:rFonts w:hint="eastAsia"/>
        </w:rPr>
        <w:t xml:space="preserve"> 36</w:t>
      </w:r>
    </w:p>
    <w:p w:rsidR="00090A3C" w:rsidRDefault="00F23B97" w:rsidP="00390B9A">
      <w:r>
        <w:rPr>
          <w:rFonts w:hint="eastAsia"/>
        </w:rPr>
        <w:t>步骤十七：</w:t>
      </w:r>
      <w:r w:rsidR="00390875">
        <w:rPr>
          <w:rFonts w:hint="eastAsia"/>
        </w:rPr>
        <w:t>实现鼠标事件</w:t>
      </w:r>
    </w:p>
    <w:p w:rsidR="00DF1000" w:rsidRDefault="00DF1000" w:rsidP="003E1594">
      <w:r>
        <w:rPr>
          <w:rFonts w:hint="eastAsia"/>
        </w:rPr>
        <w:t>要实现鼠标的按下事件，步骤如下：</w:t>
      </w:r>
    </w:p>
    <w:p w:rsidR="003E1594" w:rsidRDefault="003E1594" w:rsidP="003E1594">
      <w:r>
        <w:rPr>
          <w:rFonts w:hint="eastAsia"/>
        </w:rPr>
        <w:t>1</w:t>
      </w:r>
      <w:r w:rsidR="00D054F9">
        <w:rPr>
          <w:rFonts w:hint="eastAsia"/>
        </w:rPr>
        <w:t>．</w:t>
      </w:r>
      <w:r>
        <w:rPr>
          <w:rFonts w:hint="eastAsia"/>
        </w:rPr>
        <w:t>使用“匿名内部类”声明事件</w:t>
      </w:r>
      <w:r>
        <w:rPr>
          <w:rFonts w:hint="eastAsia"/>
        </w:rPr>
        <w:t>"</w:t>
      </w:r>
      <w:r>
        <w:rPr>
          <w:rFonts w:hint="eastAsia"/>
        </w:rPr>
        <w:t>处理方法</w:t>
      </w:r>
      <w:r>
        <w:rPr>
          <w:rFonts w:hint="eastAsia"/>
        </w:rPr>
        <w:t>"</w:t>
      </w:r>
      <w:r w:rsidR="00D054F9">
        <w:rPr>
          <w:rFonts w:hint="eastAsia"/>
        </w:rPr>
        <w:t>。即在</w:t>
      </w:r>
      <w:r w:rsidR="00E2582C">
        <w:rPr>
          <w:rFonts w:hint="eastAsia"/>
        </w:rPr>
        <w:t>Bir</w:t>
      </w:r>
      <w:r w:rsidR="00D054F9">
        <w:rPr>
          <w:rFonts w:hint="eastAsia"/>
        </w:rPr>
        <w:t>dFrame</w:t>
      </w:r>
      <w:r w:rsidR="00D054F9">
        <w:rPr>
          <w:rFonts w:hint="eastAsia"/>
        </w:rPr>
        <w:t>类的</w:t>
      </w:r>
      <w:r w:rsidR="00D054F9">
        <w:rPr>
          <w:rFonts w:hint="eastAsia"/>
        </w:rPr>
        <w:t>action</w:t>
      </w:r>
      <w:r w:rsidR="00FE3A77">
        <w:rPr>
          <w:rFonts w:hint="eastAsia"/>
        </w:rPr>
        <w:t>方法声明事件</w:t>
      </w:r>
      <w:r w:rsidR="00D054F9">
        <w:rPr>
          <w:rFonts w:hint="eastAsia"/>
        </w:rPr>
        <w:t>处理方法</w:t>
      </w:r>
      <w:r w:rsidR="00FC04CF">
        <w:rPr>
          <w:rFonts w:hint="eastAsia"/>
        </w:rPr>
        <w:t>；</w:t>
      </w:r>
    </w:p>
    <w:p w:rsidR="00D054F9" w:rsidRDefault="00D054F9" w:rsidP="00E2582C">
      <w:r>
        <w:rPr>
          <w:rFonts w:hint="eastAsia"/>
        </w:rPr>
        <w:t xml:space="preserve">2. </w:t>
      </w:r>
      <w:r w:rsidR="00E2582C">
        <w:rPr>
          <w:rFonts w:hint="eastAsia"/>
        </w:rPr>
        <w:t>首先，在</w:t>
      </w:r>
      <w:r w:rsidR="00E2582C">
        <w:rPr>
          <w:rFonts w:hint="eastAsia"/>
        </w:rPr>
        <w:t>Bird</w:t>
      </w:r>
      <w:r w:rsidR="00E2582C">
        <w:rPr>
          <w:rFonts w:hint="eastAsia"/>
        </w:rPr>
        <w:t>中添加</w:t>
      </w:r>
      <w:r w:rsidR="00E2582C">
        <w:rPr>
          <w:rFonts w:hint="eastAsia"/>
        </w:rPr>
        <w:t>flappy</w:t>
      </w:r>
      <w:r w:rsidR="00E2582C">
        <w:rPr>
          <w:rFonts w:hint="eastAsia"/>
        </w:rPr>
        <w:t>方法，以实现鸟的飞扬。然后，</w:t>
      </w:r>
      <w:r>
        <w:rPr>
          <w:rFonts w:hint="eastAsia"/>
        </w:rPr>
        <w:t>在处理方法中，调用</w:t>
      </w:r>
      <w:r>
        <w:rPr>
          <w:rFonts w:hint="eastAsia"/>
        </w:rPr>
        <w:t>Bird</w:t>
      </w:r>
      <w:r>
        <w:rPr>
          <w:rFonts w:hint="eastAsia"/>
        </w:rPr>
        <w:t>类的</w:t>
      </w:r>
      <w:r>
        <w:rPr>
          <w:rFonts w:hint="eastAsia"/>
        </w:rPr>
        <w:t>flappy</w:t>
      </w:r>
      <w:r>
        <w:rPr>
          <w:rFonts w:hint="eastAsia"/>
        </w:rPr>
        <w:t>方法</w:t>
      </w:r>
      <w:r w:rsidR="00FC04CF">
        <w:rPr>
          <w:rFonts w:hint="eastAsia"/>
        </w:rPr>
        <w:t>；</w:t>
      </w:r>
    </w:p>
    <w:p w:rsidR="00E2582C" w:rsidRPr="00D054F9" w:rsidRDefault="00E2582C" w:rsidP="00E2582C">
      <w:r>
        <w:rPr>
          <w:rFonts w:hint="eastAsia"/>
        </w:rPr>
        <w:t xml:space="preserve">3. </w:t>
      </w:r>
      <w:r>
        <w:rPr>
          <w:rFonts w:hint="eastAsia"/>
        </w:rPr>
        <w:t>注册事件监听。即在</w:t>
      </w:r>
      <w:r>
        <w:rPr>
          <w:rFonts w:hint="eastAsia"/>
        </w:rPr>
        <w:t>BridFrame</w:t>
      </w:r>
      <w:r>
        <w:rPr>
          <w:rFonts w:hint="eastAsia"/>
        </w:rPr>
        <w:t>类的</w:t>
      </w:r>
      <w:r>
        <w:rPr>
          <w:rFonts w:hint="eastAsia"/>
        </w:rPr>
        <w:t>action</w:t>
      </w:r>
      <w:r>
        <w:rPr>
          <w:rFonts w:hint="eastAsia"/>
        </w:rPr>
        <w:t>方法中，注册事件监听。</w:t>
      </w:r>
    </w:p>
    <w:p w:rsidR="00E2582C" w:rsidRDefault="00E2582C" w:rsidP="00E2582C">
      <w:r>
        <w:rPr>
          <w:rFonts w:hint="eastAsia"/>
        </w:rPr>
        <w:t>在</w:t>
      </w:r>
      <w:r w:rsidR="00BB1D07">
        <w:rPr>
          <w:rFonts w:hint="eastAsia"/>
        </w:rPr>
        <w:t>BirdFrame</w:t>
      </w:r>
      <w:r w:rsidR="00BB1D07">
        <w:rPr>
          <w:rFonts w:hint="eastAsia"/>
        </w:rPr>
        <w:t>类的添加的代码如图</w:t>
      </w:r>
      <w:r w:rsidR="00FC04CF">
        <w:rPr>
          <w:rFonts w:hint="eastAsia"/>
        </w:rPr>
        <w:t>-37</w:t>
      </w:r>
      <w:r w:rsidR="00BB1D07">
        <w:rPr>
          <w:rFonts w:hint="eastAsia"/>
        </w:rPr>
        <w:t>所示。</w:t>
      </w:r>
    </w:p>
    <w:p w:rsidR="003E1594" w:rsidRDefault="00951894" w:rsidP="002B6465">
      <w:pPr>
        <w:pStyle w:val="af8"/>
        <w:spacing w:before="163" w:after="163"/>
      </w:pPr>
      <w:r>
        <w:drawing>
          <wp:inline distT="0" distB="0" distL="0" distR="0" wp14:anchorId="0563D572" wp14:editId="3876E27B">
            <wp:extent cx="3595926" cy="329979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596921" cy="3300704"/>
                    </a:xfrm>
                    <a:prstGeom prst="rect">
                      <a:avLst/>
                    </a:prstGeom>
                  </pic:spPr>
                </pic:pic>
              </a:graphicData>
            </a:graphic>
          </wp:inline>
        </w:drawing>
      </w:r>
    </w:p>
    <w:p w:rsidR="002B6465" w:rsidRDefault="002B6465" w:rsidP="002B6465">
      <w:pPr>
        <w:pStyle w:val="af8"/>
        <w:spacing w:before="163" w:after="163"/>
      </w:pPr>
      <w:r>
        <w:rPr>
          <w:rFonts w:hint="eastAsia"/>
        </w:rPr>
        <w:t>图</w:t>
      </w:r>
      <w:r>
        <w:rPr>
          <w:rFonts w:hint="eastAsia"/>
        </w:rPr>
        <w:t xml:space="preserve"> </w:t>
      </w:r>
      <w:r>
        <w:t>–</w:t>
      </w:r>
      <w:r w:rsidR="00D9326B">
        <w:rPr>
          <w:rFonts w:hint="eastAsia"/>
        </w:rPr>
        <w:t xml:space="preserve"> 37</w:t>
      </w:r>
    </w:p>
    <w:p w:rsidR="003E1594" w:rsidRDefault="007E2699" w:rsidP="00475182">
      <w:pPr>
        <w:ind w:firstLineChars="0"/>
      </w:pPr>
      <w:r>
        <w:rPr>
          <w:rFonts w:hint="eastAsia"/>
        </w:rPr>
        <w:t>在</w:t>
      </w:r>
      <w:r>
        <w:rPr>
          <w:rFonts w:hint="eastAsia"/>
        </w:rPr>
        <w:t>Bird</w:t>
      </w:r>
      <w:r>
        <w:rPr>
          <w:rFonts w:hint="eastAsia"/>
        </w:rPr>
        <w:t>类添加的代码如图</w:t>
      </w:r>
      <w:r w:rsidR="00A82243">
        <w:rPr>
          <w:rFonts w:hint="eastAsia"/>
        </w:rPr>
        <w:t>-38</w:t>
      </w:r>
      <w:r>
        <w:rPr>
          <w:rFonts w:hint="eastAsia"/>
        </w:rPr>
        <w:t>所示。</w:t>
      </w:r>
    </w:p>
    <w:p w:rsidR="003E1594" w:rsidRDefault="00436A36" w:rsidP="00436A36">
      <w:pPr>
        <w:pStyle w:val="af8"/>
        <w:spacing w:before="163" w:after="163"/>
      </w:pPr>
      <w:r>
        <w:lastRenderedPageBreak/>
        <w:drawing>
          <wp:inline distT="0" distB="0" distL="0" distR="0" wp14:anchorId="2D17A4CC" wp14:editId="7F19EDE3">
            <wp:extent cx="2449001" cy="755374"/>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2448419" cy="755195"/>
                    </a:xfrm>
                    <a:prstGeom prst="rect">
                      <a:avLst/>
                    </a:prstGeom>
                  </pic:spPr>
                </pic:pic>
              </a:graphicData>
            </a:graphic>
          </wp:inline>
        </w:drawing>
      </w:r>
    </w:p>
    <w:p w:rsidR="00436A36" w:rsidRDefault="00436A36" w:rsidP="00436A36">
      <w:pPr>
        <w:pStyle w:val="af8"/>
        <w:spacing w:before="163" w:after="163"/>
      </w:pPr>
      <w:r>
        <w:rPr>
          <w:rFonts w:hint="eastAsia"/>
        </w:rPr>
        <w:t>图</w:t>
      </w:r>
      <w:r>
        <w:rPr>
          <w:rFonts w:hint="eastAsia"/>
        </w:rPr>
        <w:t xml:space="preserve"> </w:t>
      </w:r>
      <w:r>
        <w:t>–</w:t>
      </w:r>
      <w:r w:rsidR="00A82243">
        <w:rPr>
          <w:rFonts w:hint="eastAsia"/>
        </w:rPr>
        <w:t xml:space="preserve"> 38</w:t>
      </w:r>
    </w:p>
    <w:p w:rsidR="00090A3C" w:rsidRDefault="00436A36" w:rsidP="00475182">
      <w:pPr>
        <w:ind w:firstLineChars="0"/>
      </w:pPr>
      <w:r>
        <w:rPr>
          <w:rFonts w:hint="eastAsia"/>
        </w:rPr>
        <w:t>从图</w:t>
      </w:r>
      <w:r>
        <w:rPr>
          <w:rFonts w:hint="eastAsia"/>
        </w:rPr>
        <w:t>-3</w:t>
      </w:r>
      <w:r w:rsidR="00A82243">
        <w:rPr>
          <w:rFonts w:hint="eastAsia"/>
        </w:rPr>
        <w:t>8</w:t>
      </w:r>
      <w:r>
        <w:rPr>
          <w:rFonts w:hint="eastAsia"/>
        </w:rPr>
        <w:t>可以看出，实现</w:t>
      </w:r>
      <w:r>
        <w:rPr>
          <w:rFonts w:hint="eastAsia"/>
        </w:rPr>
        <w:t>flappy</w:t>
      </w:r>
      <w:r>
        <w:rPr>
          <w:rFonts w:hint="eastAsia"/>
        </w:rPr>
        <w:t>方法，只需将速度设置为初始速度</w:t>
      </w:r>
      <w:r>
        <w:rPr>
          <w:rFonts w:hint="eastAsia"/>
        </w:rPr>
        <w:t>v0</w:t>
      </w:r>
      <w:r>
        <w:rPr>
          <w:rFonts w:hint="eastAsia"/>
        </w:rPr>
        <w:t>即可。</w:t>
      </w:r>
    </w:p>
    <w:p w:rsidR="00B97789" w:rsidRDefault="00B97789" w:rsidP="00B97789">
      <w:pPr>
        <w:pStyle w:val="aff4"/>
        <w:spacing w:before="65" w:after="65"/>
        <w:ind w:left="420"/>
      </w:pPr>
      <w:r>
        <w:rPr>
          <w:rFonts w:hint="eastAsia"/>
        </w:rPr>
        <w:t>步骤十八：实现记分</w:t>
      </w:r>
    </w:p>
    <w:p w:rsidR="00B97789" w:rsidRDefault="00046BF7" w:rsidP="00046BF7">
      <w:r>
        <w:rPr>
          <w:rFonts w:hint="eastAsia"/>
        </w:rPr>
        <w:t>要实现记分，需要进行以下操作：</w:t>
      </w:r>
    </w:p>
    <w:p w:rsidR="00046BF7" w:rsidRDefault="00046BF7" w:rsidP="00046BF7">
      <w:r>
        <w:rPr>
          <w:rFonts w:hint="eastAsia"/>
        </w:rPr>
        <w:t>1.</w:t>
      </w:r>
      <w:r w:rsidR="005C27E5">
        <w:rPr>
          <w:rFonts w:hint="eastAsia"/>
        </w:rPr>
        <w:t xml:space="preserve"> </w:t>
      </w:r>
      <w:r>
        <w:rPr>
          <w:rFonts w:hint="eastAsia"/>
        </w:rPr>
        <w:t>在</w:t>
      </w:r>
      <w:r>
        <w:rPr>
          <w:rFonts w:hint="eastAsia"/>
        </w:rPr>
        <w:t>Bird</w:t>
      </w:r>
      <w:r w:rsidR="00A173FB">
        <w:rPr>
          <w:rFonts w:hint="eastAsia"/>
        </w:rPr>
        <w:t>Frame</w:t>
      </w:r>
      <w:r>
        <w:rPr>
          <w:rFonts w:hint="eastAsia"/>
        </w:rPr>
        <w:t>类中增加属性</w:t>
      </w:r>
      <w:r>
        <w:rPr>
          <w:rFonts w:hint="eastAsia"/>
        </w:rPr>
        <w:t>score</w:t>
      </w:r>
      <w:r>
        <w:rPr>
          <w:rFonts w:hint="eastAsia"/>
        </w:rPr>
        <w:t>，用于记分，</w:t>
      </w:r>
      <w:r>
        <w:rPr>
          <w:rFonts w:hint="eastAsia"/>
        </w:rPr>
        <w:t>score</w:t>
      </w:r>
      <w:r>
        <w:rPr>
          <w:rFonts w:hint="eastAsia"/>
        </w:rPr>
        <w:t>初始化为</w:t>
      </w:r>
      <w:r>
        <w:rPr>
          <w:rFonts w:hint="eastAsia"/>
        </w:rPr>
        <w:t>0</w:t>
      </w:r>
      <w:r>
        <w:rPr>
          <w:rFonts w:hint="eastAsia"/>
        </w:rPr>
        <w:t>。</w:t>
      </w:r>
    </w:p>
    <w:p w:rsidR="00046BF7" w:rsidRDefault="00046BF7" w:rsidP="004A7BAF">
      <w:pPr>
        <w:ind w:leftChars="200" w:left="735" w:hangingChars="150" w:hanging="315"/>
      </w:pPr>
      <w:r>
        <w:rPr>
          <w:rFonts w:hint="eastAsia"/>
        </w:rPr>
        <w:t>2.</w:t>
      </w:r>
      <w:r w:rsidR="005C27E5">
        <w:rPr>
          <w:rFonts w:hint="eastAsia"/>
        </w:rPr>
        <w:t xml:space="preserve"> </w:t>
      </w:r>
      <w:r>
        <w:rPr>
          <w:rFonts w:hint="eastAsia"/>
        </w:rPr>
        <w:t>在</w:t>
      </w:r>
      <w:r>
        <w:rPr>
          <w:rFonts w:hint="eastAsia"/>
        </w:rPr>
        <w:t>BirdFrame</w:t>
      </w:r>
      <w:r>
        <w:rPr>
          <w:rFonts w:hint="eastAsia"/>
        </w:rPr>
        <w:t>类的</w:t>
      </w:r>
      <w:r>
        <w:rPr>
          <w:rFonts w:hint="eastAsia"/>
        </w:rPr>
        <w:t>action</w:t>
      </w:r>
      <w:r>
        <w:rPr>
          <w:rFonts w:hint="eastAsia"/>
        </w:rPr>
        <w:t>方法的主循环中，添加判分逻辑</w:t>
      </w:r>
      <w:r w:rsidR="005C27E5">
        <w:rPr>
          <w:rFonts w:hint="eastAsia"/>
        </w:rPr>
        <w:t>。</w:t>
      </w:r>
      <w:r>
        <w:rPr>
          <w:rFonts w:hint="eastAsia"/>
        </w:rPr>
        <w:t>当柱子的</w:t>
      </w:r>
      <w:r>
        <w:rPr>
          <w:rFonts w:hint="eastAsia"/>
        </w:rPr>
        <w:t>x</w:t>
      </w:r>
      <w:r w:rsidR="00A82243">
        <w:rPr>
          <w:rFonts w:hint="eastAsia"/>
        </w:rPr>
        <w:t>坐标与</w:t>
      </w:r>
      <w:r>
        <w:rPr>
          <w:rFonts w:hint="eastAsia"/>
        </w:rPr>
        <w:t>鸟</w:t>
      </w:r>
      <w:r w:rsidR="00A82243">
        <w:rPr>
          <w:rFonts w:hint="eastAsia"/>
        </w:rPr>
        <w:t>的</w:t>
      </w:r>
      <w:r>
        <w:rPr>
          <w:rFonts w:hint="eastAsia"/>
        </w:rPr>
        <w:t>x</w:t>
      </w:r>
      <w:r>
        <w:rPr>
          <w:rFonts w:hint="eastAsia"/>
        </w:rPr>
        <w:t>坐标重合</w:t>
      </w:r>
      <w:r w:rsidR="00AB2F66">
        <w:rPr>
          <w:rFonts w:hint="eastAsia"/>
        </w:rPr>
        <w:t>时，则加一分。</w:t>
      </w:r>
    </w:p>
    <w:p w:rsidR="00046BF7" w:rsidRPr="00046BF7" w:rsidRDefault="00046BF7" w:rsidP="003B22BC">
      <w:r>
        <w:rPr>
          <w:rFonts w:hint="eastAsia"/>
        </w:rPr>
        <w:t>3.</w:t>
      </w:r>
      <w:r w:rsidR="003B22BC">
        <w:rPr>
          <w:rFonts w:hint="eastAsia"/>
        </w:rPr>
        <w:t xml:space="preserve"> </w:t>
      </w:r>
      <w:r>
        <w:rPr>
          <w:rFonts w:hint="eastAsia"/>
        </w:rPr>
        <w:t>在</w:t>
      </w:r>
      <w:r>
        <w:rPr>
          <w:rFonts w:hint="eastAsia"/>
        </w:rPr>
        <w:t>BirdFrame</w:t>
      </w:r>
      <w:r>
        <w:rPr>
          <w:rFonts w:hint="eastAsia"/>
        </w:rPr>
        <w:t>类的</w:t>
      </w:r>
      <w:r>
        <w:rPr>
          <w:rFonts w:hint="eastAsia"/>
        </w:rPr>
        <w:t>paint</w:t>
      </w:r>
      <w:r>
        <w:rPr>
          <w:rFonts w:hint="eastAsia"/>
        </w:rPr>
        <w:t>方法中将分数画出来。</w:t>
      </w:r>
    </w:p>
    <w:p w:rsidR="00B97789" w:rsidRDefault="00FA3023" w:rsidP="00475182">
      <w:pPr>
        <w:ind w:firstLineChars="0"/>
      </w:pPr>
      <w:r>
        <w:rPr>
          <w:rFonts w:hint="eastAsia"/>
        </w:rPr>
        <w:t>在</w:t>
      </w:r>
      <w:r>
        <w:rPr>
          <w:rFonts w:hint="eastAsia"/>
        </w:rPr>
        <w:t>BirdFrame</w:t>
      </w:r>
      <w:r>
        <w:rPr>
          <w:rFonts w:hint="eastAsia"/>
        </w:rPr>
        <w:t>类中增加的代码如下所示：</w:t>
      </w:r>
    </w:p>
    <w:p w:rsidR="00FA3023" w:rsidRPr="00FA3023" w:rsidRDefault="00FA3023" w:rsidP="00FA3023">
      <w:pPr>
        <w:pStyle w:val="af9"/>
      </w:pPr>
      <w:r w:rsidRPr="00FA3023">
        <w:rPr>
          <w:bCs/>
        </w:rPr>
        <w:t>public</w:t>
      </w:r>
      <w:r w:rsidRPr="00FA3023">
        <w:t xml:space="preserve"> </w:t>
      </w:r>
      <w:r w:rsidRPr="00FA3023">
        <w:rPr>
          <w:bCs/>
        </w:rPr>
        <w:t>class</w:t>
      </w:r>
      <w:r w:rsidRPr="00FA3023">
        <w:t xml:space="preserve"> BirdGame </w:t>
      </w:r>
      <w:r w:rsidRPr="00FA3023">
        <w:rPr>
          <w:bCs/>
        </w:rPr>
        <w:t>extends</w:t>
      </w:r>
      <w:r w:rsidRPr="00FA3023">
        <w:t xml:space="preserve"> JPanel {</w:t>
      </w:r>
    </w:p>
    <w:p w:rsidR="00FA3023" w:rsidRPr="00FA3023" w:rsidRDefault="00FA3023" w:rsidP="00FA3023">
      <w:pPr>
        <w:pStyle w:val="af9"/>
      </w:pPr>
      <w:r w:rsidRPr="00FA3023">
        <w:tab/>
        <w:t>Bird bird;</w:t>
      </w:r>
    </w:p>
    <w:p w:rsidR="00FA3023" w:rsidRPr="00FA3023" w:rsidRDefault="00FA3023" w:rsidP="00FA3023">
      <w:pPr>
        <w:pStyle w:val="af9"/>
      </w:pPr>
      <w:r w:rsidRPr="00FA3023">
        <w:tab/>
        <w:t>Column column1, column2;</w:t>
      </w:r>
    </w:p>
    <w:p w:rsidR="00FA3023" w:rsidRPr="00FA3023" w:rsidRDefault="00FA3023" w:rsidP="00FA3023">
      <w:pPr>
        <w:pStyle w:val="af9"/>
      </w:pPr>
      <w:r w:rsidRPr="00FA3023">
        <w:tab/>
        <w:t>Ground ground;</w:t>
      </w:r>
    </w:p>
    <w:p w:rsidR="00FA3023" w:rsidRPr="00FA3023" w:rsidRDefault="00FA3023" w:rsidP="00FA3023">
      <w:pPr>
        <w:pStyle w:val="af9"/>
      </w:pPr>
      <w:r w:rsidRPr="00FA3023">
        <w:tab/>
        <w:t>BufferedImage background;</w:t>
      </w:r>
    </w:p>
    <w:p w:rsidR="00FA3023" w:rsidRPr="00FA3023" w:rsidRDefault="00FA3023" w:rsidP="00FA3023">
      <w:pPr>
        <w:pStyle w:val="af9"/>
      </w:pPr>
      <w:r w:rsidRPr="00FA3023">
        <w:tab/>
      </w:r>
    </w:p>
    <w:p w:rsidR="00FA3023" w:rsidRPr="00FA3023" w:rsidRDefault="00FA3023" w:rsidP="00FA3023">
      <w:pPr>
        <w:pStyle w:val="aff6"/>
        <w:spacing w:before="163" w:after="163"/>
        <w:ind w:firstLine="360"/>
      </w:pPr>
      <w:r w:rsidRPr="00FA3023">
        <w:tab/>
        <w:t xml:space="preserve">// </w:t>
      </w:r>
      <w:r w:rsidRPr="00FA3023">
        <w:t>分数</w:t>
      </w:r>
    </w:p>
    <w:p w:rsidR="00FA3023" w:rsidRPr="00FA3023" w:rsidRDefault="00FA3023" w:rsidP="00FA3023">
      <w:pPr>
        <w:pStyle w:val="aff6"/>
        <w:spacing w:before="163" w:after="163"/>
        <w:ind w:firstLine="360"/>
      </w:pPr>
      <w:r w:rsidRPr="00FA3023">
        <w:tab/>
      </w:r>
      <w:r w:rsidRPr="00FA3023">
        <w:rPr>
          <w:bCs/>
        </w:rPr>
        <w:t>int</w:t>
      </w:r>
      <w:r w:rsidRPr="00FA3023">
        <w:t xml:space="preserve"> score;</w:t>
      </w:r>
    </w:p>
    <w:p w:rsidR="00FA3023" w:rsidRPr="00FA3023" w:rsidRDefault="00FA3023" w:rsidP="00FA3023">
      <w:pPr>
        <w:pStyle w:val="af9"/>
      </w:pPr>
    </w:p>
    <w:p w:rsidR="00FA3023" w:rsidRPr="00FA3023" w:rsidRDefault="00FA3023" w:rsidP="00FA3023">
      <w:pPr>
        <w:pStyle w:val="af9"/>
      </w:pPr>
      <w:r w:rsidRPr="00FA3023">
        <w:tab/>
        <w:t xml:space="preserve">/** </w:t>
      </w:r>
      <w:r w:rsidRPr="00FA3023">
        <w:t>初始化</w:t>
      </w:r>
      <w:r w:rsidRPr="00FA3023">
        <w:t xml:space="preserve"> BirdGame </w:t>
      </w:r>
      <w:r w:rsidRPr="00FA3023">
        <w:t>的属性变量</w:t>
      </w:r>
      <w:r w:rsidRPr="00FA3023">
        <w:t xml:space="preserve"> */</w:t>
      </w:r>
    </w:p>
    <w:p w:rsidR="00FA3023" w:rsidRPr="00FA3023" w:rsidRDefault="00FA3023" w:rsidP="00FA3023">
      <w:pPr>
        <w:pStyle w:val="af9"/>
      </w:pPr>
      <w:r w:rsidRPr="00FA3023">
        <w:tab/>
      </w:r>
      <w:r w:rsidRPr="00FA3023">
        <w:rPr>
          <w:bCs/>
        </w:rPr>
        <w:t>public</w:t>
      </w:r>
      <w:r w:rsidRPr="00FA3023">
        <w:t xml:space="preserve"> BirdGame() </w:t>
      </w:r>
      <w:r w:rsidRPr="00FA3023">
        <w:rPr>
          <w:bCs/>
        </w:rPr>
        <w:t>throws</w:t>
      </w:r>
      <w:r w:rsidRPr="00FA3023">
        <w:t xml:space="preserve"> Exception {</w:t>
      </w:r>
    </w:p>
    <w:p w:rsidR="00FA3023" w:rsidRPr="00FA3023" w:rsidRDefault="00FA3023" w:rsidP="00FA3023">
      <w:pPr>
        <w:pStyle w:val="af9"/>
      </w:pPr>
      <w:r w:rsidRPr="00FA3023">
        <w:tab/>
      </w:r>
      <w:r w:rsidRPr="00FA3023">
        <w:tab/>
        <w:t xml:space="preserve">bird = </w:t>
      </w:r>
      <w:r w:rsidRPr="00FA3023">
        <w:rPr>
          <w:bCs/>
        </w:rPr>
        <w:t>new</w:t>
      </w:r>
      <w:r w:rsidRPr="00FA3023">
        <w:t xml:space="preserve"> Bird();</w:t>
      </w:r>
    </w:p>
    <w:p w:rsidR="00FA3023" w:rsidRPr="00FA3023" w:rsidRDefault="00FA3023" w:rsidP="00FA3023">
      <w:pPr>
        <w:pStyle w:val="af9"/>
      </w:pPr>
      <w:r w:rsidRPr="00FA3023">
        <w:tab/>
      </w:r>
      <w:r w:rsidRPr="00FA3023">
        <w:tab/>
        <w:t xml:space="preserve">column1 = </w:t>
      </w:r>
      <w:r w:rsidRPr="00FA3023">
        <w:rPr>
          <w:bCs/>
        </w:rPr>
        <w:t>new</w:t>
      </w:r>
      <w:r w:rsidRPr="00FA3023">
        <w:t xml:space="preserve"> Column(1);</w:t>
      </w:r>
    </w:p>
    <w:p w:rsidR="00FA3023" w:rsidRPr="00FA3023" w:rsidRDefault="00FA3023" w:rsidP="00FA3023">
      <w:pPr>
        <w:pStyle w:val="af9"/>
      </w:pPr>
      <w:r w:rsidRPr="00FA3023">
        <w:tab/>
      </w:r>
      <w:r w:rsidRPr="00FA3023">
        <w:tab/>
        <w:t xml:space="preserve">column2 = </w:t>
      </w:r>
      <w:r w:rsidRPr="00FA3023">
        <w:rPr>
          <w:bCs/>
        </w:rPr>
        <w:t>new</w:t>
      </w:r>
      <w:r w:rsidRPr="00FA3023">
        <w:t xml:space="preserve"> Column(2);</w:t>
      </w:r>
    </w:p>
    <w:p w:rsidR="00FA3023" w:rsidRPr="00FA3023" w:rsidRDefault="00FA3023" w:rsidP="00FA3023">
      <w:pPr>
        <w:pStyle w:val="af9"/>
      </w:pPr>
      <w:r w:rsidRPr="00FA3023">
        <w:tab/>
      </w:r>
      <w:r w:rsidRPr="00FA3023">
        <w:tab/>
        <w:t xml:space="preserve">ground = </w:t>
      </w:r>
      <w:r w:rsidRPr="00FA3023">
        <w:rPr>
          <w:bCs/>
        </w:rPr>
        <w:t>new</w:t>
      </w:r>
      <w:r w:rsidRPr="00FA3023">
        <w:t xml:space="preserve"> Ground();</w:t>
      </w:r>
    </w:p>
    <w:p w:rsidR="00FA3023" w:rsidRPr="00FA3023" w:rsidRDefault="00FA3023" w:rsidP="00FA3023">
      <w:pPr>
        <w:pStyle w:val="af9"/>
      </w:pPr>
      <w:r w:rsidRPr="00FA3023">
        <w:tab/>
      </w:r>
      <w:r w:rsidRPr="00FA3023">
        <w:tab/>
        <w:t>background = ImageIO.</w:t>
      </w:r>
      <w:r w:rsidRPr="00FA3023">
        <w:rPr>
          <w:i/>
          <w:iCs/>
        </w:rPr>
        <w:t>read</w:t>
      </w:r>
      <w:r w:rsidRPr="00FA3023">
        <w:t>(getClass().getResource("bg.png"));</w:t>
      </w:r>
    </w:p>
    <w:p w:rsidR="00FA3023" w:rsidRPr="00FA3023" w:rsidRDefault="00FA3023" w:rsidP="00FA3023">
      <w:pPr>
        <w:pStyle w:val="af9"/>
      </w:pPr>
      <w:r w:rsidRPr="00FA3023">
        <w:tab/>
        <w:t>}</w:t>
      </w:r>
    </w:p>
    <w:p w:rsidR="00FA3023" w:rsidRPr="00FA3023" w:rsidRDefault="00FA3023" w:rsidP="00FA3023">
      <w:pPr>
        <w:pStyle w:val="af9"/>
      </w:pPr>
    </w:p>
    <w:p w:rsidR="00FA3023" w:rsidRPr="00FA3023" w:rsidRDefault="00FA3023" w:rsidP="00FA3023">
      <w:pPr>
        <w:pStyle w:val="af9"/>
      </w:pPr>
      <w:r w:rsidRPr="00FA3023">
        <w:tab/>
        <w:t>/** "</w:t>
      </w:r>
      <w:r w:rsidRPr="00FA3023">
        <w:t>重写</w:t>
      </w:r>
      <w:r w:rsidRPr="00FA3023">
        <w:t>(</w:t>
      </w:r>
      <w:r w:rsidRPr="00FA3023">
        <w:t>修改</w:t>
      </w:r>
      <w:r w:rsidRPr="00FA3023">
        <w:t>)"paint</w:t>
      </w:r>
      <w:r w:rsidRPr="00FA3023">
        <w:t>方法实现绘制</w:t>
      </w:r>
      <w:r w:rsidRPr="00FA3023">
        <w:t xml:space="preserve"> */</w:t>
      </w:r>
    </w:p>
    <w:p w:rsidR="00FA3023" w:rsidRPr="00FA3023" w:rsidRDefault="00FA3023" w:rsidP="00FA3023">
      <w:pPr>
        <w:pStyle w:val="af9"/>
      </w:pPr>
      <w:r w:rsidRPr="00FA3023">
        <w:tab/>
      </w:r>
      <w:r w:rsidRPr="00FA3023">
        <w:rPr>
          <w:bCs/>
        </w:rPr>
        <w:t>public</w:t>
      </w:r>
      <w:r w:rsidRPr="00FA3023">
        <w:t xml:space="preserve"> </w:t>
      </w:r>
      <w:r w:rsidRPr="00FA3023">
        <w:rPr>
          <w:bCs/>
        </w:rPr>
        <w:t>void</w:t>
      </w:r>
      <w:r w:rsidRPr="00FA3023">
        <w:t xml:space="preserve"> paint(Graphics g) {</w:t>
      </w:r>
    </w:p>
    <w:p w:rsidR="00FA3023" w:rsidRPr="00FA3023" w:rsidRDefault="00FA3023" w:rsidP="00FA3023">
      <w:pPr>
        <w:pStyle w:val="af9"/>
      </w:pPr>
      <w:r w:rsidRPr="00FA3023">
        <w:tab/>
      </w:r>
      <w:r w:rsidRPr="00FA3023">
        <w:tab/>
        <w:t xml:space="preserve">g.drawImage(background, 0, 0, </w:t>
      </w:r>
      <w:r w:rsidRPr="00FA3023">
        <w:rPr>
          <w:bCs/>
        </w:rPr>
        <w:t>null</w:t>
      </w:r>
      <w:r w:rsidRPr="00FA3023">
        <w:t>);</w:t>
      </w:r>
    </w:p>
    <w:p w:rsidR="00FA3023" w:rsidRPr="00FA3023" w:rsidRDefault="00FA3023" w:rsidP="00FA3023">
      <w:pPr>
        <w:pStyle w:val="af9"/>
      </w:pPr>
      <w:r w:rsidRPr="00FA3023">
        <w:tab/>
      </w:r>
      <w:r w:rsidRPr="00FA3023">
        <w:tab/>
        <w:t>g.drawImage(column1.image, column1.x - column1.width / 2, column1.y</w:t>
      </w:r>
    </w:p>
    <w:p w:rsidR="00FA3023" w:rsidRPr="00FA3023" w:rsidRDefault="00FA3023" w:rsidP="00FA3023">
      <w:pPr>
        <w:pStyle w:val="af9"/>
      </w:pPr>
      <w:r w:rsidRPr="00FA3023">
        <w:tab/>
      </w:r>
      <w:r w:rsidRPr="00FA3023">
        <w:tab/>
      </w:r>
      <w:r w:rsidRPr="00FA3023">
        <w:tab/>
      </w:r>
      <w:r w:rsidRPr="00FA3023">
        <w:tab/>
        <w:t xml:space="preserve">- column1.height / 2, </w:t>
      </w:r>
      <w:r w:rsidRPr="00FA3023">
        <w:rPr>
          <w:bCs/>
        </w:rPr>
        <w:t>null</w:t>
      </w:r>
      <w:r w:rsidRPr="00FA3023">
        <w:t>);</w:t>
      </w:r>
    </w:p>
    <w:p w:rsidR="00FA3023" w:rsidRPr="00FA3023" w:rsidRDefault="00FA3023" w:rsidP="00FA3023">
      <w:pPr>
        <w:pStyle w:val="af9"/>
      </w:pPr>
      <w:r w:rsidRPr="00FA3023">
        <w:tab/>
      </w:r>
      <w:r w:rsidRPr="00FA3023">
        <w:tab/>
        <w:t>g.drawImage(column2.image, column2.x - column2.width / 2, column2.y</w:t>
      </w:r>
    </w:p>
    <w:p w:rsidR="00FA3023" w:rsidRPr="00FA3023" w:rsidRDefault="00FA3023" w:rsidP="00FA3023">
      <w:pPr>
        <w:pStyle w:val="af9"/>
      </w:pPr>
      <w:r w:rsidRPr="00FA3023">
        <w:tab/>
      </w:r>
      <w:r w:rsidRPr="00FA3023">
        <w:tab/>
      </w:r>
      <w:r w:rsidRPr="00FA3023">
        <w:tab/>
      </w:r>
      <w:r w:rsidRPr="00FA3023">
        <w:tab/>
        <w:t xml:space="preserve">- column2.height / 2, </w:t>
      </w:r>
      <w:r w:rsidRPr="00FA3023">
        <w:rPr>
          <w:bCs/>
        </w:rPr>
        <w:t>null</w:t>
      </w:r>
      <w:r w:rsidRPr="00FA3023">
        <w:t>);</w:t>
      </w:r>
    </w:p>
    <w:p w:rsidR="00FA3023" w:rsidRPr="00FA3023" w:rsidRDefault="00FA3023" w:rsidP="00FA3023">
      <w:pPr>
        <w:pStyle w:val="af9"/>
      </w:pPr>
      <w:r w:rsidRPr="00FA3023">
        <w:tab/>
      </w:r>
      <w:r w:rsidRPr="00FA3023">
        <w:tab/>
        <w:t xml:space="preserve">g.drawImage(ground.image, ground.x, ground.y, </w:t>
      </w:r>
      <w:r w:rsidRPr="00FA3023">
        <w:rPr>
          <w:bCs/>
        </w:rPr>
        <w:t>null</w:t>
      </w:r>
      <w:r w:rsidRPr="00FA3023">
        <w:t>);</w:t>
      </w:r>
    </w:p>
    <w:p w:rsidR="00FA3023" w:rsidRPr="00FA3023" w:rsidRDefault="00FA3023" w:rsidP="00FA3023">
      <w:pPr>
        <w:pStyle w:val="af9"/>
      </w:pPr>
      <w:r w:rsidRPr="00FA3023">
        <w:tab/>
      </w:r>
      <w:r w:rsidRPr="00FA3023">
        <w:tab/>
        <w:t xml:space="preserve">// </w:t>
      </w:r>
      <w:r w:rsidRPr="00FA3023">
        <w:t>旋转</w:t>
      </w:r>
      <w:r w:rsidRPr="00FA3023">
        <w:t>(rotate)</w:t>
      </w:r>
      <w:r w:rsidRPr="00FA3023">
        <w:t>绘图坐标系，是</w:t>
      </w:r>
      <w:r w:rsidRPr="00FA3023">
        <w:t>API</w:t>
      </w:r>
      <w:r w:rsidRPr="00FA3023">
        <w:t>方法</w:t>
      </w:r>
    </w:p>
    <w:p w:rsidR="00FA3023" w:rsidRPr="00FA3023" w:rsidRDefault="00FA3023" w:rsidP="00FA3023">
      <w:pPr>
        <w:pStyle w:val="af9"/>
      </w:pPr>
      <w:r w:rsidRPr="00FA3023">
        <w:tab/>
      </w:r>
      <w:r w:rsidRPr="00FA3023">
        <w:tab/>
        <w:t>Graphics2D g2 = (Graphics2D) g;</w:t>
      </w:r>
    </w:p>
    <w:p w:rsidR="00FA3023" w:rsidRPr="00FA3023" w:rsidRDefault="00FA3023" w:rsidP="00FA3023">
      <w:pPr>
        <w:pStyle w:val="af9"/>
      </w:pPr>
      <w:r w:rsidRPr="00FA3023">
        <w:tab/>
      </w:r>
      <w:r w:rsidRPr="00FA3023">
        <w:tab/>
        <w:t>g2.rotate(-bird.alpha, bird.x, bird.y);</w:t>
      </w:r>
    </w:p>
    <w:p w:rsidR="00FA3023" w:rsidRPr="00FA3023" w:rsidRDefault="00FA3023" w:rsidP="00FA3023">
      <w:pPr>
        <w:pStyle w:val="af9"/>
      </w:pPr>
      <w:r w:rsidRPr="00FA3023">
        <w:tab/>
      </w:r>
      <w:r w:rsidRPr="00FA3023">
        <w:tab/>
        <w:t>g.drawImage(bird.image, bird.x - bird.width / 2, bird.y - bird.height</w:t>
      </w:r>
    </w:p>
    <w:p w:rsidR="00FA3023" w:rsidRPr="00FA3023" w:rsidRDefault="00FA3023" w:rsidP="00FA3023">
      <w:pPr>
        <w:pStyle w:val="af9"/>
      </w:pPr>
      <w:r w:rsidRPr="00FA3023">
        <w:tab/>
      </w:r>
      <w:r w:rsidRPr="00FA3023">
        <w:tab/>
      </w:r>
      <w:r w:rsidRPr="00FA3023">
        <w:tab/>
      </w:r>
      <w:r w:rsidRPr="00FA3023">
        <w:tab/>
        <w:t xml:space="preserve">/ 2, </w:t>
      </w:r>
      <w:r w:rsidRPr="00FA3023">
        <w:rPr>
          <w:bCs/>
        </w:rPr>
        <w:t>null</w:t>
      </w:r>
      <w:r w:rsidRPr="00FA3023">
        <w:t>);</w:t>
      </w:r>
    </w:p>
    <w:p w:rsidR="00FA3023" w:rsidRPr="00FA3023" w:rsidRDefault="00FA3023" w:rsidP="00FA3023">
      <w:pPr>
        <w:pStyle w:val="af9"/>
      </w:pPr>
      <w:r w:rsidRPr="00FA3023">
        <w:tab/>
      </w:r>
      <w:r w:rsidRPr="00FA3023">
        <w:tab/>
        <w:t>g2.rotate(bird.alpha, bird.x, bird.y);</w:t>
      </w:r>
    </w:p>
    <w:p w:rsidR="00FA3023" w:rsidRPr="00FA3023" w:rsidRDefault="00FA3023" w:rsidP="00FA3023">
      <w:pPr>
        <w:pStyle w:val="af9"/>
      </w:pPr>
      <w:r w:rsidRPr="00FA3023">
        <w:tab/>
      </w:r>
      <w:r w:rsidRPr="00FA3023">
        <w:tab/>
      </w:r>
    </w:p>
    <w:p w:rsidR="00FA3023" w:rsidRPr="00FA3023" w:rsidRDefault="00FA3023" w:rsidP="00FA3023">
      <w:pPr>
        <w:pStyle w:val="aff6"/>
        <w:spacing w:before="163" w:after="163"/>
        <w:ind w:firstLine="360"/>
      </w:pPr>
      <w:r w:rsidRPr="00FA3023">
        <w:tab/>
      </w:r>
      <w:r w:rsidRPr="00FA3023">
        <w:tab/>
        <w:t xml:space="preserve">// </w:t>
      </w:r>
      <w:r w:rsidRPr="00FA3023">
        <w:t>在</w:t>
      </w:r>
      <w:r w:rsidRPr="00FA3023">
        <w:t>paint</w:t>
      </w:r>
      <w:r w:rsidRPr="00FA3023">
        <w:t>方法中添加绘制分数的算法</w:t>
      </w:r>
    </w:p>
    <w:p w:rsidR="00FA3023" w:rsidRPr="00FA3023" w:rsidRDefault="00FA3023" w:rsidP="00FA3023">
      <w:pPr>
        <w:pStyle w:val="aff6"/>
        <w:spacing w:before="163" w:after="163"/>
        <w:ind w:firstLine="360"/>
      </w:pPr>
      <w:r w:rsidRPr="00FA3023">
        <w:tab/>
      </w:r>
      <w:r w:rsidRPr="00FA3023">
        <w:tab/>
        <w:t xml:space="preserve">Font f = </w:t>
      </w:r>
      <w:r w:rsidRPr="00FA3023">
        <w:rPr>
          <w:bCs/>
        </w:rPr>
        <w:t>new</w:t>
      </w:r>
      <w:r w:rsidRPr="00FA3023">
        <w:t xml:space="preserve"> Font(Font.</w:t>
      </w:r>
      <w:r w:rsidRPr="00FA3023">
        <w:rPr>
          <w:i/>
          <w:iCs/>
        </w:rPr>
        <w:t>SANS_SERIF</w:t>
      </w:r>
      <w:r w:rsidRPr="00FA3023">
        <w:t>, Font.</w:t>
      </w:r>
      <w:r w:rsidRPr="00FA3023">
        <w:rPr>
          <w:i/>
          <w:iCs/>
        </w:rPr>
        <w:t>BOLD</w:t>
      </w:r>
      <w:r w:rsidRPr="00FA3023">
        <w:t>, 40);</w:t>
      </w:r>
    </w:p>
    <w:p w:rsidR="00FA3023" w:rsidRPr="00FA3023" w:rsidRDefault="00FA3023" w:rsidP="00FA3023">
      <w:pPr>
        <w:pStyle w:val="aff6"/>
        <w:spacing w:before="163" w:after="163"/>
        <w:ind w:firstLine="360"/>
      </w:pPr>
      <w:r w:rsidRPr="00FA3023">
        <w:tab/>
      </w:r>
      <w:r w:rsidRPr="00FA3023">
        <w:tab/>
        <w:t>g.setFont(f);</w:t>
      </w:r>
    </w:p>
    <w:p w:rsidR="00FA3023" w:rsidRPr="00FA3023" w:rsidRDefault="00FA3023" w:rsidP="00FA3023">
      <w:pPr>
        <w:pStyle w:val="aff6"/>
        <w:spacing w:before="163" w:after="163"/>
        <w:ind w:firstLine="360"/>
      </w:pPr>
      <w:r w:rsidRPr="00FA3023">
        <w:tab/>
      </w:r>
      <w:r w:rsidRPr="00FA3023">
        <w:tab/>
        <w:t>g.drawString("" + score, 40, 60);</w:t>
      </w:r>
    </w:p>
    <w:p w:rsidR="00FA3023" w:rsidRPr="00FA3023" w:rsidRDefault="00FA3023" w:rsidP="00FA3023">
      <w:pPr>
        <w:pStyle w:val="aff6"/>
        <w:spacing w:before="163" w:after="163"/>
        <w:ind w:firstLine="360"/>
      </w:pPr>
      <w:r w:rsidRPr="00FA3023">
        <w:lastRenderedPageBreak/>
        <w:tab/>
      </w:r>
      <w:r w:rsidRPr="00FA3023">
        <w:tab/>
        <w:t>g.setColor(Color.</w:t>
      </w:r>
      <w:r w:rsidRPr="00FA3023">
        <w:rPr>
          <w:i/>
          <w:iCs/>
        </w:rPr>
        <w:t>WHITE</w:t>
      </w:r>
      <w:r w:rsidRPr="00FA3023">
        <w:t>);</w:t>
      </w:r>
    </w:p>
    <w:p w:rsidR="00FA3023" w:rsidRPr="00FA3023" w:rsidRDefault="00FA3023" w:rsidP="00FA3023">
      <w:pPr>
        <w:pStyle w:val="aff6"/>
        <w:spacing w:before="163" w:after="163"/>
        <w:ind w:firstLine="360"/>
      </w:pPr>
      <w:r w:rsidRPr="00FA3023">
        <w:tab/>
      </w:r>
      <w:r w:rsidRPr="00FA3023">
        <w:tab/>
        <w:t>g.drawString("" + score, 40 - 3, 60 - 3);</w:t>
      </w:r>
    </w:p>
    <w:p w:rsidR="00FA3023" w:rsidRPr="00FA3023" w:rsidRDefault="00FA3023" w:rsidP="00FA3023">
      <w:pPr>
        <w:pStyle w:val="af9"/>
      </w:pPr>
      <w:r w:rsidRPr="00FA3023">
        <w:tab/>
        <w:t>}</w:t>
      </w:r>
    </w:p>
    <w:p w:rsidR="00FA3023" w:rsidRPr="00FA3023" w:rsidRDefault="00FA3023" w:rsidP="00FA3023">
      <w:pPr>
        <w:pStyle w:val="af9"/>
      </w:pPr>
    </w:p>
    <w:p w:rsidR="00FA3023" w:rsidRPr="00FA3023" w:rsidRDefault="00FA3023" w:rsidP="00FA3023">
      <w:pPr>
        <w:pStyle w:val="af9"/>
      </w:pPr>
      <w:r w:rsidRPr="00FA3023">
        <w:tab/>
        <w:t>// BirdGame</w:t>
      </w:r>
      <w:r w:rsidRPr="00FA3023">
        <w:t>中添加方法</w:t>
      </w:r>
      <w:r w:rsidRPr="00FA3023">
        <w:t>action()</w:t>
      </w:r>
    </w:p>
    <w:p w:rsidR="00FA3023" w:rsidRPr="00FA3023" w:rsidRDefault="00FA3023" w:rsidP="00FA3023">
      <w:pPr>
        <w:pStyle w:val="af9"/>
      </w:pPr>
      <w:r w:rsidRPr="00FA3023">
        <w:tab/>
      </w:r>
      <w:r w:rsidRPr="00FA3023">
        <w:rPr>
          <w:bCs/>
        </w:rPr>
        <w:t>public</w:t>
      </w:r>
      <w:r w:rsidRPr="00FA3023">
        <w:t xml:space="preserve"> </w:t>
      </w:r>
      <w:r w:rsidRPr="00FA3023">
        <w:rPr>
          <w:bCs/>
        </w:rPr>
        <w:t>void</w:t>
      </w:r>
      <w:r w:rsidRPr="00FA3023">
        <w:t xml:space="preserve"> action() </w:t>
      </w:r>
      <w:r w:rsidRPr="00FA3023">
        <w:rPr>
          <w:bCs/>
        </w:rPr>
        <w:t>throws</w:t>
      </w:r>
      <w:r w:rsidRPr="00FA3023">
        <w:t xml:space="preserve"> Exception {</w:t>
      </w:r>
    </w:p>
    <w:p w:rsidR="00FA3023" w:rsidRPr="00FA3023" w:rsidRDefault="00FA3023" w:rsidP="00FA3023">
      <w:pPr>
        <w:pStyle w:val="af9"/>
      </w:pPr>
      <w:r w:rsidRPr="00FA3023">
        <w:tab/>
      </w:r>
      <w:r w:rsidRPr="00FA3023">
        <w:tab/>
        <w:t xml:space="preserve">MouseListener l = </w:t>
      </w:r>
      <w:r w:rsidRPr="00FA3023">
        <w:rPr>
          <w:bCs/>
        </w:rPr>
        <w:t>new</w:t>
      </w:r>
      <w:r w:rsidRPr="00FA3023">
        <w:t xml:space="preserve"> MouseAdapter() {</w:t>
      </w:r>
    </w:p>
    <w:p w:rsidR="00FA3023" w:rsidRPr="00FA3023" w:rsidRDefault="00FA3023" w:rsidP="00FA3023">
      <w:pPr>
        <w:pStyle w:val="af9"/>
      </w:pPr>
      <w:r w:rsidRPr="00FA3023">
        <w:tab/>
      </w:r>
      <w:r w:rsidRPr="00FA3023">
        <w:tab/>
      </w:r>
      <w:r w:rsidRPr="00FA3023">
        <w:tab/>
        <w:t>//</w:t>
      </w:r>
      <w:r w:rsidR="0021631C">
        <w:rPr>
          <w:rFonts w:hint="eastAsia"/>
        </w:rPr>
        <w:t>鼠标</w:t>
      </w:r>
      <w:r w:rsidRPr="00FA3023">
        <w:t>按下</w:t>
      </w:r>
    </w:p>
    <w:p w:rsidR="00FA3023" w:rsidRPr="00FA3023" w:rsidRDefault="00FA3023" w:rsidP="00FA3023">
      <w:pPr>
        <w:pStyle w:val="af9"/>
      </w:pPr>
      <w:r w:rsidRPr="00FA3023">
        <w:tab/>
      </w:r>
      <w:r w:rsidRPr="00FA3023">
        <w:tab/>
      </w:r>
      <w:r w:rsidRPr="00FA3023">
        <w:tab/>
      </w:r>
      <w:r w:rsidRPr="00FA3023">
        <w:rPr>
          <w:bCs/>
        </w:rPr>
        <w:t>public</w:t>
      </w:r>
      <w:r w:rsidRPr="00FA3023">
        <w:t xml:space="preserve"> </w:t>
      </w:r>
      <w:r w:rsidRPr="00FA3023">
        <w:rPr>
          <w:bCs/>
        </w:rPr>
        <w:t>void</w:t>
      </w:r>
      <w:r w:rsidRPr="00FA3023">
        <w:t xml:space="preserve"> mousePressed(MouseEvent e) {</w:t>
      </w:r>
    </w:p>
    <w:p w:rsidR="00FA3023" w:rsidRPr="00FA3023" w:rsidRDefault="00FA3023" w:rsidP="00FA3023">
      <w:pPr>
        <w:pStyle w:val="af9"/>
      </w:pPr>
      <w:r w:rsidRPr="00FA3023">
        <w:t xml:space="preserve">             bird.flappy();</w:t>
      </w:r>
    </w:p>
    <w:p w:rsidR="00FA3023" w:rsidRPr="00FA3023" w:rsidRDefault="00FA3023" w:rsidP="00FA3023">
      <w:pPr>
        <w:pStyle w:val="af9"/>
      </w:pPr>
      <w:r w:rsidRPr="00FA3023">
        <w:tab/>
      </w:r>
      <w:r w:rsidRPr="00FA3023">
        <w:tab/>
      </w:r>
      <w:r w:rsidRPr="00FA3023">
        <w:tab/>
        <w:t>}</w:t>
      </w:r>
    </w:p>
    <w:p w:rsidR="00FA3023" w:rsidRPr="00FA3023" w:rsidRDefault="00FA3023" w:rsidP="00FA3023">
      <w:pPr>
        <w:pStyle w:val="af9"/>
      </w:pPr>
      <w:r w:rsidRPr="00FA3023">
        <w:tab/>
      </w:r>
      <w:r w:rsidRPr="00FA3023">
        <w:tab/>
        <w:t xml:space="preserve">   };</w:t>
      </w:r>
    </w:p>
    <w:p w:rsidR="00FA3023" w:rsidRPr="00FA3023" w:rsidRDefault="00FA3023" w:rsidP="00FA3023">
      <w:pPr>
        <w:pStyle w:val="af9"/>
      </w:pPr>
      <w:r w:rsidRPr="00FA3023">
        <w:tab/>
      </w:r>
      <w:r w:rsidRPr="00FA3023">
        <w:tab/>
        <w:t xml:space="preserve">// </w:t>
      </w:r>
      <w:r w:rsidRPr="00FA3023">
        <w:t>将</w:t>
      </w:r>
      <w:r w:rsidRPr="00FA3023">
        <w:t>l</w:t>
      </w:r>
      <w:r w:rsidRPr="00FA3023">
        <w:t>挂接到当前的面板（</w:t>
      </w:r>
      <w:r w:rsidRPr="00FA3023">
        <w:t>game</w:t>
      </w:r>
      <w:r w:rsidRPr="00FA3023">
        <w:t>）上</w:t>
      </w:r>
    </w:p>
    <w:p w:rsidR="00FA3023" w:rsidRPr="00FA3023" w:rsidRDefault="00FA3023" w:rsidP="00FA3023">
      <w:pPr>
        <w:pStyle w:val="af9"/>
      </w:pPr>
      <w:r w:rsidRPr="00FA3023">
        <w:tab/>
      </w:r>
      <w:r w:rsidRPr="00FA3023">
        <w:tab/>
        <w:t>addMouseListener(l);</w:t>
      </w:r>
    </w:p>
    <w:p w:rsidR="00FA3023" w:rsidRPr="00FA3023" w:rsidRDefault="00FA3023" w:rsidP="00FA3023">
      <w:pPr>
        <w:pStyle w:val="af9"/>
      </w:pPr>
      <w:r w:rsidRPr="00FA3023">
        <w:tab/>
      </w:r>
      <w:r w:rsidRPr="00FA3023">
        <w:tab/>
      </w:r>
    </w:p>
    <w:p w:rsidR="00FA3023" w:rsidRPr="00FA3023" w:rsidRDefault="00FA3023" w:rsidP="00FA3023">
      <w:pPr>
        <w:pStyle w:val="af9"/>
      </w:pPr>
      <w:r w:rsidRPr="00FA3023">
        <w:tab/>
      </w:r>
      <w:r w:rsidRPr="00FA3023">
        <w:tab/>
      </w:r>
      <w:r w:rsidRPr="00FA3023">
        <w:rPr>
          <w:bCs/>
        </w:rPr>
        <w:t>while</w:t>
      </w:r>
      <w:r w:rsidRPr="00FA3023">
        <w:t xml:space="preserve"> (</w:t>
      </w:r>
      <w:r w:rsidRPr="00FA3023">
        <w:rPr>
          <w:bCs/>
        </w:rPr>
        <w:t>true</w:t>
      </w:r>
      <w:r w:rsidRPr="00FA3023">
        <w:t>) {</w:t>
      </w:r>
    </w:p>
    <w:p w:rsidR="00FA3023" w:rsidRPr="00FA3023" w:rsidRDefault="00FA3023" w:rsidP="00FA3023">
      <w:pPr>
        <w:pStyle w:val="af9"/>
      </w:pPr>
      <w:r w:rsidRPr="00FA3023">
        <w:tab/>
      </w:r>
      <w:r w:rsidRPr="00FA3023">
        <w:tab/>
      </w:r>
      <w:r w:rsidRPr="00FA3023">
        <w:tab/>
        <w:t>ground.step();</w:t>
      </w:r>
    </w:p>
    <w:p w:rsidR="00FA3023" w:rsidRPr="00FA3023" w:rsidRDefault="00FA3023" w:rsidP="00FA3023">
      <w:pPr>
        <w:pStyle w:val="af9"/>
      </w:pPr>
      <w:r w:rsidRPr="00FA3023">
        <w:tab/>
      </w:r>
      <w:r w:rsidRPr="00FA3023">
        <w:tab/>
      </w:r>
      <w:r w:rsidRPr="00FA3023">
        <w:tab/>
        <w:t>column1.step();</w:t>
      </w:r>
    </w:p>
    <w:p w:rsidR="00FA3023" w:rsidRPr="00FA3023" w:rsidRDefault="00FA3023" w:rsidP="00FA3023">
      <w:pPr>
        <w:pStyle w:val="af9"/>
      </w:pPr>
      <w:r w:rsidRPr="00FA3023">
        <w:tab/>
      </w:r>
      <w:r w:rsidRPr="00FA3023">
        <w:tab/>
      </w:r>
      <w:r w:rsidRPr="00FA3023">
        <w:tab/>
        <w:t>column2.step();</w:t>
      </w:r>
    </w:p>
    <w:p w:rsidR="00FA3023" w:rsidRPr="00FA3023" w:rsidRDefault="00FA3023" w:rsidP="00FA3023">
      <w:pPr>
        <w:pStyle w:val="af9"/>
      </w:pPr>
      <w:r w:rsidRPr="00FA3023">
        <w:tab/>
      </w:r>
      <w:r w:rsidRPr="00FA3023">
        <w:tab/>
      </w:r>
      <w:r w:rsidRPr="00FA3023">
        <w:tab/>
        <w:t>bird.step();</w:t>
      </w:r>
    </w:p>
    <w:p w:rsidR="00FA3023" w:rsidRPr="00FA3023" w:rsidRDefault="00FA3023" w:rsidP="00FA3023">
      <w:pPr>
        <w:pStyle w:val="af9"/>
      </w:pPr>
      <w:r w:rsidRPr="00FA3023">
        <w:tab/>
      </w:r>
      <w:r w:rsidRPr="00FA3023">
        <w:tab/>
      </w:r>
      <w:r w:rsidRPr="00FA3023">
        <w:tab/>
        <w:t>bird.fly();</w:t>
      </w:r>
    </w:p>
    <w:p w:rsidR="00FA3023" w:rsidRPr="00FA3023" w:rsidRDefault="00FA3023" w:rsidP="00FA3023">
      <w:pPr>
        <w:pStyle w:val="aff6"/>
        <w:spacing w:before="163" w:after="163"/>
        <w:ind w:firstLine="360"/>
      </w:pPr>
      <w:r w:rsidRPr="00FA3023">
        <w:tab/>
      </w:r>
      <w:r w:rsidRPr="00FA3023">
        <w:tab/>
      </w:r>
      <w:r w:rsidRPr="00FA3023">
        <w:tab/>
        <w:t xml:space="preserve">// </w:t>
      </w:r>
      <w:r w:rsidRPr="00FA3023">
        <w:t>计分逻辑</w:t>
      </w:r>
    </w:p>
    <w:p w:rsidR="00FA3023" w:rsidRPr="00FA3023" w:rsidRDefault="00FA3023" w:rsidP="00FA3023">
      <w:pPr>
        <w:pStyle w:val="aff6"/>
        <w:spacing w:before="163" w:after="163"/>
        <w:ind w:firstLine="360"/>
      </w:pPr>
      <w:r w:rsidRPr="00FA3023">
        <w:tab/>
      </w:r>
      <w:r w:rsidRPr="00FA3023">
        <w:tab/>
      </w:r>
      <w:r w:rsidRPr="00FA3023">
        <w:tab/>
      </w:r>
      <w:r w:rsidRPr="00FA3023">
        <w:rPr>
          <w:bCs/>
        </w:rPr>
        <w:t>if</w:t>
      </w:r>
      <w:r w:rsidRPr="00FA3023">
        <w:t xml:space="preserve"> (bird.x == column1.x || bird.x == column2.x) {</w:t>
      </w:r>
    </w:p>
    <w:p w:rsidR="00FA3023" w:rsidRPr="00FA3023" w:rsidRDefault="00FA3023" w:rsidP="00FA3023">
      <w:pPr>
        <w:pStyle w:val="aff6"/>
        <w:spacing w:before="163" w:after="163"/>
        <w:ind w:firstLine="360"/>
      </w:pPr>
      <w:r w:rsidRPr="00FA3023">
        <w:tab/>
      </w:r>
      <w:r w:rsidRPr="00FA3023">
        <w:tab/>
      </w:r>
      <w:r w:rsidRPr="00FA3023">
        <w:tab/>
      </w:r>
      <w:r w:rsidRPr="00FA3023">
        <w:tab/>
        <w:t>score++;</w:t>
      </w:r>
    </w:p>
    <w:p w:rsidR="00FA3023" w:rsidRPr="00FA3023" w:rsidRDefault="00FA3023" w:rsidP="00FA3023">
      <w:pPr>
        <w:pStyle w:val="aff6"/>
        <w:spacing w:before="163" w:after="163"/>
        <w:ind w:firstLine="360"/>
      </w:pPr>
      <w:r w:rsidRPr="00FA3023">
        <w:tab/>
      </w:r>
      <w:r w:rsidRPr="00FA3023">
        <w:tab/>
      </w:r>
      <w:r w:rsidRPr="00FA3023">
        <w:tab/>
        <w:t>}</w:t>
      </w:r>
    </w:p>
    <w:p w:rsidR="00FA3023" w:rsidRPr="00FA3023" w:rsidRDefault="00FA3023" w:rsidP="00FA3023">
      <w:pPr>
        <w:pStyle w:val="af9"/>
      </w:pPr>
      <w:r w:rsidRPr="00FA3023">
        <w:tab/>
      </w:r>
      <w:r w:rsidRPr="00FA3023">
        <w:tab/>
      </w:r>
      <w:r w:rsidRPr="00FA3023">
        <w:tab/>
        <w:t>repaint();</w:t>
      </w:r>
    </w:p>
    <w:p w:rsidR="00FA3023" w:rsidRPr="00FA3023" w:rsidRDefault="00FA3023" w:rsidP="00FA3023">
      <w:pPr>
        <w:pStyle w:val="af9"/>
      </w:pPr>
      <w:r w:rsidRPr="00FA3023">
        <w:tab/>
      </w:r>
      <w:r w:rsidRPr="00FA3023">
        <w:tab/>
      </w:r>
      <w:r w:rsidRPr="00FA3023">
        <w:tab/>
        <w:t>Thread.</w:t>
      </w:r>
      <w:r w:rsidRPr="00FA3023">
        <w:rPr>
          <w:i/>
          <w:iCs/>
        </w:rPr>
        <w:t>sleep</w:t>
      </w:r>
      <w:r w:rsidRPr="00FA3023">
        <w:t>(1000 / 30);</w:t>
      </w:r>
    </w:p>
    <w:p w:rsidR="00FA3023" w:rsidRPr="00FA3023" w:rsidRDefault="00FA3023" w:rsidP="00FA3023">
      <w:pPr>
        <w:pStyle w:val="af9"/>
      </w:pPr>
      <w:r w:rsidRPr="00FA3023">
        <w:tab/>
      </w:r>
      <w:r w:rsidRPr="00FA3023">
        <w:tab/>
        <w:t>}</w:t>
      </w:r>
    </w:p>
    <w:p w:rsidR="00FA3023" w:rsidRPr="00FA3023" w:rsidRDefault="00FA3023" w:rsidP="00FA3023">
      <w:pPr>
        <w:pStyle w:val="af9"/>
      </w:pPr>
      <w:r w:rsidRPr="00FA3023">
        <w:tab/>
        <w:t>}</w:t>
      </w:r>
    </w:p>
    <w:p w:rsidR="00FA3023" w:rsidRPr="00FA3023" w:rsidRDefault="00FA3023" w:rsidP="00FA3023">
      <w:pPr>
        <w:pStyle w:val="af9"/>
      </w:pPr>
    </w:p>
    <w:p w:rsidR="00FA3023" w:rsidRPr="00FA3023" w:rsidRDefault="00FA3023" w:rsidP="00FA3023">
      <w:pPr>
        <w:pStyle w:val="af9"/>
      </w:pPr>
      <w:r w:rsidRPr="00FA3023">
        <w:tab/>
        <w:t xml:space="preserve">/** </w:t>
      </w:r>
      <w:r w:rsidRPr="00FA3023">
        <w:t>启动软件的方法</w:t>
      </w:r>
      <w:r w:rsidRPr="00FA3023">
        <w:t xml:space="preserve"> */</w:t>
      </w:r>
    </w:p>
    <w:p w:rsidR="00FA3023" w:rsidRPr="00FA3023" w:rsidRDefault="00FA3023" w:rsidP="00FA3023">
      <w:pPr>
        <w:pStyle w:val="af9"/>
      </w:pPr>
      <w:r w:rsidRPr="00FA3023">
        <w:tab/>
      </w:r>
      <w:r w:rsidRPr="00FA3023">
        <w:rPr>
          <w:bCs/>
        </w:rPr>
        <w:t>public</w:t>
      </w:r>
      <w:r w:rsidRPr="00FA3023">
        <w:t xml:space="preserve"> </w:t>
      </w:r>
      <w:r w:rsidRPr="00FA3023">
        <w:rPr>
          <w:bCs/>
        </w:rPr>
        <w:t>static</w:t>
      </w:r>
      <w:r w:rsidRPr="00FA3023">
        <w:t xml:space="preserve"> </w:t>
      </w:r>
      <w:r w:rsidRPr="00FA3023">
        <w:rPr>
          <w:bCs/>
        </w:rPr>
        <w:t>void</w:t>
      </w:r>
      <w:r w:rsidRPr="00FA3023">
        <w:t xml:space="preserve"> main(String[] args) </w:t>
      </w:r>
      <w:r w:rsidRPr="00FA3023">
        <w:rPr>
          <w:bCs/>
        </w:rPr>
        <w:t>throws</w:t>
      </w:r>
      <w:r w:rsidRPr="00FA3023">
        <w:t xml:space="preserve"> Exception {</w:t>
      </w:r>
    </w:p>
    <w:p w:rsidR="00FA3023" w:rsidRPr="00FA3023" w:rsidRDefault="00FA3023" w:rsidP="00FA3023">
      <w:pPr>
        <w:pStyle w:val="af9"/>
      </w:pPr>
      <w:r w:rsidRPr="00FA3023">
        <w:tab/>
      </w:r>
      <w:r w:rsidRPr="00FA3023">
        <w:tab/>
        <w:t xml:space="preserve">JFrame frame = </w:t>
      </w:r>
      <w:r w:rsidRPr="00FA3023">
        <w:rPr>
          <w:bCs/>
        </w:rPr>
        <w:t>new</w:t>
      </w:r>
      <w:r w:rsidRPr="00FA3023">
        <w:t xml:space="preserve"> JFrame();</w:t>
      </w:r>
    </w:p>
    <w:p w:rsidR="00FA3023" w:rsidRPr="00FA3023" w:rsidRDefault="00FA3023" w:rsidP="00FA3023">
      <w:pPr>
        <w:pStyle w:val="af9"/>
      </w:pPr>
      <w:r w:rsidRPr="00FA3023">
        <w:tab/>
      </w:r>
      <w:r w:rsidRPr="00FA3023">
        <w:tab/>
        <w:t xml:space="preserve">BirdGame game = </w:t>
      </w:r>
      <w:r w:rsidRPr="00FA3023">
        <w:rPr>
          <w:bCs/>
        </w:rPr>
        <w:t>new</w:t>
      </w:r>
      <w:r w:rsidRPr="00FA3023">
        <w:t xml:space="preserve"> BirdGame();</w:t>
      </w:r>
    </w:p>
    <w:p w:rsidR="00FA3023" w:rsidRPr="00FA3023" w:rsidRDefault="00FA3023" w:rsidP="00FA3023">
      <w:pPr>
        <w:pStyle w:val="af9"/>
      </w:pPr>
      <w:r w:rsidRPr="00FA3023">
        <w:tab/>
      </w:r>
      <w:r w:rsidRPr="00FA3023">
        <w:tab/>
        <w:t>frame.add(game);</w:t>
      </w:r>
    </w:p>
    <w:p w:rsidR="00FA3023" w:rsidRPr="00FA3023" w:rsidRDefault="00FA3023" w:rsidP="00FA3023">
      <w:pPr>
        <w:pStyle w:val="af9"/>
      </w:pPr>
      <w:r w:rsidRPr="00FA3023">
        <w:tab/>
      </w:r>
      <w:r w:rsidRPr="00FA3023">
        <w:tab/>
        <w:t>frame.setSize(440, 670);</w:t>
      </w:r>
    </w:p>
    <w:p w:rsidR="00FA3023" w:rsidRPr="00FA3023" w:rsidRDefault="00FA3023" w:rsidP="00FA3023">
      <w:pPr>
        <w:pStyle w:val="af9"/>
      </w:pPr>
      <w:r w:rsidRPr="00FA3023">
        <w:tab/>
      </w:r>
      <w:r w:rsidRPr="00FA3023">
        <w:tab/>
        <w:t>frame.setLocationRelativeTo(</w:t>
      </w:r>
      <w:r w:rsidRPr="00FA3023">
        <w:rPr>
          <w:bCs/>
        </w:rPr>
        <w:t>null</w:t>
      </w:r>
      <w:r w:rsidRPr="00FA3023">
        <w:t>);</w:t>
      </w:r>
    </w:p>
    <w:p w:rsidR="00FA3023" w:rsidRPr="00FA3023" w:rsidRDefault="00FA3023" w:rsidP="00FA3023">
      <w:pPr>
        <w:pStyle w:val="af9"/>
      </w:pPr>
      <w:r w:rsidRPr="00FA3023">
        <w:tab/>
      </w:r>
      <w:r w:rsidRPr="00FA3023">
        <w:tab/>
        <w:t>frame.setDefaultCloseOperation(JFrame.</w:t>
      </w:r>
      <w:r w:rsidRPr="00FA3023">
        <w:rPr>
          <w:i/>
          <w:iCs/>
        </w:rPr>
        <w:t>EXIT_ON_CLOSE</w:t>
      </w:r>
      <w:r w:rsidRPr="00FA3023">
        <w:t>);</w:t>
      </w:r>
    </w:p>
    <w:p w:rsidR="00FA3023" w:rsidRPr="00FA3023" w:rsidRDefault="00FA3023" w:rsidP="00FA3023">
      <w:pPr>
        <w:pStyle w:val="af9"/>
      </w:pPr>
      <w:r w:rsidRPr="00FA3023">
        <w:tab/>
      </w:r>
      <w:r w:rsidRPr="00FA3023">
        <w:tab/>
        <w:t>frame.setVisible(</w:t>
      </w:r>
      <w:r w:rsidRPr="00FA3023">
        <w:rPr>
          <w:bCs/>
        </w:rPr>
        <w:t>true</w:t>
      </w:r>
      <w:r w:rsidRPr="00FA3023">
        <w:t>);</w:t>
      </w:r>
    </w:p>
    <w:p w:rsidR="00FA3023" w:rsidRPr="00FA3023" w:rsidRDefault="00FA3023" w:rsidP="00FA3023">
      <w:pPr>
        <w:pStyle w:val="af9"/>
      </w:pPr>
      <w:r w:rsidRPr="00FA3023">
        <w:tab/>
      </w:r>
      <w:r w:rsidRPr="00FA3023">
        <w:tab/>
        <w:t>game.action();</w:t>
      </w:r>
    </w:p>
    <w:p w:rsidR="00FA3023" w:rsidRPr="00FA3023" w:rsidRDefault="00FA3023" w:rsidP="00FA3023">
      <w:pPr>
        <w:pStyle w:val="af9"/>
      </w:pPr>
      <w:r w:rsidRPr="00FA3023">
        <w:tab/>
        <w:t>}</w:t>
      </w:r>
    </w:p>
    <w:p w:rsidR="00B97789" w:rsidRDefault="00FA3023" w:rsidP="003B24EC">
      <w:pPr>
        <w:pStyle w:val="af9"/>
      </w:pPr>
      <w:r w:rsidRPr="00FA3023">
        <w:t>}</w:t>
      </w:r>
    </w:p>
    <w:p w:rsidR="00436A36" w:rsidRDefault="00B97789" w:rsidP="00CD6EE1">
      <w:pPr>
        <w:pStyle w:val="aff4"/>
        <w:spacing w:before="65" w:after="65"/>
        <w:ind w:left="420"/>
      </w:pPr>
      <w:r>
        <w:rPr>
          <w:rFonts w:hint="eastAsia"/>
        </w:rPr>
        <w:t>步骤十九</w:t>
      </w:r>
      <w:r w:rsidR="0074479D">
        <w:rPr>
          <w:rFonts w:hint="eastAsia"/>
        </w:rPr>
        <w:t>：实现鸟的</w:t>
      </w:r>
      <w:r w:rsidR="0074479D" w:rsidRPr="0074479D">
        <w:rPr>
          <w:rFonts w:hint="eastAsia"/>
        </w:rPr>
        <w:t>碰撞检测</w:t>
      </w:r>
    </w:p>
    <w:p w:rsidR="00436A36" w:rsidRDefault="00CD6EE1" w:rsidP="00475182">
      <w:pPr>
        <w:ind w:firstLineChars="0"/>
      </w:pPr>
      <w:r>
        <w:rPr>
          <w:rFonts w:hint="eastAsia"/>
        </w:rPr>
        <w:t xml:space="preserve">1. </w:t>
      </w:r>
      <w:r>
        <w:rPr>
          <w:rFonts w:hint="eastAsia"/>
        </w:rPr>
        <w:t>实现鸟碰撞</w:t>
      </w:r>
      <w:r w:rsidR="0017759B">
        <w:rPr>
          <w:rFonts w:hint="eastAsia"/>
        </w:rPr>
        <w:t>地面</w:t>
      </w:r>
      <w:r>
        <w:rPr>
          <w:rFonts w:hint="eastAsia"/>
        </w:rPr>
        <w:t>。</w:t>
      </w:r>
    </w:p>
    <w:p w:rsidR="003B24EC" w:rsidRDefault="003B24EC" w:rsidP="006A0A73">
      <w:r>
        <w:rPr>
          <w:rFonts w:hint="eastAsia"/>
        </w:rPr>
        <w:t xml:space="preserve">1) </w:t>
      </w:r>
      <w:r>
        <w:rPr>
          <w:rFonts w:hint="eastAsia"/>
        </w:rPr>
        <w:t>为</w:t>
      </w:r>
      <w:r>
        <w:rPr>
          <w:rFonts w:hint="eastAsia"/>
        </w:rPr>
        <w:t>BirdGame</w:t>
      </w:r>
      <w:r>
        <w:rPr>
          <w:rFonts w:hint="eastAsia"/>
        </w:rPr>
        <w:t>增加</w:t>
      </w:r>
      <w:r>
        <w:rPr>
          <w:rFonts w:hint="eastAsia"/>
        </w:rPr>
        <w:t>boolean</w:t>
      </w:r>
      <w:r>
        <w:rPr>
          <w:rFonts w:hint="eastAsia"/>
        </w:rPr>
        <w:t>变量</w:t>
      </w:r>
      <w:r>
        <w:rPr>
          <w:rFonts w:hint="eastAsia"/>
        </w:rPr>
        <w:t xml:space="preserve"> gameOver</w:t>
      </w:r>
      <w:r w:rsidR="006A0A73">
        <w:rPr>
          <w:rFonts w:hint="eastAsia"/>
        </w:rPr>
        <w:t>，该变量用于</w:t>
      </w:r>
      <w:r>
        <w:rPr>
          <w:rFonts w:hint="eastAsia"/>
        </w:rPr>
        <w:t>标识游戏是否结束</w:t>
      </w:r>
      <w:r w:rsidR="006A0A73">
        <w:rPr>
          <w:rFonts w:hint="eastAsia"/>
        </w:rPr>
        <w:t>，如果</w:t>
      </w:r>
      <w:r w:rsidR="006A0A73">
        <w:rPr>
          <w:rFonts w:hint="eastAsia"/>
        </w:rPr>
        <w:t>gameOver</w:t>
      </w:r>
      <w:r w:rsidR="006A0A73">
        <w:rPr>
          <w:rFonts w:hint="eastAsia"/>
        </w:rPr>
        <w:t>的值为</w:t>
      </w:r>
      <w:r w:rsidR="006A0A73">
        <w:rPr>
          <w:rFonts w:hint="eastAsia"/>
        </w:rPr>
        <w:t>true</w:t>
      </w:r>
      <w:r w:rsidR="006A0A73">
        <w:rPr>
          <w:rFonts w:hint="eastAsia"/>
        </w:rPr>
        <w:t>，则表示游戏结束了；如果</w:t>
      </w:r>
      <w:r w:rsidR="006A0A73">
        <w:rPr>
          <w:rFonts w:hint="eastAsia"/>
        </w:rPr>
        <w:t>gameOver</w:t>
      </w:r>
      <w:r w:rsidR="006A0A73">
        <w:rPr>
          <w:rFonts w:hint="eastAsia"/>
        </w:rPr>
        <w:t>的值为</w:t>
      </w:r>
      <w:r w:rsidR="006A0A73">
        <w:rPr>
          <w:rFonts w:hint="eastAsia"/>
        </w:rPr>
        <w:t>false</w:t>
      </w:r>
      <w:r w:rsidR="006A0A73">
        <w:rPr>
          <w:rFonts w:hint="eastAsia"/>
        </w:rPr>
        <w:t>，则表示游戏还没有结束。</w:t>
      </w:r>
      <w:r w:rsidR="006A0A73">
        <w:rPr>
          <w:rFonts w:hint="eastAsia"/>
        </w:rPr>
        <w:t>gameOver</w:t>
      </w:r>
      <w:r w:rsidR="006A0A73">
        <w:rPr>
          <w:rFonts w:hint="eastAsia"/>
        </w:rPr>
        <w:t>的默认值为</w:t>
      </w:r>
      <w:r w:rsidR="006A0A73">
        <w:rPr>
          <w:rFonts w:hint="eastAsia"/>
        </w:rPr>
        <w:t>false</w:t>
      </w:r>
      <w:r w:rsidR="006A0A73">
        <w:rPr>
          <w:rFonts w:hint="eastAsia"/>
        </w:rPr>
        <w:t>。</w:t>
      </w:r>
    </w:p>
    <w:p w:rsidR="003B24EC" w:rsidRDefault="00991B5C" w:rsidP="00991B5C">
      <w:r>
        <w:rPr>
          <w:rFonts w:hint="eastAsia"/>
        </w:rPr>
        <w:t>2</w:t>
      </w:r>
      <w:r>
        <w:rPr>
          <w:rFonts w:hint="eastAsia"/>
        </w:rPr>
        <w:t>）当检测到碰到地面时，即</w:t>
      </w:r>
      <w:r>
        <w:rPr>
          <w:rFonts w:hint="eastAsia"/>
        </w:rPr>
        <w:t xml:space="preserve"> gameOver</w:t>
      </w:r>
      <w:r>
        <w:rPr>
          <w:rFonts w:hint="eastAsia"/>
        </w:rPr>
        <w:t>的值为</w:t>
      </w:r>
      <w:r w:rsidR="003B24EC">
        <w:rPr>
          <w:rFonts w:hint="eastAsia"/>
        </w:rPr>
        <w:t>true</w:t>
      </w:r>
      <w:r>
        <w:rPr>
          <w:rFonts w:hint="eastAsia"/>
        </w:rPr>
        <w:t>。</w:t>
      </w:r>
      <w:r w:rsidR="003B24EC">
        <w:rPr>
          <w:rFonts w:hint="eastAsia"/>
        </w:rPr>
        <w:t xml:space="preserve"> </w:t>
      </w:r>
      <w:r w:rsidR="003B24EC">
        <w:rPr>
          <w:rFonts w:hint="eastAsia"/>
        </w:rPr>
        <w:t>在主循环中检测是否碰到地面。在</w:t>
      </w:r>
      <w:r>
        <w:rPr>
          <w:rFonts w:hint="eastAsia"/>
        </w:rPr>
        <w:t>B</w:t>
      </w:r>
      <w:r w:rsidR="003B24EC">
        <w:rPr>
          <w:rFonts w:hint="eastAsia"/>
        </w:rPr>
        <w:t>ird</w:t>
      </w:r>
      <w:r>
        <w:rPr>
          <w:rFonts w:hint="eastAsia"/>
        </w:rPr>
        <w:t>类</w:t>
      </w:r>
      <w:r w:rsidR="003B24EC">
        <w:rPr>
          <w:rFonts w:hint="eastAsia"/>
        </w:rPr>
        <w:t>中增加方法</w:t>
      </w:r>
      <w:r>
        <w:rPr>
          <w:rFonts w:hint="eastAsia"/>
        </w:rPr>
        <w:t>hit(G</w:t>
      </w:r>
      <w:r w:rsidR="003B24EC">
        <w:rPr>
          <w:rFonts w:hint="eastAsia"/>
        </w:rPr>
        <w:t>round)</w:t>
      </w:r>
      <w:r w:rsidR="003B24EC">
        <w:rPr>
          <w:rFonts w:hint="eastAsia"/>
        </w:rPr>
        <w:t>检测鸟是否碰地面</w:t>
      </w:r>
      <w:r>
        <w:rPr>
          <w:rFonts w:hint="eastAsia"/>
        </w:rPr>
        <w:t>。</w:t>
      </w:r>
      <w:r w:rsidR="003B24EC">
        <w:rPr>
          <w:rFonts w:hint="eastAsia"/>
        </w:rPr>
        <w:t>当鸟的</w:t>
      </w:r>
      <w:r w:rsidR="003B24EC">
        <w:rPr>
          <w:rFonts w:hint="eastAsia"/>
        </w:rPr>
        <w:t>y</w:t>
      </w:r>
      <w:r w:rsidR="003B24EC">
        <w:rPr>
          <w:rFonts w:hint="eastAsia"/>
        </w:rPr>
        <w:t>坐标减去</w:t>
      </w:r>
      <w:r w:rsidR="003B24EC">
        <w:rPr>
          <w:rFonts w:hint="eastAsia"/>
        </w:rPr>
        <w:t>size</w:t>
      </w:r>
      <w:r w:rsidR="00FA66C5">
        <w:rPr>
          <w:rFonts w:hint="eastAsia"/>
        </w:rPr>
        <w:t>/2</w:t>
      </w:r>
      <w:r w:rsidR="003B24EC">
        <w:rPr>
          <w:rFonts w:hint="eastAsia"/>
        </w:rPr>
        <w:t>大于等于</w:t>
      </w:r>
      <w:r w:rsidR="00E42D4E">
        <w:rPr>
          <w:rFonts w:hint="eastAsia"/>
        </w:rPr>
        <w:t>地面的</w:t>
      </w:r>
      <w:r w:rsidR="00E42D4E">
        <w:rPr>
          <w:rFonts w:hint="eastAsia"/>
        </w:rPr>
        <w:t>y</w:t>
      </w:r>
      <w:r w:rsidR="00E42D4E">
        <w:rPr>
          <w:rFonts w:hint="eastAsia"/>
        </w:rPr>
        <w:t>坐标</w:t>
      </w:r>
      <w:r w:rsidR="003B24EC">
        <w:rPr>
          <w:rFonts w:hint="eastAsia"/>
        </w:rPr>
        <w:t>时</w:t>
      </w:r>
      <w:r w:rsidR="00233483">
        <w:rPr>
          <w:rFonts w:hint="eastAsia"/>
        </w:rPr>
        <w:t>，</w:t>
      </w:r>
      <w:r w:rsidR="00E42D4E">
        <w:rPr>
          <w:rFonts w:hint="eastAsia"/>
        </w:rPr>
        <w:t>则</w:t>
      </w:r>
      <w:r w:rsidR="00FA66C5">
        <w:rPr>
          <w:rFonts w:hint="eastAsia"/>
        </w:rPr>
        <w:t>与地面</w:t>
      </w:r>
      <w:r w:rsidR="00233483">
        <w:rPr>
          <w:rFonts w:hint="eastAsia"/>
        </w:rPr>
        <w:t>发生碰撞。</w:t>
      </w:r>
    </w:p>
    <w:p w:rsidR="003B24EC" w:rsidRDefault="003B24EC" w:rsidP="00233483">
      <w:r>
        <w:rPr>
          <w:rFonts w:hint="eastAsia"/>
        </w:rPr>
        <w:t>3</w:t>
      </w:r>
      <w:r w:rsidR="00233483">
        <w:rPr>
          <w:rFonts w:hint="eastAsia"/>
        </w:rPr>
        <w:t>）</w:t>
      </w:r>
      <w:r>
        <w:rPr>
          <w:rFonts w:hint="eastAsia"/>
        </w:rPr>
        <w:t xml:space="preserve"> </w:t>
      </w:r>
      <w:r>
        <w:rPr>
          <w:rFonts w:hint="eastAsia"/>
        </w:rPr>
        <w:t>修改</w:t>
      </w:r>
      <w:r w:rsidR="00233483">
        <w:rPr>
          <w:rFonts w:hint="eastAsia"/>
        </w:rPr>
        <w:t>BirdFrame</w:t>
      </w:r>
      <w:r w:rsidR="00233483">
        <w:rPr>
          <w:rFonts w:hint="eastAsia"/>
        </w:rPr>
        <w:t>类的</w:t>
      </w:r>
      <w:r>
        <w:rPr>
          <w:rFonts w:hint="eastAsia"/>
        </w:rPr>
        <w:t>action</w:t>
      </w:r>
      <w:r w:rsidR="00233483">
        <w:rPr>
          <w:rFonts w:hint="eastAsia"/>
        </w:rPr>
        <w:t>方法</w:t>
      </w:r>
      <w:r>
        <w:rPr>
          <w:rFonts w:hint="eastAsia"/>
        </w:rPr>
        <w:t>中</w:t>
      </w:r>
      <w:r w:rsidR="00233483">
        <w:rPr>
          <w:rFonts w:hint="eastAsia"/>
        </w:rPr>
        <w:t>的主循环，当游戏没有结束时，</w:t>
      </w:r>
      <w:r>
        <w:rPr>
          <w:rFonts w:hint="eastAsia"/>
        </w:rPr>
        <w:t>执行</w:t>
      </w:r>
      <w:r w:rsidR="00233483">
        <w:rPr>
          <w:rFonts w:hint="eastAsia"/>
        </w:rPr>
        <w:t>鸟和柱子的移动。也就是说，如果</w:t>
      </w:r>
      <w:r>
        <w:rPr>
          <w:rFonts w:hint="eastAsia"/>
        </w:rPr>
        <w:t>游戏结束了</w:t>
      </w:r>
      <w:r w:rsidR="00233483">
        <w:rPr>
          <w:rFonts w:hint="eastAsia"/>
        </w:rPr>
        <w:t>，</w:t>
      </w:r>
      <w:r>
        <w:rPr>
          <w:rFonts w:hint="eastAsia"/>
        </w:rPr>
        <w:t>鸟和柱子就不移动了。</w:t>
      </w:r>
    </w:p>
    <w:p w:rsidR="00CD6EE1" w:rsidRDefault="003B24EC" w:rsidP="00B529E2">
      <w:r>
        <w:rPr>
          <w:rFonts w:hint="eastAsia"/>
        </w:rPr>
        <w:lastRenderedPageBreak/>
        <w:t>4</w:t>
      </w:r>
      <w:r w:rsidR="00233483">
        <w:rPr>
          <w:rFonts w:hint="eastAsia"/>
        </w:rPr>
        <w:t>）</w:t>
      </w:r>
      <w:r>
        <w:rPr>
          <w:rFonts w:hint="eastAsia"/>
        </w:rPr>
        <w:t xml:space="preserve"> </w:t>
      </w:r>
      <w:r>
        <w:rPr>
          <w:rFonts w:hint="eastAsia"/>
        </w:rPr>
        <w:t>在</w:t>
      </w:r>
      <w:r w:rsidR="005E32FA">
        <w:rPr>
          <w:rFonts w:hint="eastAsia"/>
        </w:rPr>
        <w:t>BirdFrame</w:t>
      </w:r>
      <w:r w:rsidR="005E32FA">
        <w:rPr>
          <w:rFonts w:hint="eastAsia"/>
        </w:rPr>
        <w:t>类的</w:t>
      </w:r>
      <w:r>
        <w:rPr>
          <w:rFonts w:hint="eastAsia"/>
        </w:rPr>
        <w:t>paint</w:t>
      </w:r>
      <w:r>
        <w:rPr>
          <w:rFonts w:hint="eastAsia"/>
        </w:rPr>
        <w:t>方法</w:t>
      </w:r>
      <w:r w:rsidR="005E32FA">
        <w:rPr>
          <w:rFonts w:hint="eastAsia"/>
        </w:rPr>
        <w:t>添加</w:t>
      </w:r>
      <w:r>
        <w:rPr>
          <w:rFonts w:hint="eastAsia"/>
        </w:rPr>
        <w:t>当</w:t>
      </w:r>
      <w:r w:rsidR="00B529E2">
        <w:rPr>
          <w:rFonts w:hint="eastAsia"/>
        </w:rPr>
        <w:t xml:space="preserve"> gameOver</w:t>
      </w:r>
      <w:r w:rsidR="00B529E2">
        <w:rPr>
          <w:rFonts w:hint="eastAsia"/>
        </w:rPr>
        <w:t>的值为</w:t>
      </w:r>
      <w:r>
        <w:rPr>
          <w:rFonts w:hint="eastAsia"/>
        </w:rPr>
        <w:t xml:space="preserve"> true</w:t>
      </w:r>
      <w:r w:rsidR="00B529E2">
        <w:rPr>
          <w:rFonts w:hint="eastAsia"/>
        </w:rPr>
        <w:t>时，</w:t>
      </w:r>
      <w:r>
        <w:rPr>
          <w:rFonts w:hint="eastAsia"/>
        </w:rPr>
        <w:t>显示游戏结束界面</w:t>
      </w:r>
      <w:r w:rsidR="005E32FA">
        <w:rPr>
          <w:rFonts w:hint="eastAsia"/>
        </w:rPr>
        <w:t>。</w:t>
      </w:r>
    </w:p>
    <w:p w:rsidR="00CD6EE1" w:rsidRDefault="00E11F22" w:rsidP="00475182">
      <w:pPr>
        <w:ind w:firstLineChars="0"/>
      </w:pPr>
      <w:r>
        <w:rPr>
          <w:rFonts w:hint="eastAsia"/>
        </w:rPr>
        <w:t>在</w:t>
      </w:r>
      <w:r>
        <w:rPr>
          <w:rFonts w:hint="eastAsia"/>
        </w:rPr>
        <w:t>BirdFrame</w:t>
      </w:r>
      <w:r>
        <w:rPr>
          <w:rFonts w:hint="eastAsia"/>
        </w:rPr>
        <w:t>类添加的代码如下所示：</w:t>
      </w:r>
    </w:p>
    <w:p w:rsidR="00E11F22" w:rsidRPr="00E11F22" w:rsidRDefault="00E11F22" w:rsidP="00E11F22">
      <w:pPr>
        <w:pStyle w:val="af9"/>
      </w:pPr>
      <w:r w:rsidRPr="00E11F22">
        <w:rPr>
          <w:bCs/>
        </w:rPr>
        <w:t>public</w:t>
      </w:r>
      <w:r w:rsidRPr="00E11F22">
        <w:t xml:space="preserve"> </w:t>
      </w:r>
      <w:r w:rsidRPr="00E11F22">
        <w:rPr>
          <w:bCs/>
        </w:rPr>
        <w:t>class</w:t>
      </w:r>
      <w:r w:rsidRPr="00E11F22">
        <w:t xml:space="preserve"> BirdGame </w:t>
      </w:r>
      <w:r w:rsidRPr="00E11F22">
        <w:rPr>
          <w:bCs/>
        </w:rPr>
        <w:t>extends</w:t>
      </w:r>
      <w:r w:rsidRPr="00E11F22">
        <w:t xml:space="preserve"> JPanel {</w:t>
      </w:r>
    </w:p>
    <w:p w:rsidR="00E11F22" w:rsidRPr="00E11F22" w:rsidRDefault="00E11F22" w:rsidP="00E11F22">
      <w:pPr>
        <w:pStyle w:val="af9"/>
      </w:pPr>
      <w:r w:rsidRPr="00E11F22">
        <w:tab/>
        <w:t>Bird bird;</w:t>
      </w:r>
    </w:p>
    <w:p w:rsidR="00E11F22" w:rsidRPr="00E11F22" w:rsidRDefault="00E11F22" w:rsidP="00E11F22">
      <w:pPr>
        <w:pStyle w:val="af9"/>
      </w:pPr>
      <w:r w:rsidRPr="00E11F22">
        <w:tab/>
        <w:t>Column column1, column2;</w:t>
      </w:r>
    </w:p>
    <w:p w:rsidR="00E11F22" w:rsidRPr="00E11F22" w:rsidRDefault="00E11F22" w:rsidP="00E11F22">
      <w:pPr>
        <w:pStyle w:val="af9"/>
      </w:pPr>
      <w:r w:rsidRPr="00E11F22">
        <w:tab/>
        <w:t>Ground ground;</w:t>
      </w:r>
    </w:p>
    <w:p w:rsidR="00E11F22" w:rsidRPr="00E11F22" w:rsidRDefault="00E11F22" w:rsidP="00E11F22">
      <w:pPr>
        <w:pStyle w:val="af9"/>
      </w:pPr>
      <w:r w:rsidRPr="00E11F22">
        <w:tab/>
        <w:t>BufferedImage background;</w:t>
      </w:r>
    </w:p>
    <w:p w:rsidR="00E11F22" w:rsidRPr="00E11F22" w:rsidRDefault="00E11F22" w:rsidP="00E11F22">
      <w:pPr>
        <w:pStyle w:val="aff6"/>
        <w:spacing w:before="163" w:after="163"/>
        <w:ind w:firstLine="360"/>
      </w:pPr>
      <w:r w:rsidRPr="00E11F22">
        <w:tab/>
      </w:r>
      <w:r w:rsidRPr="00E11F22">
        <w:rPr>
          <w:bCs/>
        </w:rPr>
        <w:t>boolean</w:t>
      </w:r>
      <w:r w:rsidRPr="00E11F22">
        <w:t xml:space="preserve"> gameOver;</w:t>
      </w:r>
    </w:p>
    <w:p w:rsidR="00E11F22" w:rsidRPr="00E11F22" w:rsidRDefault="00E11F22" w:rsidP="00E11F22">
      <w:pPr>
        <w:pStyle w:val="aff6"/>
        <w:spacing w:before="163" w:after="163"/>
        <w:ind w:firstLine="360"/>
      </w:pPr>
    </w:p>
    <w:p w:rsidR="00E11F22" w:rsidRPr="00E11F22" w:rsidRDefault="00E11F22" w:rsidP="00E11F22">
      <w:pPr>
        <w:pStyle w:val="aff6"/>
        <w:spacing w:before="163" w:after="163"/>
        <w:ind w:firstLine="360"/>
      </w:pPr>
      <w:r w:rsidRPr="00E11F22">
        <w:tab/>
        <w:t>BufferedImage gameOverImage;</w:t>
      </w:r>
    </w:p>
    <w:p w:rsidR="00E11F22" w:rsidRPr="00E11F22" w:rsidRDefault="00E11F22" w:rsidP="00E11F22">
      <w:pPr>
        <w:pStyle w:val="af9"/>
      </w:pPr>
    </w:p>
    <w:p w:rsidR="00E11F22" w:rsidRPr="00E11F22" w:rsidRDefault="00E11F22" w:rsidP="00E11F22">
      <w:pPr>
        <w:pStyle w:val="af9"/>
      </w:pPr>
      <w:r w:rsidRPr="00E11F22">
        <w:tab/>
        <w:t xml:space="preserve">// </w:t>
      </w:r>
      <w:r w:rsidRPr="00E11F22">
        <w:t>分数</w:t>
      </w:r>
    </w:p>
    <w:p w:rsidR="00E11F22" w:rsidRPr="00E11F22" w:rsidRDefault="00E11F22" w:rsidP="00E11F22">
      <w:pPr>
        <w:pStyle w:val="af9"/>
      </w:pPr>
      <w:r w:rsidRPr="00E11F22">
        <w:tab/>
      </w:r>
      <w:r w:rsidRPr="00E11F22">
        <w:rPr>
          <w:bCs/>
        </w:rPr>
        <w:t>int</w:t>
      </w:r>
      <w:r w:rsidRPr="00E11F22">
        <w:t xml:space="preserve"> score;</w:t>
      </w:r>
    </w:p>
    <w:p w:rsidR="00E11F22" w:rsidRPr="00E11F22" w:rsidRDefault="00E11F22" w:rsidP="00E11F22">
      <w:pPr>
        <w:pStyle w:val="af9"/>
      </w:pPr>
    </w:p>
    <w:p w:rsidR="00E11F22" w:rsidRPr="00E11F22" w:rsidRDefault="00E11F22" w:rsidP="00E11F22">
      <w:pPr>
        <w:pStyle w:val="af9"/>
      </w:pPr>
      <w:r w:rsidRPr="00E11F22">
        <w:tab/>
        <w:t xml:space="preserve">/** </w:t>
      </w:r>
      <w:r w:rsidRPr="00E11F22">
        <w:t>初始化</w:t>
      </w:r>
      <w:r w:rsidRPr="00E11F22">
        <w:t xml:space="preserve"> BirdGame </w:t>
      </w:r>
      <w:r w:rsidRPr="00E11F22">
        <w:t>的属性变量</w:t>
      </w:r>
      <w:r w:rsidRPr="00E11F22">
        <w:t xml:space="preserve"> */</w:t>
      </w:r>
    </w:p>
    <w:p w:rsidR="00E11F22" w:rsidRPr="00E11F22" w:rsidRDefault="00E11F22" w:rsidP="00E11F22">
      <w:pPr>
        <w:pStyle w:val="af9"/>
      </w:pPr>
      <w:r w:rsidRPr="00E11F22">
        <w:tab/>
      </w:r>
      <w:r w:rsidRPr="00E11F22">
        <w:rPr>
          <w:bCs/>
        </w:rPr>
        <w:t>public</w:t>
      </w:r>
      <w:r w:rsidRPr="00E11F22">
        <w:t xml:space="preserve"> BirdGame() </w:t>
      </w:r>
      <w:r w:rsidRPr="00E11F22">
        <w:rPr>
          <w:bCs/>
        </w:rPr>
        <w:t>throws</w:t>
      </w:r>
      <w:r w:rsidRPr="00E11F22">
        <w:t xml:space="preserve"> Exception {</w:t>
      </w:r>
    </w:p>
    <w:p w:rsidR="00E11F22" w:rsidRPr="00E11F22" w:rsidRDefault="00E11F22" w:rsidP="00E11F22">
      <w:pPr>
        <w:pStyle w:val="aff6"/>
        <w:spacing w:before="163" w:after="163"/>
        <w:ind w:firstLine="360"/>
      </w:pPr>
      <w:r w:rsidRPr="00E11F22">
        <w:tab/>
      </w:r>
      <w:r w:rsidRPr="00E11F22">
        <w:tab/>
        <w:t xml:space="preserve">gameOver = </w:t>
      </w:r>
      <w:r w:rsidRPr="00E11F22">
        <w:rPr>
          <w:bCs/>
        </w:rPr>
        <w:t>false</w:t>
      </w:r>
      <w:r w:rsidRPr="00E11F22">
        <w:t>;</w:t>
      </w:r>
    </w:p>
    <w:p w:rsidR="00E11F22" w:rsidRPr="00E11F22" w:rsidRDefault="00E11F22" w:rsidP="00E11F22">
      <w:pPr>
        <w:pStyle w:val="aff6"/>
        <w:spacing w:before="163" w:after="163"/>
        <w:ind w:firstLine="360"/>
      </w:pPr>
      <w:r w:rsidRPr="00E11F22">
        <w:tab/>
      </w:r>
      <w:r w:rsidRPr="00E11F22">
        <w:tab/>
        <w:t>gameOverImage = ImageIO.</w:t>
      </w:r>
      <w:r w:rsidRPr="00E11F22">
        <w:rPr>
          <w:iCs/>
        </w:rPr>
        <w:t>read</w:t>
      </w:r>
      <w:r w:rsidRPr="00E11F22">
        <w:t>(getClass().getResource("gameover.png"));</w:t>
      </w:r>
    </w:p>
    <w:p w:rsidR="00E11F22" w:rsidRPr="00E11F22" w:rsidRDefault="00E11F22" w:rsidP="00E11F22">
      <w:pPr>
        <w:pStyle w:val="af9"/>
      </w:pPr>
      <w:r w:rsidRPr="00E11F22">
        <w:tab/>
      </w:r>
      <w:r w:rsidRPr="00E11F22">
        <w:tab/>
        <w:t xml:space="preserve">bird = </w:t>
      </w:r>
      <w:r w:rsidRPr="00E11F22">
        <w:rPr>
          <w:bCs/>
        </w:rPr>
        <w:t>new</w:t>
      </w:r>
      <w:r w:rsidRPr="00E11F22">
        <w:t xml:space="preserve"> Bird();</w:t>
      </w:r>
    </w:p>
    <w:p w:rsidR="00E11F22" w:rsidRPr="00E11F22" w:rsidRDefault="00E11F22" w:rsidP="00E11F22">
      <w:pPr>
        <w:pStyle w:val="af9"/>
      </w:pPr>
      <w:r w:rsidRPr="00E11F22">
        <w:tab/>
      </w:r>
      <w:r w:rsidRPr="00E11F22">
        <w:tab/>
        <w:t xml:space="preserve">column1 = </w:t>
      </w:r>
      <w:r w:rsidRPr="00E11F22">
        <w:rPr>
          <w:bCs/>
        </w:rPr>
        <w:t>new</w:t>
      </w:r>
      <w:r w:rsidRPr="00E11F22">
        <w:t xml:space="preserve"> Column(1);</w:t>
      </w:r>
    </w:p>
    <w:p w:rsidR="00E11F22" w:rsidRPr="00E11F22" w:rsidRDefault="00E11F22" w:rsidP="00E11F22">
      <w:pPr>
        <w:pStyle w:val="af9"/>
      </w:pPr>
      <w:r w:rsidRPr="00E11F22">
        <w:tab/>
      </w:r>
      <w:r w:rsidRPr="00E11F22">
        <w:tab/>
        <w:t xml:space="preserve">column2 = </w:t>
      </w:r>
      <w:r w:rsidRPr="00E11F22">
        <w:rPr>
          <w:bCs/>
        </w:rPr>
        <w:t>new</w:t>
      </w:r>
      <w:r w:rsidRPr="00E11F22">
        <w:t xml:space="preserve"> Column(2);</w:t>
      </w:r>
    </w:p>
    <w:p w:rsidR="00E11F22" w:rsidRPr="00E11F22" w:rsidRDefault="00E11F22" w:rsidP="00E11F22">
      <w:pPr>
        <w:pStyle w:val="af9"/>
      </w:pPr>
      <w:r w:rsidRPr="00E11F22">
        <w:tab/>
      </w:r>
      <w:r w:rsidRPr="00E11F22">
        <w:tab/>
        <w:t xml:space="preserve">ground = </w:t>
      </w:r>
      <w:r w:rsidRPr="00E11F22">
        <w:rPr>
          <w:bCs/>
        </w:rPr>
        <w:t>new</w:t>
      </w:r>
      <w:r w:rsidRPr="00E11F22">
        <w:t xml:space="preserve"> Ground();</w:t>
      </w:r>
    </w:p>
    <w:p w:rsidR="00E11F22" w:rsidRPr="00E11F22" w:rsidRDefault="00E11F22" w:rsidP="00E11F22">
      <w:pPr>
        <w:pStyle w:val="af9"/>
      </w:pPr>
      <w:r w:rsidRPr="00E11F22">
        <w:tab/>
      </w:r>
      <w:r w:rsidRPr="00E11F22">
        <w:tab/>
        <w:t>background = ImageIO.</w:t>
      </w:r>
      <w:r w:rsidRPr="00E11F22">
        <w:rPr>
          <w:iCs/>
        </w:rPr>
        <w:t>read</w:t>
      </w:r>
      <w:r w:rsidRPr="00E11F22">
        <w:t>(getClass().getResource("bg.png"));</w:t>
      </w:r>
    </w:p>
    <w:p w:rsidR="00E11F22" w:rsidRPr="00E11F22" w:rsidRDefault="00E11F22" w:rsidP="00E11F22">
      <w:pPr>
        <w:pStyle w:val="af9"/>
      </w:pPr>
      <w:r w:rsidRPr="00E11F22">
        <w:tab/>
        <w:t>}</w:t>
      </w:r>
    </w:p>
    <w:p w:rsidR="00E11F22" w:rsidRPr="00E11F22" w:rsidRDefault="00E11F22" w:rsidP="00E11F22">
      <w:pPr>
        <w:pStyle w:val="af9"/>
      </w:pPr>
    </w:p>
    <w:p w:rsidR="00E11F22" w:rsidRPr="00E11F22" w:rsidRDefault="00E11F22" w:rsidP="00E11F22">
      <w:pPr>
        <w:pStyle w:val="af9"/>
      </w:pPr>
      <w:r w:rsidRPr="00E11F22">
        <w:tab/>
        <w:t>/** "</w:t>
      </w:r>
      <w:r w:rsidRPr="00E11F22">
        <w:t>重写</w:t>
      </w:r>
      <w:r w:rsidRPr="00E11F22">
        <w:t>(</w:t>
      </w:r>
      <w:r w:rsidRPr="00E11F22">
        <w:t>修改</w:t>
      </w:r>
      <w:r w:rsidRPr="00E11F22">
        <w:t>)"paint</w:t>
      </w:r>
      <w:r w:rsidRPr="00E11F22">
        <w:t>方法实现绘制</w:t>
      </w:r>
      <w:r w:rsidRPr="00E11F22">
        <w:t xml:space="preserve"> */</w:t>
      </w:r>
    </w:p>
    <w:p w:rsidR="00E11F22" w:rsidRPr="00E11F22" w:rsidRDefault="00E11F22" w:rsidP="00E11F22">
      <w:pPr>
        <w:pStyle w:val="af9"/>
      </w:pPr>
      <w:r w:rsidRPr="00E11F22">
        <w:tab/>
      </w:r>
      <w:r w:rsidRPr="00E11F22">
        <w:rPr>
          <w:bCs/>
        </w:rPr>
        <w:t>public</w:t>
      </w:r>
      <w:r w:rsidRPr="00E11F22">
        <w:t xml:space="preserve"> </w:t>
      </w:r>
      <w:r w:rsidRPr="00E11F22">
        <w:rPr>
          <w:bCs/>
        </w:rPr>
        <w:t>void</w:t>
      </w:r>
      <w:r w:rsidRPr="00E11F22">
        <w:t xml:space="preserve"> paint(Graphics g) {</w:t>
      </w:r>
    </w:p>
    <w:p w:rsidR="00E11F22" w:rsidRPr="00E11F22" w:rsidRDefault="00E11F22" w:rsidP="00E11F22">
      <w:pPr>
        <w:pStyle w:val="af9"/>
      </w:pPr>
      <w:r w:rsidRPr="00E11F22">
        <w:tab/>
      </w:r>
      <w:r w:rsidRPr="00E11F22">
        <w:tab/>
        <w:t xml:space="preserve">g.drawImage(background, 0, 0, </w:t>
      </w:r>
      <w:r w:rsidRPr="00E11F22">
        <w:rPr>
          <w:bCs/>
        </w:rPr>
        <w:t>null</w:t>
      </w:r>
      <w:r w:rsidRPr="00E11F22">
        <w:t>);</w:t>
      </w:r>
    </w:p>
    <w:p w:rsidR="00E11F22" w:rsidRPr="00E11F22" w:rsidRDefault="00E11F22" w:rsidP="00E11F22">
      <w:pPr>
        <w:pStyle w:val="af9"/>
      </w:pPr>
      <w:r w:rsidRPr="00E11F22">
        <w:tab/>
      </w:r>
      <w:r w:rsidRPr="00E11F22">
        <w:tab/>
        <w:t>g.drawImage(column1.image, column1.x - column1.width / 2, column1.y</w:t>
      </w:r>
    </w:p>
    <w:p w:rsidR="00E11F22" w:rsidRPr="00E11F22" w:rsidRDefault="00E11F22" w:rsidP="00E11F22">
      <w:pPr>
        <w:pStyle w:val="af9"/>
      </w:pPr>
      <w:r w:rsidRPr="00E11F22">
        <w:tab/>
      </w:r>
      <w:r w:rsidRPr="00E11F22">
        <w:tab/>
      </w:r>
      <w:r w:rsidRPr="00E11F22">
        <w:tab/>
      </w:r>
      <w:r w:rsidRPr="00E11F22">
        <w:tab/>
        <w:t xml:space="preserve">- column1.height / 2, </w:t>
      </w:r>
      <w:r w:rsidRPr="00E11F22">
        <w:rPr>
          <w:bCs/>
        </w:rPr>
        <w:t>null</w:t>
      </w:r>
      <w:r w:rsidRPr="00E11F22">
        <w:t>);</w:t>
      </w:r>
    </w:p>
    <w:p w:rsidR="00E11F22" w:rsidRPr="00E11F22" w:rsidRDefault="00E11F22" w:rsidP="00E11F22">
      <w:pPr>
        <w:pStyle w:val="af9"/>
      </w:pPr>
      <w:r w:rsidRPr="00E11F22">
        <w:tab/>
      </w:r>
      <w:r w:rsidRPr="00E11F22">
        <w:tab/>
        <w:t>g.drawImage(column2.image, column2.x - column2.width / 2, column2.y</w:t>
      </w:r>
    </w:p>
    <w:p w:rsidR="00E11F22" w:rsidRPr="00E11F22" w:rsidRDefault="00E11F22" w:rsidP="00E11F22">
      <w:pPr>
        <w:pStyle w:val="af9"/>
      </w:pPr>
      <w:r w:rsidRPr="00E11F22">
        <w:tab/>
      </w:r>
      <w:r w:rsidRPr="00E11F22">
        <w:tab/>
      </w:r>
      <w:r w:rsidRPr="00E11F22">
        <w:tab/>
      </w:r>
      <w:r w:rsidRPr="00E11F22">
        <w:tab/>
        <w:t xml:space="preserve">- column2.height / 2, </w:t>
      </w:r>
      <w:r w:rsidRPr="00E11F22">
        <w:rPr>
          <w:bCs/>
        </w:rPr>
        <w:t>null</w:t>
      </w:r>
      <w:r w:rsidRPr="00E11F22">
        <w:t>);</w:t>
      </w:r>
    </w:p>
    <w:p w:rsidR="00E11F22" w:rsidRPr="00E11F22" w:rsidRDefault="00E11F22" w:rsidP="00E11F22">
      <w:pPr>
        <w:pStyle w:val="af9"/>
      </w:pPr>
      <w:r w:rsidRPr="00E11F22">
        <w:tab/>
      </w:r>
      <w:r w:rsidRPr="00E11F22">
        <w:tab/>
        <w:t xml:space="preserve">g.drawImage(ground.image, ground.x, ground.y, </w:t>
      </w:r>
      <w:r w:rsidRPr="00E11F22">
        <w:rPr>
          <w:bCs/>
        </w:rPr>
        <w:t>null</w:t>
      </w:r>
      <w:r w:rsidRPr="00E11F22">
        <w:t>);</w:t>
      </w:r>
    </w:p>
    <w:p w:rsidR="00E11F22" w:rsidRPr="00E11F22" w:rsidRDefault="00E11F22" w:rsidP="00E11F22">
      <w:pPr>
        <w:pStyle w:val="af9"/>
      </w:pPr>
      <w:r w:rsidRPr="00E11F22">
        <w:tab/>
      </w:r>
      <w:r w:rsidRPr="00E11F22">
        <w:tab/>
        <w:t xml:space="preserve">// </w:t>
      </w:r>
      <w:r w:rsidRPr="00E11F22">
        <w:t>旋转</w:t>
      </w:r>
      <w:r w:rsidRPr="00E11F22">
        <w:t>(rotate)</w:t>
      </w:r>
      <w:r w:rsidRPr="00E11F22">
        <w:t>绘图坐标系，是</w:t>
      </w:r>
      <w:r w:rsidRPr="00E11F22">
        <w:t>API</w:t>
      </w:r>
      <w:r w:rsidRPr="00E11F22">
        <w:t>方法</w:t>
      </w:r>
    </w:p>
    <w:p w:rsidR="00E11F22" w:rsidRPr="00E11F22" w:rsidRDefault="00E11F22" w:rsidP="00E11F22">
      <w:pPr>
        <w:pStyle w:val="af9"/>
      </w:pPr>
      <w:r w:rsidRPr="00E11F22">
        <w:tab/>
      </w:r>
      <w:r w:rsidRPr="00E11F22">
        <w:tab/>
        <w:t>Graphics2D g2 = (Graphics2D) g;</w:t>
      </w:r>
    </w:p>
    <w:p w:rsidR="00E11F22" w:rsidRPr="00E11F22" w:rsidRDefault="00E11F22" w:rsidP="00E11F22">
      <w:pPr>
        <w:pStyle w:val="af9"/>
      </w:pPr>
      <w:r w:rsidRPr="00E11F22">
        <w:tab/>
      </w:r>
      <w:r w:rsidRPr="00E11F22">
        <w:tab/>
        <w:t>g2.rotate(-bird.alpha, bird.x, bird.y);</w:t>
      </w:r>
    </w:p>
    <w:p w:rsidR="00E11F22" w:rsidRPr="00E11F22" w:rsidRDefault="00E11F22" w:rsidP="00E11F22">
      <w:pPr>
        <w:pStyle w:val="af9"/>
      </w:pPr>
      <w:r w:rsidRPr="00E11F22">
        <w:tab/>
      </w:r>
      <w:r w:rsidRPr="00E11F22">
        <w:tab/>
        <w:t>g.drawImage(bird.image, bird.x - bird.width / 2, bird.y - bird.height</w:t>
      </w:r>
    </w:p>
    <w:p w:rsidR="00E11F22" w:rsidRPr="00E11F22" w:rsidRDefault="00E11F22" w:rsidP="00E11F22">
      <w:pPr>
        <w:pStyle w:val="af9"/>
      </w:pPr>
      <w:r w:rsidRPr="00E11F22">
        <w:tab/>
      </w:r>
      <w:r w:rsidRPr="00E11F22">
        <w:tab/>
      </w:r>
      <w:r w:rsidRPr="00E11F22">
        <w:tab/>
      </w:r>
      <w:r w:rsidRPr="00E11F22">
        <w:tab/>
        <w:t xml:space="preserve">/ 2, </w:t>
      </w:r>
      <w:r w:rsidRPr="00E11F22">
        <w:rPr>
          <w:bCs/>
        </w:rPr>
        <w:t>null</w:t>
      </w:r>
      <w:r w:rsidRPr="00E11F22">
        <w:t>);</w:t>
      </w:r>
    </w:p>
    <w:p w:rsidR="00E11F22" w:rsidRPr="00E11F22" w:rsidRDefault="00E11F22" w:rsidP="00E11F22">
      <w:pPr>
        <w:pStyle w:val="af9"/>
      </w:pPr>
      <w:r w:rsidRPr="00E11F22">
        <w:tab/>
      </w:r>
      <w:r w:rsidRPr="00E11F22">
        <w:tab/>
        <w:t>g2.rotate(bird.alpha, bird.x, bird.y);</w:t>
      </w:r>
    </w:p>
    <w:p w:rsidR="00E11F22" w:rsidRPr="00E11F22" w:rsidRDefault="00E11F22" w:rsidP="00E11F22">
      <w:pPr>
        <w:pStyle w:val="af9"/>
      </w:pPr>
    </w:p>
    <w:p w:rsidR="00E11F22" w:rsidRPr="00E11F22" w:rsidRDefault="00E11F22" w:rsidP="00E11F22">
      <w:pPr>
        <w:pStyle w:val="af9"/>
      </w:pPr>
      <w:r w:rsidRPr="00E11F22">
        <w:tab/>
      </w:r>
      <w:r w:rsidRPr="00E11F22">
        <w:tab/>
        <w:t xml:space="preserve">// </w:t>
      </w:r>
      <w:r w:rsidRPr="00E11F22">
        <w:t>在</w:t>
      </w:r>
      <w:r w:rsidRPr="00E11F22">
        <w:t>paint</w:t>
      </w:r>
      <w:r w:rsidRPr="00E11F22">
        <w:t>方法中添加绘制分数的算法</w:t>
      </w:r>
    </w:p>
    <w:p w:rsidR="00E11F22" w:rsidRPr="00E11F22" w:rsidRDefault="00E11F22" w:rsidP="00E11F22">
      <w:pPr>
        <w:pStyle w:val="af9"/>
      </w:pPr>
      <w:r w:rsidRPr="00E11F22">
        <w:tab/>
      </w:r>
      <w:r w:rsidRPr="00E11F22">
        <w:tab/>
        <w:t xml:space="preserve">Font f = </w:t>
      </w:r>
      <w:r w:rsidRPr="00E11F22">
        <w:rPr>
          <w:bCs/>
        </w:rPr>
        <w:t>new</w:t>
      </w:r>
      <w:r w:rsidRPr="00E11F22">
        <w:t xml:space="preserve"> Font(Font.</w:t>
      </w:r>
      <w:r w:rsidRPr="00E11F22">
        <w:rPr>
          <w:iCs/>
        </w:rPr>
        <w:t>SANS_SERIF</w:t>
      </w:r>
      <w:r w:rsidRPr="00E11F22">
        <w:t>, Font.</w:t>
      </w:r>
      <w:r w:rsidRPr="00E11F22">
        <w:rPr>
          <w:iCs/>
        </w:rPr>
        <w:t>BOLD</w:t>
      </w:r>
      <w:r w:rsidRPr="00E11F22">
        <w:t>, 40);</w:t>
      </w:r>
    </w:p>
    <w:p w:rsidR="00E11F22" w:rsidRPr="00E11F22" w:rsidRDefault="00E11F22" w:rsidP="00E11F22">
      <w:pPr>
        <w:pStyle w:val="af9"/>
      </w:pPr>
      <w:r w:rsidRPr="00E11F22">
        <w:tab/>
      </w:r>
      <w:r w:rsidRPr="00E11F22">
        <w:tab/>
        <w:t>g.setFont(f);</w:t>
      </w:r>
    </w:p>
    <w:p w:rsidR="00E11F22" w:rsidRPr="00E11F22" w:rsidRDefault="00E11F22" w:rsidP="00E11F22">
      <w:pPr>
        <w:pStyle w:val="af9"/>
      </w:pPr>
      <w:r w:rsidRPr="00E11F22">
        <w:tab/>
      </w:r>
      <w:r w:rsidRPr="00E11F22">
        <w:tab/>
        <w:t>g.drawString("" + score, 40, 60);</w:t>
      </w:r>
    </w:p>
    <w:p w:rsidR="00E11F22" w:rsidRPr="00E11F22" w:rsidRDefault="00E11F22" w:rsidP="00E11F22">
      <w:pPr>
        <w:pStyle w:val="af9"/>
      </w:pPr>
      <w:r w:rsidRPr="00E11F22">
        <w:tab/>
      </w:r>
      <w:r w:rsidRPr="00E11F22">
        <w:tab/>
        <w:t>g.setColor(Color.</w:t>
      </w:r>
      <w:r w:rsidRPr="00E11F22">
        <w:rPr>
          <w:iCs/>
        </w:rPr>
        <w:t>WHITE</w:t>
      </w:r>
      <w:r w:rsidRPr="00E11F22">
        <w:t>);</w:t>
      </w:r>
    </w:p>
    <w:p w:rsidR="00E11F22" w:rsidRPr="00E11F22" w:rsidRDefault="00E11F22" w:rsidP="00E11F22">
      <w:pPr>
        <w:pStyle w:val="af9"/>
      </w:pPr>
      <w:r w:rsidRPr="00E11F22">
        <w:tab/>
      </w:r>
      <w:r w:rsidRPr="00E11F22">
        <w:tab/>
        <w:t>g.drawString("" + score, 40 - 3, 60 - 3);</w:t>
      </w:r>
    </w:p>
    <w:p w:rsidR="00E11F22" w:rsidRPr="00E11F22" w:rsidRDefault="00E11F22" w:rsidP="00E11F22">
      <w:pPr>
        <w:pStyle w:val="aff6"/>
        <w:spacing w:before="163" w:after="163"/>
        <w:ind w:firstLine="360"/>
      </w:pPr>
      <w:r w:rsidRPr="00E11F22">
        <w:tab/>
      </w:r>
      <w:r w:rsidRPr="00E11F22">
        <w:tab/>
      </w:r>
      <w:r w:rsidRPr="00E11F22">
        <w:rPr>
          <w:bCs/>
        </w:rPr>
        <w:t>if</w:t>
      </w:r>
      <w:r w:rsidRPr="00E11F22">
        <w:t xml:space="preserve"> (gameOver) {</w:t>
      </w:r>
    </w:p>
    <w:p w:rsidR="00E11F22" w:rsidRPr="00E11F22" w:rsidRDefault="00E11F22" w:rsidP="00E11F22">
      <w:pPr>
        <w:pStyle w:val="aff6"/>
        <w:spacing w:before="163" w:after="163"/>
        <w:ind w:firstLine="360"/>
      </w:pPr>
      <w:r w:rsidRPr="00E11F22">
        <w:tab/>
      </w:r>
      <w:r w:rsidRPr="00E11F22">
        <w:tab/>
      </w:r>
      <w:r w:rsidRPr="00E11F22">
        <w:tab/>
        <w:t xml:space="preserve">g.drawImage(gameOverImage, 0, 0, </w:t>
      </w:r>
      <w:r w:rsidRPr="00E11F22">
        <w:rPr>
          <w:bCs/>
        </w:rPr>
        <w:t>null</w:t>
      </w:r>
      <w:r w:rsidRPr="00E11F22">
        <w:t>);</w:t>
      </w:r>
    </w:p>
    <w:p w:rsidR="00E11F22" w:rsidRPr="00E11F22" w:rsidRDefault="00E11F22" w:rsidP="00E11F22">
      <w:pPr>
        <w:pStyle w:val="aff6"/>
        <w:spacing w:before="163" w:after="163"/>
        <w:ind w:firstLine="360"/>
      </w:pPr>
      <w:r w:rsidRPr="00E11F22">
        <w:tab/>
      </w:r>
      <w:r w:rsidRPr="00E11F22">
        <w:tab/>
        <w:t>}</w:t>
      </w:r>
    </w:p>
    <w:p w:rsidR="00E11F22" w:rsidRPr="00E11F22" w:rsidRDefault="00E11F22" w:rsidP="00E11F22">
      <w:pPr>
        <w:pStyle w:val="af9"/>
      </w:pPr>
      <w:r w:rsidRPr="00E11F22">
        <w:tab/>
        <w:t>}</w:t>
      </w:r>
    </w:p>
    <w:p w:rsidR="00E11F22" w:rsidRPr="00E11F22" w:rsidRDefault="00E11F22" w:rsidP="00E11F22">
      <w:pPr>
        <w:pStyle w:val="af9"/>
      </w:pPr>
    </w:p>
    <w:p w:rsidR="00E11F22" w:rsidRPr="00E11F22" w:rsidRDefault="00E11F22" w:rsidP="00E11F22">
      <w:pPr>
        <w:pStyle w:val="af9"/>
      </w:pPr>
      <w:r w:rsidRPr="00E11F22">
        <w:tab/>
        <w:t>// BirdGame</w:t>
      </w:r>
      <w:r w:rsidRPr="00E11F22">
        <w:t>中添加方法</w:t>
      </w:r>
      <w:r w:rsidRPr="00E11F22">
        <w:t>action()</w:t>
      </w:r>
    </w:p>
    <w:p w:rsidR="00E11F22" w:rsidRPr="00E11F22" w:rsidRDefault="00E11F22" w:rsidP="00E11F22">
      <w:pPr>
        <w:pStyle w:val="af9"/>
      </w:pPr>
      <w:r w:rsidRPr="00E11F22">
        <w:tab/>
      </w:r>
      <w:r w:rsidRPr="00E11F22">
        <w:rPr>
          <w:bCs/>
        </w:rPr>
        <w:t>public</w:t>
      </w:r>
      <w:r w:rsidRPr="00E11F22">
        <w:t xml:space="preserve"> </w:t>
      </w:r>
      <w:r w:rsidRPr="00E11F22">
        <w:rPr>
          <w:bCs/>
        </w:rPr>
        <w:t>void</w:t>
      </w:r>
      <w:r w:rsidRPr="00E11F22">
        <w:t xml:space="preserve"> action() </w:t>
      </w:r>
      <w:r w:rsidRPr="00E11F22">
        <w:rPr>
          <w:bCs/>
        </w:rPr>
        <w:t>throws</w:t>
      </w:r>
      <w:r w:rsidRPr="00E11F22">
        <w:t xml:space="preserve"> Exception {</w:t>
      </w:r>
    </w:p>
    <w:p w:rsidR="00E11F22" w:rsidRPr="00E11F22" w:rsidRDefault="00E11F22" w:rsidP="00E11F22">
      <w:pPr>
        <w:pStyle w:val="af9"/>
      </w:pPr>
      <w:r w:rsidRPr="00E11F22">
        <w:tab/>
      </w:r>
      <w:r w:rsidRPr="00E11F22">
        <w:tab/>
        <w:t xml:space="preserve">MouseListener l = </w:t>
      </w:r>
      <w:r w:rsidRPr="00E11F22">
        <w:rPr>
          <w:bCs/>
        </w:rPr>
        <w:t>new</w:t>
      </w:r>
      <w:r w:rsidRPr="00E11F22">
        <w:t xml:space="preserve"> MouseAdapter() {</w:t>
      </w:r>
    </w:p>
    <w:p w:rsidR="00E11F22" w:rsidRPr="00E11F22" w:rsidRDefault="00E11F22" w:rsidP="00E11F22">
      <w:pPr>
        <w:pStyle w:val="af9"/>
      </w:pPr>
      <w:r w:rsidRPr="00E11F22">
        <w:lastRenderedPageBreak/>
        <w:tab/>
      </w:r>
      <w:r w:rsidRPr="00E11F22">
        <w:tab/>
      </w:r>
      <w:r w:rsidRPr="00E11F22">
        <w:tab/>
        <w:t>//</w:t>
      </w:r>
      <w:r w:rsidR="00010D6D">
        <w:rPr>
          <w:rFonts w:hint="eastAsia"/>
        </w:rPr>
        <w:t>鼠标</w:t>
      </w:r>
      <w:r w:rsidRPr="00E11F22">
        <w:t>按下</w:t>
      </w:r>
    </w:p>
    <w:p w:rsidR="00E11F22" w:rsidRPr="00E11F22" w:rsidRDefault="00E11F22" w:rsidP="00E11F22">
      <w:pPr>
        <w:pStyle w:val="af9"/>
      </w:pPr>
      <w:r w:rsidRPr="00E11F22">
        <w:tab/>
      </w:r>
      <w:r w:rsidRPr="00E11F22">
        <w:tab/>
      </w:r>
      <w:r w:rsidRPr="00E11F22">
        <w:tab/>
      </w:r>
      <w:r w:rsidRPr="00E11F22">
        <w:rPr>
          <w:bCs/>
        </w:rPr>
        <w:t>public</w:t>
      </w:r>
      <w:r w:rsidRPr="00E11F22">
        <w:t xml:space="preserve"> </w:t>
      </w:r>
      <w:r w:rsidRPr="00E11F22">
        <w:rPr>
          <w:bCs/>
        </w:rPr>
        <w:t>void</w:t>
      </w:r>
      <w:r w:rsidRPr="00E11F22">
        <w:t xml:space="preserve"> mousePressed(MouseEvent e) {</w:t>
      </w:r>
    </w:p>
    <w:p w:rsidR="00E11F22" w:rsidRPr="00E11F22" w:rsidRDefault="00E11F22" w:rsidP="00E11F22">
      <w:pPr>
        <w:pStyle w:val="af9"/>
      </w:pPr>
      <w:r w:rsidRPr="00E11F22">
        <w:tab/>
      </w:r>
      <w:r w:rsidRPr="00E11F22">
        <w:tab/>
      </w:r>
      <w:r w:rsidRPr="00E11F22">
        <w:tab/>
      </w:r>
      <w:r w:rsidRPr="00E11F22">
        <w:tab/>
        <w:t>bird.flappy();</w:t>
      </w:r>
    </w:p>
    <w:p w:rsidR="00E11F22" w:rsidRPr="00E11F22" w:rsidRDefault="00E11F22" w:rsidP="00E11F22">
      <w:pPr>
        <w:pStyle w:val="af9"/>
      </w:pPr>
      <w:r w:rsidRPr="00E11F22">
        <w:tab/>
      </w:r>
      <w:r w:rsidRPr="00E11F22">
        <w:tab/>
      </w:r>
      <w:r w:rsidRPr="00E11F22">
        <w:tab/>
        <w:t>}</w:t>
      </w:r>
    </w:p>
    <w:p w:rsidR="00E11F22" w:rsidRPr="00E11F22" w:rsidRDefault="00E11F22" w:rsidP="00E11F22">
      <w:pPr>
        <w:pStyle w:val="af9"/>
      </w:pPr>
      <w:r w:rsidRPr="00E11F22">
        <w:tab/>
      </w:r>
      <w:r w:rsidRPr="00E11F22">
        <w:tab/>
        <w:t>};</w:t>
      </w:r>
    </w:p>
    <w:p w:rsidR="00E11F22" w:rsidRPr="00E11F22" w:rsidRDefault="00E11F22" w:rsidP="00E11F22">
      <w:pPr>
        <w:pStyle w:val="af9"/>
      </w:pPr>
      <w:r w:rsidRPr="00E11F22">
        <w:tab/>
      </w:r>
      <w:r w:rsidRPr="00E11F22">
        <w:tab/>
        <w:t xml:space="preserve">// </w:t>
      </w:r>
      <w:r w:rsidRPr="00E11F22">
        <w:t>将</w:t>
      </w:r>
      <w:r w:rsidRPr="00E11F22">
        <w:t>l</w:t>
      </w:r>
      <w:r w:rsidRPr="00E11F22">
        <w:t>挂接到当前的面板（</w:t>
      </w:r>
      <w:r w:rsidRPr="00E11F22">
        <w:t>game</w:t>
      </w:r>
      <w:r w:rsidRPr="00E11F22">
        <w:t>）上</w:t>
      </w:r>
    </w:p>
    <w:p w:rsidR="00E11F22" w:rsidRPr="00E11F22" w:rsidRDefault="00E11F22" w:rsidP="00E11F22">
      <w:pPr>
        <w:pStyle w:val="af9"/>
      </w:pPr>
      <w:r w:rsidRPr="00E11F22">
        <w:tab/>
      </w:r>
      <w:r w:rsidRPr="00E11F22">
        <w:tab/>
        <w:t>addMouseListener(l);</w:t>
      </w:r>
    </w:p>
    <w:p w:rsidR="00E11F22" w:rsidRPr="00E11F22" w:rsidRDefault="00E11F22" w:rsidP="00E11F22">
      <w:pPr>
        <w:pStyle w:val="af9"/>
      </w:pPr>
      <w:r w:rsidRPr="00E11F22">
        <w:tab/>
      </w:r>
      <w:r w:rsidRPr="00E11F22">
        <w:tab/>
      </w:r>
      <w:r w:rsidRPr="00E11F22">
        <w:rPr>
          <w:bCs/>
        </w:rPr>
        <w:t>while</w:t>
      </w:r>
      <w:r w:rsidRPr="00E11F22">
        <w:t xml:space="preserve"> (</w:t>
      </w:r>
      <w:r w:rsidRPr="00E11F22">
        <w:rPr>
          <w:bCs/>
        </w:rPr>
        <w:t>true</w:t>
      </w:r>
      <w:r w:rsidRPr="00E11F22">
        <w:t>) {</w:t>
      </w:r>
    </w:p>
    <w:p w:rsidR="00E11F22" w:rsidRPr="00E11F22" w:rsidRDefault="00E11F22" w:rsidP="00E11F22">
      <w:pPr>
        <w:pStyle w:val="aff6"/>
        <w:spacing w:before="163" w:after="163"/>
        <w:ind w:firstLine="360"/>
      </w:pPr>
      <w:r w:rsidRPr="00E11F22">
        <w:tab/>
      </w:r>
      <w:r w:rsidRPr="00E11F22">
        <w:tab/>
      </w:r>
      <w:r w:rsidRPr="00E11F22">
        <w:tab/>
      </w:r>
      <w:r w:rsidRPr="00E11F22">
        <w:rPr>
          <w:bCs/>
        </w:rPr>
        <w:t>if</w:t>
      </w:r>
      <w:r w:rsidRPr="00E11F22">
        <w:t xml:space="preserve"> (!gameOver) {</w:t>
      </w:r>
    </w:p>
    <w:p w:rsidR="00E11F22" w:rsidRPr="00E11F22" w:rsidRDefault="00E11F22" w:rsidP="00E11F22">
      <w:pPr>
        <w:pStyle w:val="aff6"/>
        <w:spacing w:before="163" w:after="163"/>
        <w:ind w:firstLine="360"/>
      </w:pPr>
      <w:r w:rsidRPr="00E11F22">
        <w:tab/>
      </w:r>
      <w:r w:rsidRPr="00E11F22">
        <w:tab/>
      </w:r>
      <w:r w:rsidRPr="00E11F22">
        <w:tab/>
      </w:r>
      <w:r w:rsidRPr="00E11F22">
        <w:tab/>
        <w:t>ground.step();</w:t>
      </w:r>
    </w:p>
    <w:p w:rsidR="00E11F22" w:rsidRPr="00E11F22" w:rsidRDefault="00E11F22" w:rsidP="00E11F22">
      <w:pPr>
        <w:pStyle w:val="aff6"/>
        <w:spacing w:before="163" w:after="163"/>
        <w:ind w:firstLine="360"/>
      </w:pPr>
      <w:r w:rsidRPr="00E11F22">
        <w:tab/>
      </w:r>
      <w:r w:rsidRPr="00E11F22">
        <w:tab/>
      </w:r>
      <w:r w:rsidRPr="00E11F22">
        <w:tab/>
      </w:r>
      <w:r w:rsidRPr="00E11F22">
        <w:tab/>
        <w:t>column1.step();</w:t>
      </w:r>
    </w:p>
    <w:p w:rsidR="00E11F22" w:rsidRPr="00E11F22" w:rsidRDefault="00E11F22" w:rsidP="00E11F22">
      <w:pPr>
        <w:pStyle w:val="aff6"/>
        <w:spacing w:before="163" w:after="163"/>
        <w:ind w:firstLine="360"/>
      </w:pPr>
      <w:r w:rsidRPr="00E11F22">
        <w:tab/>
      </w:r>
      <w:r w:rsidRPr="00E11F22">
        <w:tab/>
      </w:r>
      <w:r w:rsidRPr="00E11F22">
        <w:tab/>
      </w:r>
      <w:r w:rsidRPr="00E11F22">
        <w:tab/>
        <w:t>column2.step();</w:t>
      </w:r>
    </w:p>
    <w:p w:rsidR="00E11F22" w:rsidRPr="00E11F22" w:rsidRDefault="00E11F22" w:rsidP="00E11F22">
      <w:pPr>
        <w:pStyle w:val="aff6"/>
        <w:spacing w:before="163" w:after="163"/>
        <w:ind w:firstLine="360"/>
      </w:pPr>
      <w:r w:rsidRPr="00E11F22">
        <w:tab/>
      </w:r>
      <w:r w:rsidRPr="00E11F22">
        <w:tab/>
      </w:r>
      <w:r w:rsidRPr="00E11F22">
        <w:tab/>
      </w:r>
      <w:r w:rsidRPr="00E11F22">
        <w:tab/>
        <w:t>bird.step();</w:t>
      </w:r>
    </w:p>
    <w:p w:rsidR="00E11F22" w:rsidRPr="00E11F22" w:rsidRDefault="00E11F22" w:rsidP="00E11F22">
      <w:pPr>
        <w:pStyle w:val="aff6"/>
        <w:spacing w:before="163" w:after="163"/>
        <w:ind w:firstLine="360"/>
      </w:pPr>
      <w:r w:rsidRPr="00E11F22">
        <w:tab/>
      </w:r>
      <w:r w:rsidRPr="00E11F22">
        <w:tab/>
      </w:r>
      <w:r w:rsidRPr="00E11F22">
        <w:tab/>
      </w:r>
      <w:r w:rsidRPr="00E11F22">
        <w:tab/>
        <w:t>bird.fly();</w:t>
      </w:r>
    </w:p>
    <w:p w:rsidR="00E11F22" w:rsidRPr="00E11F22" w:rsidRDefault="00E11F22" w:rsidP="00E11F22">
      <w:pPr>
        <w:pStyle w:val="aff6"/>
        <w:spacing w:before="163" w:after="163"/>
        <w:ind w:firstLine="360"/>
      </w:pPr>
      <w:r w:rsidRPr="00E11F22">
        <w:tab/>
      </w:r>
      <w:r w:rsidRPr="00E11F22">
        <w:tab/>
      </w:r>
      <w:r w:rsidRPr="00E11F22">
        <w:tab/>
        <w:t>}</w:t>
      </w:r>
    </w:p>
    <w:p w:rsidR="00E11F22" w:rsidRPr="00E11F22" w:rsidRDefault="00E11F22" w:rsidP="00E11F22">
      <w:pPr>
        <w:pStyle w:val="aff6"/>
        <w:spacing w:before="163" w:after="163"/>
        <w:ind w:firstLine="360"/>
      </w:pPr>
    </w:p>
    <w:p w:rsidR="00E11F22" w:rsidRPr="00E11F22" w:rsidRDefault="00E11F22" w:rsidP="00E11F22">
      <w:pPr>
        <w:pStyle w:val="aff6"/>
        <w:spacing w:before="163" w:after="163"/>
        <w:ind w:firstLine="360"/>
      </w:pPr>
      <w:r w:rsidRPr="00E11F22">
        <w:tab/>
      </w:r>
      <w:r w:rsidRPr="00E11F22">
        <w:tab/>
      </w:r>
      <w:r w:rsidRPr="00E11F22">
        <w:tab/>
      </w:r>
      <w:r w:rsidRPr="00E11F22">
        <w:rPr>
          <w:bCs/>
        </w:rPr>
        <w:t>if</w:t>
      </w:r>
      <w:r w:rsidRPr="00E11F22">
        <w:t xml:space="preserve"> (bird.hit(ground)) {</w:t>
      </w:r>
    </w:p>
    <w:p w:rsidR="00E11F22" w:rsidRPr="00E11F22" w:rsidRDefault="00E11F22" w:rsidP="00E11F22">
      <w:pPr>
        <w:pStyle w:val="aff6"/>
        <w:spacing w:before="163" w:after="163"/>
        <w:ind w:firstLine="360"/>
      </w:pPr>
      <w:r w:rsidRPr="00E11F22">
        <w:tab/>
      </w:r>
      <w:r w:rsidRPr="00E11F22">
        <w:tab/>
      </w:r>
      <w:r w:rsidRPr="00E11F22">
        <w:tab/>
      </w:r>
      <w:r w:rsidRPr="00E11F22">
        <w:tab/>
        <w:t xml:space="preserve">gameOver = </w:t>
      </w:r>
      <w:r w:rsidRPr="00E11F22">
        <w:rPr>
          <w:bCs/>
        </w:rPr>
        <w:t>true</w:t>
      </w:r>
      <w:r w:rsidRPr="00E11F22">
        <w:t>;</w:t>
      </w:r>
    </w:p>
    <w:p w:rsidR="00E11F22" w:rsidRPr="00E11F22" w:rsidRDefault="00E11F22" w:rsidP="00E11F22">
      <w:pPr>
        <w:pStyle w:val="aff6"/>
        <w:spacing w:before="163" w:after="163"/>
        <w:ind w:firstLine="360"/>
      </w:pPr>
      <w:r w:rsidRPr="00E11F22">
        <w:tab/>
      </w:r>
      <w:r w:rsidRPr="00E11F22">
        <w:tab/>
      </w:r>
      <w:r w:rsidRPr="00E11F22">
        <w:tab/>
        <w:t>}</w:t>
      </w:r>
    </w:p>
    <w:p w:rsidR="00E11F22" w:rsidRPr="00E11F22" w:rsidRDefault="00E11F22" w:rsidP="00E11F22">
      <w:pPr>
        <w:pStyle w:val="af9"/>
      </w:pPr>
      <w:r w:rsidRPr="00E11F22">
        <w:tab/>
      </w:r>
      <w:r w:rsidRPr="00E11F22">
        <w:tab/>
      </w:r>
      <w:r w:rsidRPr="00E11F22">
        <w:tab/>
      </w:r>
    </w:p>
    <w:p w:rsidR="00E11F22" w:rsidRPr="00E11F22" w:rsidRDefault="00E11F22" w:rsidP="00E11F22">
      <w:pPr>
        <w:pStyle w:val="af9"/>
      </w:pPr>
      <w:r w:rsidRPr="00E11F22">
        <w:tab/>
      </w:r>
      <w:r w:rsidRPr="00E11F22">
        <w:tab/>
      </w:r>
      <w:r w:rsidRPr="00E11F22">
        <w:tab/>
        <w:t xml:space="preserve">// </w:t>
      </w:r>
      <w:r w:rsidRPr="00E11F22">
        <w:t>计分逻辑</w:t>
      </w:r>
    </w:p>
    <w:p w:rsidR="00E11F22" w:rsidRPr="00E11F22" w:rsidRDefault="00E11F22" w:rsidP="00E11F22">
      <w:pPr>
        <w:pStyle w:val="af9"/>
      </w:pPr>
      <w:r w:rsidRPr="00E11F22">
        <w:tab/>
      </w:r>
      <w:r w:rsidRPr="00E11F22">
        <w:tab/>
      </w:r>
      <w:r w:rsidRPr="00E11F22">
        <w:tab/>
      </w:r>
      <w:r w:rsidRPr="00E11F22">
        <w:rPr>
          <w:bCs/>
        </w:rPr>
        <w:t>if</w:t>
      </w:r>
      <w:r w:rsidRPr="00E11F22">
        <w:t xml:space="preserve"> (bird.x == column1.x || bird.x == column2.x) {</w:t>
      </w:r>
    </w:p>
    <w:p w:rsidR="00E11F22" w:rsidRPr="00E11F22" w:rsidRDefault="00E11F22" w:rsidP="00E11F22">
      <w:pPr>
        <w:pStyle w:val="af9"/>
      </w:pPr>
      <w:r w:rsidRPr="00E11F22">
        <w:tab/>
      </w:r>
      <w:r w:rsidRPr="00E11F22">
        <w:tab/>
      </w:r>
      <w:r w:rsidRPr="00E11F22">
        <w:tab/>
      </w:r>
      <w:r w:rsidRPr="00E11F22">
        <w:tab/>
        <w:t>score++;</w:t>
      </w:r>
    </w:p>
    <w:p w:rsidR="00E11F22" w:rsidRPr="00E11F22" w:rsidRDefault="00E11F22" w:rsidP="00E11F22">
      <w:pPr>
        <w:pStyle w:val="af9"/>
      </w:pPr>
      <w:r w:rsidRPr="00E11F22">
        <w:tab/>
      </w:r>
      <w:r w:rsidRPr="00E11F22">
        <w:tab/>
      </w:r>
      <w:r w:rsidRPr="00E11F22">
        <w:tab/>
        <w:t>}</w:t>
      </w:r>
    </w:p>
    <w:p w:rsidR="00E11F22" w:rsidRPr="00E11F22" w:rsidRDefault="00E11F22" w:rsidP="00E11F22">
      <w:pPr>
        <w:pStyle w:val="af9"/>
      </w:pPr>
      <w:r w:rsidRPr="00E11F22">
        <w:tab/>
      </w:r>
      <w:r w:rsidRPr="00E11F22">
        <w:tab/>
      </w:r>
      <w:r w:rsidRPr="00E11F22">
        <w:tab/>
        <w:t>repaint();</w:t>
      </w:r>
    </w:p>
    <w:p w:rsidR="00E11F22" w:rsidRPr="00E11F22" w:rsidRDefault="00E11F22" w:rsidP="00E11F22">
      <w:pPr>
        <w:pStyle w:val="af9"/>
      </w:pPr>
      <w:r w:rsidRPr="00E11F22">
        <w:tab/>
      </w:r>
      <w:r w:rsidRPr="00E11F22">
        <w:tab/>
      </w:r>
      <w:r w:rsidRPr="00E11F22">
        <w:tab/>
        <w:t>Thread.</w:t>
      </w:r>
      <w:r w:rsidRPr="00E11F22">
        <w:rPr>
          <w:iCs/>
        </w:rPr>
        <w:t>sleep</w:t>
      </w:r>
      <w:r w:rsidRPr="00E11F22">
        <w:t>(1000 / 30);</w:t>
      </w:r>
    </w:p>
    <w:p w:rsidR="00E11F22" w:rsidRPr="00E11F22" w:rsidRDefault="00E11F22" w:rsidP="00E11F22">
      <w:pPr>
        <w:pStyle w:val="af9"/>
      </w:pPr>
      <w:r w:rsidRPr="00E11F22">
        <w:tab/>
      </w:r>
      <w:r w:rsidRPr="00E11F22">
        <w:tab/>
        <w:t>}</w:t>
      </w:r>
    </w:p>
    <w:p w:rsidR="00E11F22" w:rsidRPr="00E11F22" w:rsidRDefault="00E11F22" w:rsidP="00E11F22">
      <w:pPr>
        <w:pStyle w:val="af9"/>
      </w:pPr>
      <w:r w:rsidRPr="00E11F22">
        <w:tab/>
        <w:t>}</w:t>
      </w:r>
    </w:p>
    <w:p w:rsidR="00E11F22" w:rsidRPr="00E11F22" w:rsidRDefault="00E11F22" w:rsidP="00E11F22">
      <w:pPr>
        <w:pStyle w:val="af9"/>
      </w:pPr>
    </w:p>
    <w:p w:rsidR="00E11F22" w:rsidRPr="00E11F22" w:rsidRDefault="00E11F22" w:rsidP="00E11F22">
      <w:pPr>
        <w:pStyle w:val="af9"/>
      </w:pPr>
      <w:r w:rsidRPr="00E11F22">
        <w:tab/>
        <w:t xml:space="preserve">/** </w:t>
      </w:r>
      <w:r w:rsidRPr="00E11F22">
        <w:t>启动软件的方法</w:t>
      </w:r>
      <w:r w:rsidRPr="00E11F22">
        <w:t xml:space="preserve"> */</w:t>
      </w:r>
    </w:p>
    <w:p w:rsidR="00E11F22" w:rsidRPr="00E11F22" w:rsidRDefault="00E11F22" w:rsidP="00E11F22">
      <w:pPr>
        <w:pStyle w:val="af9"/>
      </w:pPr>
      <w:r w:rsidRPr="00E11F22">
        <w:tab/>
      </w:r>
      <w:r w:rsidRPr="00E11F22">
        <w:rPr>
          <w:bCs/>
        </w:rPr>
        <w:t>public</w:t>
      </w:r>
      <w:r w:rsidRPr="00E11F22">
        <w:t xml:space="preserve"> </w:t>
      </w:r>
      <w:r w:rsidRPr="00E11F22">
        <w:rPr>
          <w:bCs/>
        </w:rPr>
        <w:t>static</w:t>
      </w:r>
      <w:r w:rsidRPr="00E11F22">
        <w:t xml:space="preserve"> </w:t>
      </w:r>
      <w:r w:rsidRPr="00E11F22">
        <w:rPr>
          <w:bCs/>
        </w:rPr>
        <w:t>void</w:t>
      </w:r>
      <w:r w:rsidRPr="00E11F22">
        <w:t xml:space="preserve"> main(String[] args) </w:t>
      </w:r>
      <w:r w:rsidRPr="00E11F22">
        <w:rPr>
          <w:bCs/>
        </w:rPr>
        <w:t>throws</w:t>
      </w:r>
      <w:r w:rsidRPr="00E11F22">
        <w:t xml:space="preserve"> Exception {</w:t>
      </w:r>
    </w:p>
    <w:p w:rsidR="00E11F22" w:rsidRPr="00E11F22" w:rsidRDefault="00E11F22" w:rsidP="00E11F22">
      <w:pPr>
        <w:pStyle w:val="af9"/>
      </w:pPr>
      <w:r w:rsidRPr="00E11F22">
        <w:tab/>
      </w:r>
      <w:r w:rsidRPr="00E11F22">
        <w:tab/>
        <w:t xml:space="preserve">JFrame frame = </w:t>
      </w:r>
      <w:r w:rsidRPr="00E11F22">
        <w:rPr>
          <w:bCs/>
        </w:rPr>
        <w:t>new</w:t>
      </w:r>
      <w:r w:rsidRPr="00E11F22">
        <w:t xml:space="preserve"> JFrame();</w:t>
      </w:r>
    </w:p>
    <w:p w:rsidR="00E11F22" w:rsidRPr="00E11F22" w:rsidRDefault="00E11F22" w:rsidP="00E11F22">
      <w:pPr>
        <w:pStyle w:val="af9"/>
      </w:pPr>
      <w:r w:rsidRPr="00E11F22">
        <w:tab/>
      </w:r>
      <w:r w:rsidRPr="00E11F22">
        <w:tab/>
        <w:t xml:space="preserve">BirdGame game = </w:t>
      </w:r>
      <w:r w:rsidRPr="00E11F22">
        <w:rPr>
          <w:bCs/>
        </w:rPr>
        <w:t>new</w:t>
      </w:r>
      <w:r w:rsidRPr="00E11F22">
        <w:t xml:space="preserve"> BirdGame();</w:t>
      </w:r>
    </w:p>
    <w:p w:rsidR="00E11F22" w:rsidRPr="00E11F22" w:rsidRDefault="00E11F22" w:rsidP="00E11F22">
      <w:pPr>
        <w:pStyle w:val="af9"/>
      </w:pPr>
      <w:r w:rsidRPr="00E11F22">
        <w:tab/>
      </w:r>
      <w:r w:rsidRPr="00E11F22">
        <w:tab/>
        <w:t>frame.add(game);</w:t>
      </w:r>
    </w:p>
    <w:p w:rsidR="00E11F22" w:rsidRPr="00E11F22" w:rsidRDefault="00E11F22" w:rsidP="00E11F22">
      <w:pPr>
        <w:pStyle w:val="af9"/>
      </w:pPr>
      <w:r w:rsidRPr="00E11F22">
        <w:tab/>
      </w:r>
      <w:r w:rsidRPr="00E11F22">
        <w:tab/>
        <w:t>frame.setSize(440, 670);</w:t>
      </w:r>
    </w:p>
    <w:p w:rsidR="00E11F22" w:rsidRPr="00E11F22" w:rsidRDefault="00E11F22" w:rsidP="00E11F22">
      <w:pPr>
        <w:pStyle w:val="af9"/>
      </w:pPr>
      <w:r w:rsidRPr="00E11F22">
        <w:tab/>
      </w:r>
      <w:r w:rsidRPr="00E11F22">
        <w:tab/>
        <w:t>frame.setLocationRelativeTo(</w:t>
      </w:r>
      <w:r w:rsidRPr="00E11F22">
        <w:rPr>
          <w:bCs/>
        </w:rPr>
        <w:t>null</w:t>
      </w:r>
      <w:r w:rsidRPr="00E11F22">
        <w:t>);</w:t>
      </w:r>
    </w:p>
    <w:p w:rsidR="00E11F22" w:rsidRPr="00E11F22" w:rsidRDefault="00E11F22" w:rsidP="00E11F22">
      <w:pPr>
        <w:pStyle w:val="af9"/>
      </w:pPr>
      <w:r w:rsidRPr="00E11F22">
        <w:tab/>
      </w:r>
      <w:r w:rsidRPr="00E11F22">
        <w:tab/>
        <w:t>frame.setDefaultCloseOperation(JFrame.</w:t>
      </w:r>
      <w:r w:rsidRPr="00E11F22">
        <w:rPr>
          <w:iCs/>
        </w:rPr>
        <w:t>EXIT_ON_CLOSE</w:t>
      </w:r>
      <w:r w:rsidRPr="00E11F22">
        <w:t>);</w:t>
      </w:r>
    </w:p>
    <w:p w:rsidR="00E11F22" w:rsidRPr="00E11F22" w:rsidRDefault="00E11F22" w:rsidP="00E11F22">
      <w:pPr>
        <w:pStyle w:val="af9"/>
      </w:pPr>
      <w:r w:rsidRPr="00E11F22">
        <w:tab/>
      </w:r>
      <w:r w:rsidRPr="00E11F22">
        <w:tab/>
        <w:t>frame.setVisible(</w:t>
      </w:r>
      <w:r w:rsidRPr="00E11F22">
        <w:rPr>
          <w:bCs/>
        </w:rPr>
        <w:t>true</w:t>
      </w:r>
      <w:r w:rsidRPr="00E11F22">
        <w:t>);</w:t>
      </w:r>
    </w:p>
    <w:p w:rsidR="00E11F22" w:rsidRPr="00E11F22" w:rsidRDefault="00E11F22" w:rsidP="00E11F22">
      <w:pPr>
        <w:pStyle w:val="af9"/>
      </w:pPr>
      <w:r w:rsidRPr="00E11F22">
        <w:tab/>
      </w:r>
      <w:r w:rsidRPr="00E11F22">
        <w:tab/>
        <w:t>game.action();</w:t>
      </w:r>
    </w:p>
    <w:p w:rsidR="00E11F22" w:rsidRPr="00E11F22" w:rsidRDefault="00E11F22" w:rsidP="00E11F22">
      <w:pPr>
        <w:pStyle w:val="af9"/>
      </w:pPr>
      <w:r w:rsidRPr="00E11F22">
        <w:tab/>
        <w:t>}</w:t>
      </w:r>
    </w:p>
    <w:p w:rsidR="00E11F22" w:rsidRPr="00E11F22" w:rsidRDefault="00E11F22" w:rsidP="00E11F22">
      <w:pPr>
        <w:pStyle w:val="af9"/>
      </w:pPr>
      <w:r w:rsidRPr="00E11F22">
        <w:t>}</w:t>
      </w:r>
    </w:p>
    <w:p w:rsidR="00E11F22" w:rsidRDefault="00DD7811" w:rsidP="00475182">
      <w:pPr>
        <w:ind w:firstLineChars="0"/>
      </w:pPr>
      <w:r>
        <w:rPr>
          <w:rFonts w:hint="eastAsia"/>
        </w:rPr>
        <w:t>在</w:t>
      </w:r>
      <w:r>
        <w:rPr>
          <w:rFonts w:hint="eastAsia"/>
        </w:rPr>
        <w:t>Bird</w:t>
      </w:r>
      <w:r>
        <w:rPr>
          <w:rFonts w:hint="eastAsia"/>
        </w:rPr>
        <w:t>类添加的碰撞方法的代码如图</w:t>
      </w:r>
      <w:r w:rsidR="00010D6D">
        <w:rPr>
          <w:rFonts w:hint="eastAsia"/>
        </w:rPr>
        <w:t>-39</w:t>
      </w:r>
      <w:r>
        <w:rPr>
          <w:rFonts w:hint="eastAsia"/>
        </w:rPr>
        <w:t>所示。</w:t>
      </w:r>
    </w:p>
    <w:p w:rsidR="00E11F22" w:rsidRDefault="00010D6D" w:rsidP="0017759B">
      <w:pPr>
        <w:pStyle w:val="af8"/>
        <w:spacing w:before="163" w:after="163"/>
      </w:pPr>
      <w:r>
        <w:drawing>
          <wp:inline distT="0" distB="0" distL="0" distR="0" wp14:anchorId="7D35ED71" wp14:editId="56819139">
            <wp:extent cx="3156668" cy="17422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159427" cy="1743728"/>
                    </a:xfrm>
                    <a:prstGeom prst="rect">
                      <a:avLst/>
                    </a:prstGeom>
                  </pic:spPr>
                </pic:pic>
              </a:graphicData>
            </a:graphic>
          </wp:inline>
        </w:drawing>
      </w:r>
    </w:p>
    <w:p w:rsidR="0017759B" w:rsidRDefault="0017759B" w:rsidP="0017759B">
      <w:pPr>
        <w:pStyle w:val="af8"/>
        <w:spacing w:before="163" w:after="163"/>
      </w:pPr>
      <w:r>
        <w:rPr>
          <w:rFonts w:hint="eastAsia"/>
        </w:rPr>
        <w:t>图</w:t>
      </w:r>
      <w:r>
        <w:rPr>
          <w:rFonts w:hint="eastAsia"/>
        </w:rPr>
        <w:t xml:space="preserve"> </w:t>
      </w:r>
      <w:r>
        <w:t>–</w:t>
      </w:r>
      <w:r w:rsidR="00010D6D">
        <w:rPr>
          <w:rFonts w:hint="eastAsia"/>
        </w:rPr>
        <w:t xml:space="preserve"> 39</w:t>
      </w:r>
    </w:p>
    <w:p w:rsidR="0004462F" w:rsidRDefault="0017759B" w:rsidP="00AD2AB9">
      <w:pPr>
        <w:ind w:firstLineChars="0"/>
      </w:pPr>
      <w:r>
        <w:rPr>
          <w:rFonts w:hint="eastAsia"/>
        </w:rPr>
        <w:t xml:space="preserve">2. </w:t>
      </w:r>
      <w:r>
        <w:rPr>
          <w:rFonts w:hint="eastAsia"/>
        </w:rPr>
        <w:t>实现鸟碰撞柱子。</w:t>
      </w:r>
      <w:r w:rsidR="000F6AA1">
        <w:rPr>
          <w:rFonts w:hint="eastAsia"/>
        </w:rPr>
        <w:t>请看如</w:t>
      </w:r>
      <w:r w:rsidR="00A85470">
        <w:rPr>
          <w:rFonts w:hint="eastAsia"/>
        </w:rPr>
        <w:t>-40</w:t>
      </w:r>
      <w:r w:rsidR="008D668D">
        <w:rPr>
          <w:rFonts w:hint="eastAsia"/>
        </w:rPr>
        <w:t>。</w:t>
      </w:r>
    </w:p>
    <w:p w:rsidR="0004462F" w:rsidRDefault="0004462F" w:rsidP="0004462F">
      <w:pPr>
        <w:pStyle w:val="af8"/>
        <w:spacing w:before="163" w:after="163"/>
      </w:pPr>
      <w:r>
        <w:lastRenderedPageBreak/>
        <w:drawing>
          <wp:inline distT="0" distB="0" distL="0" distR="0" wp14:anchorId="766C99F9" wp14:editId="3F5BDD1E">
            <wp:extent cx="2904173" cy="3538331"/>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2903322" cy="3537295"/>
                    </a:xfrm>
                    <a:prstGeom prst="rect">
                      <a:avLst/>
                    </a:prstGeom>
                  </pic:spPr>
                </pic:pic>
              </a:graphicData>
            </a:graphic>
          </wp:inline>
        </w:drawing>
      </w:r>
    </w:p>
    <w:p w:rsidR="0004462F" w:rsidRDefault="0004462F" w:rsidP="0004462F">
      <w:pPr>
        <w:pStyle w:val="af8"/>
        <w:spacing w:before="163" w:after="163"/>
      </w:pPr>
      <w:r>
        <w:rPr>
          <w:rFonts w:hint="eastAsia"/>
        </w:rPr>
        <w:t>图</w:t>
      </w:r>
      <w:r>
        <w:rPr>
          <w:rFonts w:hint="eastAsia"/>
        </w:rPr>
        <w:t xml:space="preserve"> </w:t>
      </w:r>
      <w:r>
        <w:t>–</w:t>
      </w:r>
      <w:r w:rsidR="00A85470">
        <w:rPr>
          <w:rFonts w:hint="eastAsia"/>
        </w:rPr>
        <w:t xml:space="preserve"> 40</w:t>
      </w:r>
    </w:p>
    <w:p w:rsidR="00D36DD3" w:rsidRDefault="003E5905" w:rsidP="00475182">
      <w:pPr>
        <w:ind w:firstLineChars="0"/>
        <w:rPr>
          <w:noProof/>
        </w:rPr>
      </w:pPr>
      <w:r>
        <w:rPr>
          <w:rFonts w:hint="eastAsia"/>
          <w:noProof/>
        </w:rPr>
        <w:t>从图</w:t>
      </w:r>
      <w:r w:rsidR="00A85470">
        <w:rPr>
          <w:rFonts w:hint="eastAsia"/>
          <w:noProof/>
        </w:rPr>
        <w:t>-40</w:t>
      </w:r>
      <w:r w:rsidR="0050147E">
        <w:rPr>
          <w:rFonts w:hint="eastAsia"/>
          <w:noProof/>
        </w:rPr>
        <w:t>可以</w:t>
      </w:r>
      <w:r w:rsidR="00A85470">
        <w:rPr>
          <w:rFonts w:hint="eastAsia"/>
          <w:noProof/>
        </w:rPr>
        <w:t>看出</w:t>
      </w:r>
      <w:r w:rsidR="001E1A2A">
        <w:rPr>
          <w:rFonts w:hint="eastAsia"/>
          <w:noProof/>
        </w:rPr>
        <w:t>，小鸟与柱子发生碰撞的</w:t>
      </w:r>
      <w:r w:rsidR="00D0239C">
        <w:rPr>
          <w:rFonts w:hint="eastAsia"/>
          <w:noProof/>
        </w:rPr>
        <w:t>x</w:t>
      </w:r>
      <w:r w:rsidR="001E1A2A">
        <w:rPr>
          <w:rFonts w:hint="eastAsia"/>
          <w:noProof/>
        </w:rPr>
        <w:t>坐标计算如下：</w:t>
      </w:r>
    </w:p>
    <w:p w:rsidR="0004462F" w:rsidRDefault="00D36DD3" w:rsidP="000E378B">
      <w:pPr>
        <w:pStyle w:val="af9"/>
        <w:rPr>
          <w:noProof/>
        </w:rPr>
      </w:pPr>
      <w:r>
        <w:rPr>
          <w:rFonts w:hint="eastAsia"/>
          <w:noProof/>
        </w:rPr>
        <w:t>x1=</w:t>
      </w:r>
      <w:r w:rsidR="00C36530">
        <w:rPr>
          <w:rFonts w:hint="eastAsia"/>
          <w:noProof/>
        </w:rPr>
        <w:t>column</w:t>
      </w:r>
      <w:r w:rsidR="007C0939">
        <w:rPr>
          <w:rFonts w:hint="eastAsia"/>
          <w:noProof/>
        </w:rPr>
        <w:t>.x-</w:t>
      </w:r>
      <w:r>
        <w:rPr>
          <w:rFonts w:hint="eastAsia"/>
          <w:noProof/>
        </w:rPr>
        <w:t>width</w:t>
      </w:r>
      <w:r w:rsidR="007C0939">
        <w:rPr>
          <w:rFonts w:hint="eastAsia"/>
          <w:noProof/>
        </w:rPr>
        <w:t>/2-</w:t>
      </w:r>
      <w:r>
        <w:rPr>
          <w:rFonts w:hint="eastAsia"/>
          <w:noProof/>
        </w:rPr>
        <w:t>s</w:t>
      </w:r>
      <w:r w:rsidR="00A173D3">
        <w:rPr>
          <w:rFonts w:hint="eastAsia"/>
          <w:noProof/>
        </w:rPr>
        <w:t>ize</w:t>
      </w:r>
      <w:r w:rsidR="007C0939">
        <w:rPr>
          <w:rFonts w:hint="eastAsia"/>
          <w:noProof/>
        </w:rPr>
        <w:t>/2</w:t>
      </w:r>
    </w:p>
    <w:p w:rsidR="0004462F" w:rsidRDefault="007C0939" w:rsidP="000E378B">
      <w:pPr>
        <w:pStyle w:val="af9"/>
        <w:rPr>
          <w:noProof/>
        </w:rPr>
      </w:pPr>
      <w:r>
        <w:rPr>
          <w:rFonts w:hint="eastAsia"/>
          <w:noProof/>
        </w:rPr>
        <w:t>x2=column.x+</w:t>
      </w:r>
      <w:r w:rsidR="00C36530">
        <w:rPr>
          <w:rFonts w:hint="eastAsia"/>
          <w:noProof/>
        </w:rPr>
        <w:t>width</w:t>
      </w:r>
      <w:r>
        <w:rPr>
          <w:rFonts w:hint="eastAsia"/>
          <w:noProof/>
        </w:rPr>
        <w:t>/2+</w:t>
      </w:r>
      <w:r w:rsidR="00C36530">
        <w:rPr>
          <w:rFonts w:hint="eastAsia"/>
          <w:noProof/>
        </w:rPr>
        <w:t>size</w:t>
      </w:r>
      <w:r>
        <w:rPr>
          <w:rFonts w:hint="eastAsia"/>
          <w:noProof/>
        </w:rPr>
        <w:t>/2</w:t>
      </w:r>
    </w:p>
    <w:p w:rsidR="0004462F" w:rsidRDefault="000E378B" w:rsidP="00475182">
      <w:pPr>
        <w:ind w:firstLineChars="0"/>
      </w:pPr>
      <w:r>
        <w:rPr>
          <w:rFonts w:hint="eastAsia"/>
        </w:rPr>
        <w:t>当鸟的</w:t>
      </w:r>
      <w:r>
        <w:rPr>
          <w:rFonts w:hint="eastAsia"/>
        </w:rPr>
        <w:t>x</w:t>
      </w:r>
      <w:r>
        <w:rPr>
          <w:rFonts w:hint="eastAsia"/>
        </w:rPr>
        <w:t>坐标大于</w:t>
      </w:r>
      <w:r>
        <w:rPr>
          <w:rFonts w:hint="eastAsia"/>
        </w:rPr>
        <w:t>x1</w:t>
      </w:r>
      <w:r>
        <w:rPr>
          <w:rFonts w:hint="eastAsia"/>
        </w:rPr>
        <w:t>（</w:t>
      </w:r>
      <w:r w:rsidR="00CA487C">
        <w:rPr>
          <w:rFonts w:hint="eastAsia"/>
        </w:rPr>
        <w:t>x&gt;</w:t>
      </w:r>
      <w:r>
        <w:rPr>
          <w:rFonts w:hint="eastAsia"/>
        </w:rPr>
        <w:t>x1</w:t>
      </w:r>
      <w:r>
        <w:rPr>
          <w:rFonts w:hint="eastAsia"/>
        </w:rPr>
        <w:t>）</w:t>
      </w:r>
      <w:r w:rsidR="00C60D50">
        <w:rPr>
          <w:rFonts w:hint="eastAsia"/>
        </w:rPr>
        <w:t>并且</w:t>
      </w:r>
      <w:r w:rsidR="00404503">
        <w:rPr>
          <w:rFonts w:hint="eastAsia"/>
        </w:rPr>
        <w:t>小于</w:t>
      </w:r>
      <w:r w:rsidR="00404503">
        <w:rPr>
          <w:rFonts w:hint="eastAsia"/>
        </w:rPr>
        <w:t>x2</w:t>
      </w:r>
      <w:r w:rsidR="00404503">
        <w:rPr>
          <w:rFonts w:hint="eastAsia"/>
        </w:rPr>
        <w:t>（</w:t>
      </w:r>
      <w:r>
        <w:rPr>
          <w:rFonts w:hint="eastAsia"/>
        </w:rPr>
        <w:t>x</w:t>
      </w:r>
      <w:r w:rsidR="00404503">
        <w:rPr>
          <w:rFonts w:hint="eastAsia"/>
        </w:rPr>
        <w:t>&lt;x2</w:t>
      </w:r>
      <w:r w:rsidR="00404503">
        <w:rPr>
          <w:rFonts w:hint="eastAsia"/>
        </w:rPr>
        <w:t>）</w:t>
      </w:r>
      <w:r w:rsidR="00C60D50">
        <w:rPr>
          <w:rFonts w:hint="eastAsia"/>
        </w:rPr>
        <w:t>时与柱子发生碰撞。但是如果在缝隙中，则不发生碰撞，请看如图</w:t>
      </w:r>
      <w:r w:rsidR="00C60D50">
        <w:rPr>
          <w:rFonts w:hint="eastAsia"/>
        </w:rPr>
        <w:t>-39</w:t>
      </w:r>
      <w:r w:rsidR="00C60D50">
        <w:rPr>
          <w:rFonts w:hint="eastAsia"/>
        </w:rPr>
        <w:t>。</w:t>
      </w:r>
    </w:p>
    <w:p w:rsidR="001B10CF" w:rsidRDefault="00F26368" w:rsidP="00F26368">
      <w:pPr>
        <w:pStyle w:val="af8"/>
        <w:spacing w:before="163" w:after="163"/>
      </w:pPr>
      <w:r>
        <w:lastRenderedPageBreak/>
        <w:drawing>
          <wp:inline distT="0" distB="0" distL="0" distR="0" wp14:anchorId="25FC6773" wp14:editId="5F197C32">
            <wp:extent cx="2544418" cy="361784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2549038" cy="3624414"/>
                    </a:xfrm>
                    <a:prstGeom prst="rect">
                      <a:avLst/>
                    </a:prstGeom>
                  </pic:spPr>
                </pic:pic>
              </a:graphicData>
            </a:graphic>
          </wp:inline>
        </w:drawing>
      </w:r>
    </w:p>
    <w:p w:rsidR="001B10CF" w:rsidRDefault="00F26368" w:rsidP="00F26368">
      <w:pPr>
        <w:pStyle w:val="af8"/>
        <w:spacing w:before="163" w:after="163"/>
      </w:pPr>
      <w:r>
        <w:rPr>
          <w:rFonts w:hint="eastAsia"/>
        </w:rPr>
        <w:t>图</w:t>
      </w:r>
      <w:r>
        <w:rPr>
          <w:rFonts w:hint="eastAsia"/>
        </w:rPr>
        <w:t xml:space="preserve"> </w:t>
      </w:r>
      <w:r>
        <w:t>–</w:t>
      </w:r>
      <w:r w:rsidR="00291F35">
        <w:rPr>
          <w:rFonts w:hint="eastAsia"/>
        </w:rPr>
        <w:t xml:space="preserve"> 41</w:t>
      </w:r>
    </w:p>
    <w:p w:rsidR="00CD7EFC" w:rsidRDefault="00CD7EFC" w:rsidP="00CD7EFC">
      <w:pPr>
        <w:ind w:firstLineChars="0"/>
        <w:rPr>
          <w:noProof/>
        </w:rPr>
      </w:pPr>
      <w:r>
        <w:rPr>
          <w:rFonts w:hint="eastAsia"/>
          <w:noProof/>
        </w:rPr>
        <w:t>从图</w:t>
      </w:r>
      <w:r w:rsidR="00E74D3F">
        <w:rPr>
          <w:rFonts w:hint="eastAsia"/>
          <w:noProof/>
        </w:rPr>
        <w:t>-41</w:t>
      </w:r>
      <w:r w:rsidR="00FD65F5">
        <w:rPr>
          <w:rFonts w:hint="eastAsia"/>
          <w:noProof/>
        </w:rPr>
        <w:t>可以</w:t>
      </w:r>
      <w:r w:rsidR="00D12E32">
        <w:rPr>
          <w:rFonts w:hint="eastAsia"/>
          <w:noProof/>
        </w:rPr>
        <w:t>总结出</w:t>
      </w:r>
      <w:r>
        <w:rPr>
          <w:rFonts w:hint="eastAsia"/>
          <w:noProof/>
        </w:rPr>
        <w:t>，小鸟在柱子的缝隙中时</w:t>
      </w:r>
      <w:r>
        <w:rPr>
          <w:rFonts w:hint="eastAsia"/>
          <w:noProof/>
        </w:rPr>
        <w:t>y</w:t>
      </w:r>
      <w:r>
        <w:rPr>
          <w:rFonts w:hint="eastAsia"/>
          <w:noProof/>
        </w:rPr>
        <w:t>坐标计算如下：</w:t>
      </w:r>
    </w:p>
    <w:p w:rsidR="00CD7EFC" w:rsidRDefault="00DA3979" w:rsidP="00CD7EFC">
      <w:pPr>
        <w:pStyle w:val="af9"/>
        <w:rPr>
          <w:noProof/>
        </w:rPr>
      </w:pPr>
      <w:r>
        <w:rPr>
          <w:rFonts w:hint="eastAsia"/>
          <w:noProof/>
        </w:rPr>
        <w:t>y</w:t>
      </w:r>
      <w:r w:rsidR="00CD7EFC">
        <w:rPr>
          <w:rFonts w:hint="eastAsia"/>
          <w:noProof/>
        </w:rPr>
        <w:t>1=column</w:t>
      </w:r>
      <w:r w:rsidR="00666E46">
        <w:rPr>
          <w:rFonts w:hint="eastAsia"/>
          <w:noProof/>
        </w:rPr>
        <w:t>.y</w:t>
      </w:r>
      <w:r w:rsidR="00E74D3F">
        <w:rPr>
          <w:rFonts w:hint="eastAsia"/>
          <w:noProof/>
        </w:rPr>
        <w:t>-</w:t>
      </w:r>
      <w:r w:rsidR="00666E46">
        <w:rPr>
          <w:rFonts w:hint="eastAsia"/>
          <w:noProof/>
        </w:rPr>
        <w:t>gap</w:t>
      </w:r>
      <w:r w:rsidR="00E74D3F">
        <w:rPr>
          <w:rFonts w:hint="eastAsia"/>
          <w:noProof/>
        </w:rPr>
        <w:t>/2</w:t>
      </w:r>
      <w:r w:rsidR="00666E46">
        <w:rPr>
          <w:rFonts w:hint="eastAsia"/>
          <w:noProof/>
        </w:rPr>
        <w:t>+</w:t>
      </w:r>
      <w:r w:rsidR="00CD7EFC">
        <w:rPr>
          <w:rFonts w:hint="eastAsia"/>
          <w:noProof/>
        </w:rPr>
        <w:t>size</w:t>
      </w:r>
      <w:r w:rsidR="00E74D3F">
        <w:rPr>
          <w:rFonts w:hint="eastAsia"/>
          <w:noProof/>
        </w:rPr>
        <w:t>/2</w:t>
      </w:r>
    </w:p>
    <w:p w:rsidR="00CD7EFC" w:rsidRDefault="00432163" w:rsidP="00CD7EFC">
      <w:pPr>
        <w:pStyle w:val="af9"/>
        <w:rPr>
          <w:noProof/>
        </w:rPr>
      </w:pPr>
      <w:r>
        <w:rPr>
          <w:rFonts w:hint="eastAsia"/>
          <w:noProof/>
        </w:rPr>
        <w:t>y</w:t>
      </w:r>
      <w:r w:rsidR="00CD7EFC">
        <w:rPr>
          <w:rFonts w:hint="eastAsia"/>
          <w:noProof/>
        </w:rPr>
        <w:t>2=colum</w:t>
      </w:r>
      <w:r>
        <w:rPr>
          <w:rFonts w:hint="eastAsia"/>
          <w:noProof/>
        </w:rPr>
        <w:t>n.y</w:t>
      </w:r>
      <w:r w:rsidR="00CD7EFC">
        <w:rPr>
          <w:rFonts w:hint="eastAsia"/>
          <w:noProof/>
        </w:rPr>
        <w:t>+</w:t>
      </w:r>
      <w:r>
        <w:rPr>
          <w:rFonts w:hint="eastAsia"/>
          <w:noProof/>
        </w:rPr>
        <w:t>gap</w:t>
      </w:r>
      <w:r w:rsidR="00E74D3F">
        <w:rPr>
          <w:rFonts w:hint="eastAsia"/>
          <w:noProof/>
        </w:rPr>
        <w:t>/2-</w:t>
      </w:r>
      <w:r w:rsidR="00CD7EFC">
        <w:rPr>
          <w:rFonts w:hint="eastAsia"/>
          <w:noProof/>
        </w:rPr>
        <w:t>size</w:t>
      </w:r>
      <w:r w:rsidR="00E74D3F">
        <w:rPr>
          <w:rFonts w:hint="eastAsia"/>
          <w:noProof/>
        </w:rPr>
        <w:t>/2</w:t>
      </w:r>
    </w:p>
    <w:p w:rsidR="0004462F" w:rsidRPr="003B3F8D" w:rsidRDefault="00CD7EFC" w:rsidP="003B3F8D">
      <w:pPr>
        <w:ind w:firstLineChars="0"/>
      </w:pPr>
      <w:r>
        <w:rPr>
          <w:rFonts w:hint="eastAsia"/>
        </w:rPr>
        <w:t>当鸟的</w:t>
      </w:r>
      <w:r w:rsidR="00C05F96">
        <w:rPr>
          <w:rFonts w:hint="eastAsia"/>
        </w:rPr>
        <w:t>y</w:t>
      </w:r>
      <w:r>
        <w:rPr>
          <w:rFonts w:hint="eastAsia"/>
        </w:rPr>
        <w:t>坐标大于</w:t>
      </w:r>
      <w:r w:rsidR="00C05F96">
        <w:rPr>
          <w:rFonts w:hint="eastAsia"/>
        </w:rPr>
        <w:t>y</w:t>
      </w:r>
      <w:r>
        <w:rPr>
          <w:rFonts w:hint="eastAsia"/>
        </w:rPr>
        <w:t>1</w:t>
      </w:r>
      <w:r>
        <w:rPr>
          <w:rFonts w:hint="eastAsia"/>
        </w:rPr>
        <w:t>（</w:t>
      </w:r>
      <w:r w:rsidR="00BA07EF">
        <w:rPr>
          <w:rFonts w:hint="eastAsia"/>
        </w:rPr>
        <w:t>y</w:t>
      </w:r>
      <w:r w:rsidR="00DC3F70">
        <w:rPr>
          <w:rFonts w:hint="eastAsia"/>
        </w:rPr>
        <w:t>&gt;</w:t>
      </w:r>
      <w:r w:rsidR="00C05F96">
        <w:rPr>
          <w:rFonts w:hint="eastAsia"/>
        </w:rPr>
        <w:t>y</w:t>
      </w:r>
      <w:r>
        <w:rPr>
          <w:rFonts w:hint="eastAsia"/>
        </w:rPr>
        <w:t>1</w:t>
      </w:r>
      <w:r>
        <w:rPr>
          <w:rFonts w:hint="eastAsia"/>
        </w:rPr>
        <w:t>）并且小于</w:t>
      </w:r>
      <w:r w:rsidR="00C05F96">
        <w:rPr>
          <w:rFonts w:hint="eastAsia"/>
        </w:rPr>
        <w:t>y</w:t>
      </w:r>
      <w:r>
        <w:rPr>
          <w:rFonts w:hint="eastAsia"/>
        </w:rPr>
        <w:t>2</w:t>
      </w:r>
      <w:r>
        <w:rPr>
          <w:rFonts w:hint="eastAsia"/>
        </w:rPr>
        <w:t>（</w:t>
      </w:r>
      <w:r w:rsidR="00C05F96">
        <w:rPr>
          <w:rFonts w:hint="eastAsia"/>
        </w:rPr>
        <w:t>y&lt;y2</w:t>
      </w:r>
      <w:r>
        <w:rPr>
          <w:rFonts w:hint="eastAsia"/>
        </w:rPr>
        <w:t>）时</w:t>
      </w:r>
      <w:r w:rsidR="009D6B55">
        <w:rPr>
          <w:rFonts w:hint="eastAsia"/>
        </w:rPr>
        <w:t>，鸟在缝隙中</w:t>
      </w:r>
      <w:r>
        <w:rPr>
          <w:rFonts w:hint="eastAsia"/>
        </w:rPr>
        <w:t>。</w:t>
      </w:r>
    </w:p>
    <w:p w:rsidR="00CD6EE1" w:rsidRDefault="00C948B0" w:rsidP="00475182">
      <w:pPr>
        <w:ind w:firstLineChars="0"/>
      </w:pPr>
      <w:r>
        <w:rPr>
          <w:rFonts w:hint="eastAsia"/>
        </w:rPr>
        <w:t>在</w:t>
      </w:r>
      <w:r>
        <w:rPr>
          <w:rFonts w:hint="eastAsia"/>
        </w:rPr>
        <w:t>Bird</w:t>
      </w:r>
      <w:r>
        <w:rPr>
          <w:rFonts w:hint="eastAsia"/>
        </w:rPr>
        <w:t>类添加</w:t>
      </w:r>
      <w:r>
        <w:rPr>
          <w:rFonts w:hint="eastAsia"/>
        </w:rPr>
        <w:t>hit</w:t>
      </w:r>
      <w:r>
        <w:rPr>
          <w:rFonts w:hint="eastAsia"/>
        </w:rPr>
        <w:t>（</w:t>
      </w:r>
      <w:r>
        <w:rPr>
          <w:rFonts w:hint="eastAsia"/>
        </w:rPr>
        <w:t>Column</w:t>
      </w:r>
      <w:r>
        <w:rPr>
          <w:rFonts w:hint="eastAsia"/>
        </w:rPr>
        <w:t>）方法，用于判断鸟是否碰撞柱子，代码如图</w:t>
      </w:r>
      <w:r>
        <w:rPr>
          <w:rFonts w:hint="eastAsia"/>
        </w:rPr>
        <w:t>-</w:t>
      </w:r>
      <w:r w:rsidR="0064327C">
        <w:rPr>
          <w:rFonts w:hint="eastAsia"/>
        </w:rPr>
        <w:t>42</w:t>
      </w:r>
      <w:r>
        <w:rPr>
          <w:rFonts w:hint="eastAsia"/>
        </w:rPr>
        <w:t>所示。</w:t>
      </w:r>
    </w:p>
    <w:p w:rsidR="00C948B0" w:rsidRPr="00C948B0" w:rsidRDefault="00C948B0" w:rsidP="00C948B0">
      <w:pPr>
        <w:pStyle w:val="af8"/>
        <w:spacing w:before="163" w:after="163"/>
      </w:pPr>
      <w:r>
        <w:drawing>
          <wp:inline distT="0" distB="0" distL="0" distR="0" wp14:anchorId="3D29CDB7" wp14:editId="07C5C385">
            <wp:extent cx="4285113" cy="2186609"/>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284986" cy="2186544"/>
                    </a:xfrm>
                    <a:prstGeom prst="rect">
                      <a:avLst/>
                    </a:prstGeom>
                  </pic:spPr>
                </pic:pic>
              </a:graphicData>
            </a:graphic>
          </wp:inline>
        </w:drawing>
      </w:r>
    </w:p>
    <w:p w:rsidR="0017759B" w:rsidRDefault="00C948B0" w:rsidP="00C948B0">
      <w:pPr>
        <w:pStyle w:val="af8"/>
        <w:spacing w:before="163" w:after="163"/>
      </w:pPr>
      <w:r>
        <w:rPr>
          <w:rFonts w:hint="eastAsia"/>
        </w:rPr>
        <w:t>图</w:t>
      </w:r>
      <w:r>
        <w:rPr>
          <w:rFonts w:hint="eastAsia"/>
        </w:rPr>
        <w:t xml:space="preserve"> </w:t>
      </w:r>
      <w:r>
        <w:t>–</w:t>
      </w:r>
      <w:r w:rsidR="002633FB">
        <w:rPr>
          <w:rFonts w:hint="eastAsia"/>
        </w:rPr>
        <w:t xml:space="preserve"> 42</w:t>
      </w:r>
    </w:p>
    <w:p w:rsidR="0017759B" w:rsidRDefault="00671567" w:rsidP="00475182">
      <w:pPr>
        <w:ind w:firstLineChars="0"/>
      </w:pPr>
      <w:r>
        <w:rPr>
          <w:rFonts w:hint="eastAsia"/>
        </w:rPr>
        <w:t>修改</w:t>
      </w:r>
      <w:r>
        <w:rPr>
          <w:rFonts w:hint="eastAsia"/>
        </w:rPr>
        <w:t>BirdFrame</w:t>
      </w:r>
      <w:r>
        <w:rPr>
          <w:rFonts w:hint="eastAsia"/>
        </w:rPr>
        <w:t>类的</w:t>
      </w:r>
      <w:r>
        <w:rPr>
          <w:rFonts w:hint="eastAsia"/>
        </w:rPr>
        <w:t>action</w:t>
      </w:r>
      <w:r>
        <w:rPr>
          <w:rFonts w:hint="eastAsia"/>
        </w:rPr>
        <w:t>方法，</w:t>
      </w:r>
      <w:r w:rsidR="00F11444">
        <w:rPr>
          <w:rFonts w:hint="eastAsia"/>
        </w:rPr>
        <w:t>修改的</w:t>
      </w:r>
      <w:r>
        <w:rPr>
          <w:rFonts w:hint="eastAsia"/>
        </w:rPr>
        <w:t>代码</w:t>
      </w:r>
      <w:r w:rsidR="00F11444">
        <w:rPr>
          <w:rFonts w:hint="eastAsia"/>
        </w:rPr>
        <w:t>如图</w:t>
      </w:r>
      <w:r w:rsidR="002633FB">
        <w:rPr>
          <w:rFonts w:hint="eastAsia"/>
        </w:rPr>
        <w:t>-43</w:t>
      </w:r>
      <w:r>
        <w:rPr>
          <w:rFonts w:hint="eastAsia"/>
        </w:rPr>
        <w:t>所示：</w:t>
      </w:r>
    </w:p>
    <w:p w:rsidR="0017759B" w:rsidRDefault="00B04294" w:rsidP="00F11444">
      <w:pPr>
        <w:pStyle w:val="af8"/>
        <w:spacing w:before="163" w:after="163"/>
      </w:pPr>
      <w:r>
        <w:lastRenderedPageBreak/>
        <w:drawing>
          <wp:inline distT="0" distB="0" distL="0" distR="0" wp14:anchorId="47175A54" wp14:editId="6FAB8420">
            <wp:extent cx="4761905" cy="3761905"/>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761905" cy="3761905"/>
                    </a:xfrm>
                    <a:prstGeom prst="rect">
                      <a:avLst/>
                    </a:prstGeom>
                  </pic:spPr>
                </pic:pic>
              </a:graphicData>
            </a:graphic>
          </wp:inline>
        </w:drawing>
      </w:r>
    </w:p>
    <w:p w:rsidR="00F11444" w:rsidRPr="0004462F" w:rsidRDefault="00F11444" w:rsidP="00F11444">
      <w:pPr>
        <w:pStyle w:val="af8"/>
        <w:spacing w:before="163" w:after="163"/>
      </w:pPr>
      <w:r>
        <w:rPr>
          <w:rFonts w:hint="eastAsia"/>
        </w:rPr>
        <w:t>图</w:t>
      </w:r>
      <w:r>
        <w:rPr>
          <w:rFonts w:hint="eastAsia"/>
        </w:rPr>
        <w:t xml:space="preserve"> </w:t>
      </w:r>
      <w:r>
        <w:t>–</w:t>
      </w:r>
      <w:r w:rsidR="002633FB">
        <w:rPr>
          <w:rFonts w:hint="eastAsia"/>
        </w:rPr>
        <w:t xml:space="preserve"> 43</w:t>
      </w:r>
    </w:p>
    <w:p w:rsidR="00AD2AB9" w:rsidRDefault="002633FB" w:rsidP="00C03091">
      <w:pPr>
        <w:ind w:firstLineChars="0"/>
      </w:pPr>
      <w:r>
        <w:rPr>
          <w:rFonts w:hint="eastAsia"/>
        </w:rPr>
        <w:t>完成上述代码，即完成了判断鸟的碰撞</w:t>
      </w:r>
      <w:r w:rsidR="000C104F">
        <w:rPr>
          <w:rFonts w:hint="eastAsia"/>
        </w:rPr>
        <w:t>功能。</w:t>
      </w:r>
    </w:p>
    <w:p w:rsidR="00AD2AB9" w:rsidRDefault="00C03091" w:rsidP="009106A0">
      <w:pPr>
        <w:pStyle w:val="aff4"/>
        <w:spacing w:before="65" w:after="65"/>
        <w:ind w:left="420"/>
      </w:pPr>
      <w:r>
        <w:rPr>
          <w:rFonts w:hint="eastAsia"/>
        </w:rPr>
        <w:t>步骤二十</w:t>
      </w:r>
      <w:r w:rsidR="00AD2AB9">
        <w:rPr>
          <w:rFonts w:hint="eastAsia"/>
        </w:rPr>
        <w:t>：实现</w:t>
      </w:r>
      <w:r w:rsidR="00F90AD5">
        <w:rPr>
          <w:rFonts w:hint="eastAsia"/>
        </w:rPr>
        <w:t>游戏的开始、结束以及重新开始</w:t>
      </w:r>
    </w:p>
    <w:p w:rsidR="000C104F" w:rsidRDefault="00E70424" w:rsidP="00475182">
      <w:pPr>
        <w:ind w:firstLineChars="0"/>
      </w:pPr>
      <w:r>
        <w:rPr>
          <w:rFonts w:hint="eastAsia"/>
        </w:rPr>
        <w:t>首先，把游戏分成三种状态，分别是</w:t>
      </w:r>
      <w:r w:rsidR="00EA2D77">
        <w:rPr>
          <w:rFonts w:hint="eastAsia"/>
        </w:rPr>
        <w:t>start</w:t>
      </w:r>
      <w:r>
        <w:rPr>
          <w:rFonts w:hint="eastAsia"/>
        </w:rPr>
        <w:t>、</w:t>
      </w:r>
      <w:r w:rsidR="00EA2D77">
        <w:rPr>
          <w:rFonts w:hint="eastAsia"/>
        </w:rPr>
        <w:t>running</w:t>
      </w:r>
      <w:r>
        <w:rPr>
          <w:rFonts w:hint="eastAsia"/>
        </w:rPr>
        <w:t>以及</w:t>
      </w:r>
      <w:r w:rsidR="00EA2D77">
        <w:rPr>
          <w:rFonts w:hint="eastAsia"/>
        </w:rPr>
        <w:t>game_over</w:t>
      </w:r>
      <w:r>
        <w:rPr>
          <w:rFonts w:hint="eastAsia"/>
        </w:rPr>
        <w:t>，</w:t>
      </w:r>
      <w:r w:rsidR="00685562">
        <w:rPr>
          <w:rFonts w:hint="eastAsia"/>
        </w:rPr>
        <w:t>start</w:t>
      </w:r>
      <w:r>
        <w:rPr>
          <w:rFonts w:hint="eastAsia"/>
        </w:rPr>
        <w:t>状态的界面效果如图</w:t>
      </w:r>
      <w:r w:rsidR="0081727A">
        <w:rPr>
          <w:rFonts w:hint="eastAsia"/>
        </w:rPr>
        <w:t>-44</w:t>
      </w:r>
      <w:r>
        <w:rPr>
          <w:rFonts w:hint="eastAsia"/>
        </w:rPr>
        <w:t>所示。</w:t>
      </w:r>
    </w:p>
    <w:p w:rsidR="00E70424" w:rsidRDefault="00893CEF" w:rsidP="00EA2D77">
      <w:pPr>
        <w:pStyle w:val="af8"/>
        <w:spacing w:before="163" w:after="163"/>
      </w:pPr>
      <w:r>
        <w:drawing>
          <wp:inline distT="0" distB="0" distL="0" distR="0" wp14:anchorId="07864BC7" wp14:editId="4615CE82">
            <wp:extent cx="2297571" cy="3498574"/>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2297647" cy="3498690"/>
                    </a:xfrm>
                    <a:prstGeom prst="rect">
                      <a:avLst/>
                    </a:prstGeom>
                  </pic:spPr>
                </pic:pic>
              </a:graphicData>
            </a:graphic>
          </wp:inline>
        </w:drawing>
      </w:r>
    </w:p>
    <w:p w:rsidR="00893CEF" w:rsidRDefault="00893CEF" w:rsidP="00EA2D77">
      <w:pPr>
        <w:pStyle w:val="af8"/>
        <w:spacing w:before="163" w:after="163"/>
      </w:pPr>
      <w:r>
        <w:rPr>
          <w:rFonts w:hint="eastAsia"/>
        </w:rPr>
        <w:lastRenderedPageBreak/>
        <w:t>图</w:t>
      </w:r>
      <w:r>
        <w:rPr>
          <w:rFonts w:hint="eastAsia"/>
        </w:rPr>
        <w:t xml:space="preserve"> </w:t>
      </w:r>
      <w:r>
        <w:t>–</w:t>
      </w:r>
      <w:r>
        <w:rPr>
          <w:rFonts w:hint="eastAsia"/>
        </w:rPr>
        <w:t xml:space="preserve"> 4</w:t>
      </w:r>
      <w:r w:rsidR="0081727A">
        <w:rPr>
          <w:rFonts w:hint="eastAsia"/>
        </w:rPr>
        <w:t>4</w:t>
      </w:r>
    </w:p>
    <w:p w:rsidR="00E70424" w:rsidRDefault="00EA2D77" w:rsidP="00475182">
      <w:pPr>
        <w:ind w:firstLineChars="0"/>
      </w:pPr>
      <w:r>
        <w:rPr>
          <w:rFonts w:hint="eastAsia"/>
        </w:rPr>
        <w:t>当游戏为</w:t>
      </w:r>
      <w:r w:rsidR="00F71B29">
        <w:rPr>
          <w:rFonts w:hint="eastAsia"/>
        </w:rPr>
        <w:t>start</w:t>
      </w:r>
      <w:r w:rsidR="00F71B29">
        <w:rPr>
          <w:rFonts w:hint="eastAsia"/>
        </w:rPr>
        <w:t>状态时，</w:t>
      </w:r>
      <w:r w:rsidR="00965C6F">
        <w:rPr>
          <w:rFonts w:hint="eastAsia"/>
        </w:rPr>
        <w:t>小鸟的翅膀是挥舞的</w:t>
      </w:r>
      <w:r w:rsidR="00F71B29">
        <w:rPr>
          <w:rFonts w:hint="eastAsia"/>
        </w:rPr>
        <w:t>、地面是移动</w:t>
      </w:r>
      <w:r w:rsidR="0081727A">
        <w:rPr>
          <w:rFonts w:hint="eastAsia"/>
        </w:rPr>
        <w:t>的</w:t>
      </w:r>
      <w:r w:rsidR="00F71B29">
        <w:rPr>
          <w:rFonts w:hint="eastAsia"/>
        </w:rPr>
        <w:t>。即在该状态时，调用的</w:t>
      </w:r>
      <w:r w:rsidR="00F71B29">
        <w:rPr>
          <w:rFonts w:hint="eastAsia"/>
        </w:rPr>
        <w:t>Bird</w:t>
      </w:r>
      <w:r w:rsidR="00F71B29">
        <w:rPr>
          <w:rFonts w:hint="eastAsia"/>
        </w:rPr>
        <w:t>的</w:t>
      </w:r>
      <w:r w:rsidR="00F71B29">
        <w:rPr>
          <w:rFonts w:hint="eastAsia"/>
        </w:rPr>
        <w:t>fly</w:t>
      </w:r>
      <w:r w:rsidR="00F71B29">
        <w:rPr>
          <w:rFonts w:hint="eastAsia"/>
        </w:rPr>
        <w:t>方法以及</w:t>
      </w:r>
      <w:r w:rsidR="00F71B29">
        <w:rPr>
          <w:rFonts w:hint="eastAsia"/>
        </w:rPr>
        <w:t>Ground</w:t>
      </w:r>
      <w:r w:rsidR="00F71B29">
        <w:rPr>
          <w:rFonts w:hint="eastAsia"/>
        </w:rPr>
        <w:t>的</w:t>
      </w:r>
      <w:r w:rsidR="00F71B29">
        <w:rPr>
          <w:rFonts w:hint="eastAsia"/>
        </w:rPr>
        <w:t>step</w:t>
      </w:r>
      <w:r w:rsidR="00F71B29">
        <w:rPr>
          <w:rFonts w:hint="eastAsia"/>
        </w:rPr>
        <w:t>方法。</w:t>
      </w:r>
    </w:p>
    <w:p w:rsidR="00E70424" w:rsidRDefault="00AC0154" w:rsidP="00475182">
      <w:pPr>
        <w:ind w:firstLineChars="0"/>
      </w:pPr>
      <w:r>
        <w:rPr>
          <w:rFonts w:hint="eastAsia"/>
        </w:rPr>
        <w:t>running</w:t>
      </w:r>
      <w:r>
        <w:rPr>
          <w:rFonts w:hint="eastAsia"/>
        </w:rPr>
        <w:t>状态的界面效果如图</w:t>
      </w:r>
      <w:r>
        <w:rPr>
          <w:rFonts w:hint="eastAsia"/>
        </w:rPr>
        <w:t>-4</w:t>
      </w:r>
      <w:r w:rsidR="00A57EC0">
        <w:rPr>
          <w:rFonts w:hint="eastAsia"/>
        </w:rPr>
        <w:t>5</w:t>
      </w:r>
      <w:r>
        <w:rPr>
          <w:rFonts w:hint="eastAsia"/>
        </w:rPr>
        <w:t>所示。</w:t>
      </w:r>
    </w:p>
    <w:p w:rsidR="00AC0154" w:rsidRDefault="00855931" w:rsidP="00855931">
      <w:pPr>
        <w:pStyle w:val="af8"/>
        <w:spacing w:before="163" w:after="163"/>
      </w:pPr>
      <w:r>
        <w:drawing>
          <wp:inline distT="0" distB="0" distL="0" distR="0" wp14:anchorId="5B57F175" wp14:editId="57D6E993">
            <wp:extent cx="2274074" cy="346279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274149" cy="3462909"/>
                    </a:xfrm>
                    <a:prstGeom prst="rect">
                      <a:avLst/>
                    </a:prstGeom>
                  </pic:spPr>
                </pic:pic>
              </a:graphicData>
            </a:graphic>
          </wp:inline>
        </w:drawing>
      </w:r>
    </w:p>
    <w:p w:rsidR="00AC0154" w:rsidRDefault="00855931" w:rsidP="00855931">
      <w:pPr>
        <w:pStyle w:val="af8"/>
        <w:spacing w:before="163" w:after="163"/>
      </w:pPr>
      <w:r>
        <w:rPr>
          <w:rFonts w:hint="eastAsia"/>
        </w:rPr>
        <w:t>图</w:t>
      </w:r>
      <w:r>
        <w:rPr>
          <w:rFonts w:hint="eastAsia"/>
        </w:rPr>
        <w:t xml:space="preserve"> </w:t>
      </w:r>
      <w:r>
        <w:t>–</w:t>
      </w:r>
      <w:r w:rsidR="00A57EC0">
        <w:rPr>
          <w:rFonts w:hint="eastAsia"/>
        </w:rPr>
        <w:t xml:space="preserve"> 45</w:t>
      </w:r>
    </w:p>
    <w:p w:rsidR="00AC0154" w:rsidRDefault="004B6CBF" w:rsidP="00475182">
      <w:pPr>
        <w:ind w:firstLineChars="0"/>
      </w:pPr>
      <w:r>
        <w:rPr>
          <w:rFonts w:hint="eastAsia"/>
        </w:rPr>
        <w:t>当游戏为</w:t>
      </w:r>
      <w:r w:rsidR="00003268">
        <w:rPr>
          <w:rFonts w:hint="eastAsia"/>
        </w:rPr>
        <w:t>running</w:t>
      </w:r>
      <w:r>
        <w:rPr>
          <w:rFonts w:hint="eastAsia"/>
        </w:rPr>
        <w:t>状态时，小鸟</w:t>
      </w:r>
      <w:r w:rsidR="00E03711">
        <w:rPr>
          <w:rFonts w:hint="eastAsia"/>
        </w:rPr>
        <w:t>的翅膀是挥舞的</w:t>
      </w:r>
      <w:r>
        <w:rPr>
          <w:rFonts w:hint="eastAsia"/>
        </w:rPr>
        <w:t>、</w:t>
      </w:r>
      <w:r w:rsidR="00463546">
        <w:rPr>
          <w:rFonts w:hint="eastAsia"/>
        </w:rPr>
        <w:t>小鸟是上下移动的、</w:t>
      </w:r>
      <w:r>
        <w:rPr>
          <w:rFonts w:hint="eastAsia"/>
        </w:rPr>
        <w:t>地面是移动</w:t>
      </w:r>
      <w:r w:rsidR="00965C6F">
        <w:rPr>
          <w:rFonts w:hint="eastAsia"/>
        </w:rPr>
        <w:t>的</w:t>
      </w:r>
      <w:r w:rsidR="004C14D9">
        <w:rPr>
          <w:rFonts w:hint="eastAsia"/>
        </w:rPr>
        <w:t>、</w:t>
      </w:r>
      <w:r w:rsidR="00463546">
        <w:rPr>
          <w:rFonts w:hint="eastAsia"/>
        </w:rPr>
        <w:t>柱子是移动的</w:t>
      </w:r>
      <w:r>
        <w:rPr>
          <w:rFonts w:hint="eastAsia"/>
        </w:rPr>
        <w:t>。即在该状态时，调用的</w:t>
      </w:r>
      <w:r>
        <w:rPr>
          <w:rFonts w:hint="eastAsia"/>
        </w:rPr>
        <w:t>Bird</w:t>
      </w:r>
      <w:r>
        <w:rPr>
          <w:rFonts w:hint="eastAsia"/>
        </w:rPr>
        <w:t>的</w:t>
      </w:r>
      <w:r>
        <w:rPr>
          <w:rFonts w:hint="eastAsia"/>
        </w:rPr>
        <w:t>fly</w:t>
      </w:r>
      <w:r>
        <w:rPr>
          <w:rFonts w:hint="eastAsia"/>
        </w:rPr>
        <w:t>方法</w:t>
      </w:r>
      <w:r w:rsidR="00905B6D">
        <w:rPr>
          <w:rFonts w:hint="eastAsia"/>
        </w:rPr>
        <w:t>、</w:t>
      </w:r>
      <w:r w:rsidR="00905B6D">
        <w:rPr>
          <w:rFonts w:hint="eastAsia"/>
        </w:rPr>
        <w:t>Bird</w:t>
      </w:r>
      <w:r w:rsidR="00905B6D">
        <w:rPr>
          <w:rFonts w:hint="eastAsia"/>
        </w:rPr>
        <w:t>的</w:t>
      </w:r>
      <w:r w:rsidR="00905B6D">
        <w:rPr>
          <w:rFonts w:hint="eastAsia"/>
        </w:rPr>
        <w:t>step</w:t>
      </w:r>
      <w:r w:rsidR="00905B6D">
        <w:rPr>
          <w:rFonts w:hint="eastAsia"/>
        </w:rPr>
        <w:t>方法、</w:t>
      </w:r>
      <w:r>
        <w:rPr>
          <w:rFonts w:hint="eastAsia"/>
        </w:rPr>
        <w:t>Ground</w:t>
      </w:r>
      <w:r>
        <w:rPr>
          <w:rFonts w:hint="eastAsia"/>
        </w:rPr>
        <w:t>的</w:t>
      </w:r>
      <w:r>
        <w:rPr>
          <w:rFonts w:hint="eastAsia"/>
        </w:rPr>
        <w:t>step</w:t>
      </w:r>
      <w:r>
        <w:rPr>
          <w:rFonts w:hint="eastAsia"/>
        </w:rPr>
        <w:t>方法</w:t>
      </w:r>
      <w:r w:rsidR="00905B6D">
        <w:rPr>
          <w:rFonts w:hint="eastAsia"/>
        </w:rPr>
        <w:t>、</w:t>
      </w:r>
      <w:r w:rsidR="00905B6D">
        <w:rPr>
          <w:rFonts w:hint="eastAsia"/>
        </w:rPr>
        <w:t>Column</w:t>
      </w:r>
      <w:r w:rsidR="00905B6D">
        <w:rPr>
          <w:rFonts w:hint="eastAsia"/>
        </w:rPr>
        <w:t>的</w:t>
      </w:r>
      <w:r w:rsidR="00905B6D">
        <w:rPr>
          <w:rFonts w:hint="eastAsia"/>
        </w:rPr>
        <w:t>step</w:t>
      </w:r>
      <w:r w:rsidR="00905B6D">
        <w:rPr>
          <w:rFonts w:hint="eastAsia"/>
        </w:rPr>
        <w:t>方法</w:t>
      </w:r>
      <w:r>
        <w:rPr>
          <w:rFonts w:hint="eastAsia"/>
        </w:rPr>
        <w:t>。</w:t>
      </w:r>
      <w:r w:rsidR="00A57EC0">
        <w:rPr>
          <w:rFonts w:hint="eastAsia"/>
        </w:rPr>
        <w:t>并在这个状态中进行记分以及判断是否撞到</w:t>
      </w:r>
      <w:r w:rsidR="003E43EE">
        <w:rPr>
          <w:rFonts w:hint="eastAsia"/>
        </w:rPr>
        <w:t>柱子。</w:t>
      </w:r>
    </w:p>
    <w:p w:rsidR="00AC0154" w:rsidRDefault="00994EDE" w:rsidP="00475182">
      <w:pPr>
        <w:ind w:firstLineChars="0"/>
      </w:pPr>
      <w:r>
        <w:rPr>
          <w:rFonts w:hint="eastAsia"/>
        </w:rPr>
        <w:t>当游戏为</w:t>
      </w:r>
      <w:r>
        <w:rPr>
          <w:rFonts w:hint="eastAsia"/>
        </w:rPr>
        <w:t>game_over</w:t>
      </w:r>
      <w:r>
        <w:rPr>
          <w:rFonts w:hint="eastAsia"/>
        </w:rPr>
        <w:t>状态时</w:t>
      </w:r>
      <w:r w:rsidR="00C41900">
        <w:rPr>
          <w:rFonts w:hint="eastAsia"/>
        </w:rPr>
        <w:t>的界面效果如图</w:t>
      </w:r>
      <w:r w:rsidR="00A7668F">
        <w:rPr>
          <w:rFonts w:hint="eastAsia"/>
        </w:rPr>
        <w:t>-4</w:t>
      </w:r>
      <w:r w:rsidR="009F3EA5">
        <w:rPr>
          <w:rFonts w:hint="eastAsia"/>
        </w:rPr>
        <w:t>6</w:t>
      </w:r>
      <w:r w:rsidR="00C41900">
        <w:rPr>
          <w:rFonts w:hint="eastAsia"/>
        </w:rPr>
        <w:t>所示。</w:t>
      </w:r>
    </w:p>
    <w:p w:rsidR="00AC0154" w:rsidRDefault="00F766BB" w:rsidP="00F766BB">
      <w:pPr>
        <w:pStyle w:val="af8"/>
        <w:spacing w:before="163" w:after="163"/>
      </w:pPr>
      <w:r>
        <w:lastRenderedPageBreak/>
        <w:drawing>
          <wp:inline distT="0" distB="0" distL="0" distR="0" wp14:anchorId="35B1A088" wp14:editId="7A68449D">
            <wp:extent cx="2393342" cy="3644406"/>
            <wp:effectExtent l="0" t="0" r="0" b="0"/>
            <wp:docPr id="9216" name="图片 9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2394788" cy="3646608"/>
                    </a:xfrm>
                    <a:prstGeom prst="rect">
                      <a:avLst/>
                    </a:prstGeom>
                  </pic:spPr>
                </pic:pic>
              </a:graphicData>
            </a:graphic>
          </wp:inline>
        </w:drawing>
      </w:r>
    </w:p>
    <w:p w:rsidR="00F766BB" w:rsidRDefault="00F766BB" w:rsidP="00F766BB">
      <w:pPr>
        <w:pStyle w:val="af8"/>
        <w:spacing w:before="163" w:after="163"/>
      </w:pPr>
      <w:r>
        <w:rPr>
          <w:rFonts w:hint="eastAsia"/>
        </w:rPr>
        <w:t>图</w:t>
      </w:r>
      <w:r>
        <w:rPr>
          <w:rFonts w:hint="eastAsia"/>
        </w:rPr>
        <w:t xml:space="preserve"> </w:t>
      </w:r>
      <w:r>
        <w:t>–</w:t>
      </w:r>
      <w:r w:rsidR="00385AD4">
        <w:rPr>
          <w:rFonts w:hint="eastAsia"/>
        </w:rPr>
        <w:t xml:space="preserve"> 46</w:t>
      </w:r>
    </w:p>
    <w:p w:rsidR="00442556" w:rsidRDefault="00A912FB" w:rsidP="00442556">
      <w:pPr>
        <w:ind w:firstLineChars="0"/>
      </w:pPr>
      <w:r>
        <w:rPr>
          <w:rFonts w:hint="eastAsia"/>
        </w:rPr>
        <w:t>当游戏为</w:t>
      </w:r>
      <w:r>
        <w:rPr>
          <w:rFonts w:hint="eastAsia"/>
        </w:rPr>
        <w:t>game_over</w:t>
      </w:r>
      <w:r>
        <w:rPr>
          <w:rFonts w:hint="eastAsia"/>
        </w:rPr>
        <w:t>状态时，只是显示的游戏结束的图片。</w:t>
      </w:r>
    </w:p>
    <w:p w:rsidR="006E359D" w:rsidRDefault="00E20FBC" w:rsidP="00475182">
      <w:pPr>
        <w:ind w:firstLineChars="0"/>
      </w:pPr>
      <w:r>
        <w:rPr>
          <w:rFonts w:hint="eastAsia"/>
        </w:rPr>
        <w:t>下面介绍一下当鼠标按下时，各个状态是如何进行转换的。</w:t>
      </w:r>
    </w:p>
    <w:p w:rsidR="00F766BB" w:rsidRDefault="0059347E" w:rsidP="00475182">
      <w:pPr>
        <w:ind w:firstLineChars="0"/>
      </w:pPr>
      <w:r>
        <w:rPr>
          <w:rFonts w:hint="eastAsia"/>
        </w:rPr>
        <w:t>首先，</w:t>
      </w:r>
      <w:r w:rsidR="00FD7386">
        <w:rPr>
          <w:rFonts w:hint="eastAsia"/>
        </w:rPr>
        <w:t>当鼠标按下时</w:t>
      </w:r>
      <w:r>
        <w:rPr>
          <w:rFonts w:hint="eastAsia"/>
        </w:rPr>
        <w:t>如果当前游戏的状态为</w:t>
      </w:r>
      <w:r>
        <w:rPr>
          <w:rFonts w:hint="eastAsia"/>
        </w:rPr>
        <w:t>game_over</w:t>
      </w:r>
      <w:r>
        <w:rPr>
          <w:rFonts w:hint="eastAsia"/>
        </w:rPr>
        <w:t>，</w:t>
      </w:r>
      <w:r w:rsidR="006E359D">
        <w:rPr>
          <w:rFonts w:hint="eastAsia"/>
        </w:rPr>
        <w:t>则</w:t>
      </w:r>
      <w:r w:rsidR="00FD7386">
        <w:rPr>
          <w:rFonts w:hint="eastAsia"/>
        </w:rPr>
        <w:t>将下列信息进行重新初始化，并把状态更新为</w:t>
      </w:r>
      <w:r w:rsidR="00FD7386">
        <w:rPr>
          <w:rFonts w:hint="eastAsia"/>
        </w:rPr>
        <w:t>start</w:t>
      </w:r>
      <w:r w:rsidR="00AA5601">
        <w:rPr>
          <w:rFonts w:hint="eastAsia"/>
        </w:rPr>
        <w:t>，即实现了重新开始功能。</w:t>
      </w:r>
    </w:p>
    <w:p w:rsidR="002A575A" w:rsidRPr="002A575A" w:rsidRDefault="002A575A" w:rsidP="002A575A">
      <w:pPr>
        <w:pStyle w:val="af9"/>
      </w:pPr>
      <w:r w:rsidRPr="002A575A">
        <w:t>column1 = new Column(1);</w:t>
      </w:r>
    </w:p>
    <w:p w:rsidR="002A575A" w:rsidRPr="002A575A" w:rsidRDefault="002A575A" w:rsidP="002A575A">
      <w:pPr>
        <w:pStyle w:val="af9"/>
      </w:pPr>
      <w:r w:rsidRPr="002A575A">
        <w:t>column2 = new Column(2);</w:t>
      </w:r>
    </w:p>
    <w:p w:rsidR="002A575A" w:rsidRPr="002A575A" w:rsidRDefault="002A575A" w:rsidP="002A575A">
      <w:pPr>
        <w:pStyle w:val="af9"/>
      </w:pPr>
      <w:r w:rsidRPr="002A575A">
        <w:t>bird = new Bird();</w:t>
      </w:r>
    </w:p>
    <w:p w:rsidR="002A575A" w:rsidRPr="002A575A" w:rsidRDefault="002A575A" w:rsidP="002A575A">
      <w:pPr>
        <w:pStyle w:val="af9"/>
      </w:pPr>
      <w:r w:rsidRPr="002A575A">
        <w:t>score = 0;</w:t>
      </w:r>
    </w:p>
    <w:p w:rsidR="00E20FBC" w:rsidRPr="002A575A" w:rsidRDefault="002A575A" w:rsidP="002A575A">
      <w:pPr>
        <w:pStyle w:val="af9"/>
      </w:pPr>
      <w:r w:rsidRPr="002A575A">
        <w:t>state = START;</w:t>
      </w:r>
    </w:p>
    <w:p w:rsidR="00AC0154" w:rsidRDefault="006E359D" w:rsidP="00475182">
      <w:pPr>
        <w:ind w:firstLineChars="0"/>
      </w:pPr>
      <w:r>
        <w:rPr>
          <w:rFonts w:hint="eastAsia"/>
        </w:rPr>
        <w:t>然后，</w:t>
      </w:r>
      <w:r w:rsidR="008D69A7">
        <w:rPr>
          <w:rFonts w:hint="eastAsia"/>
        </w:rPr>
        <w:t>当鼠标按下时如果当前游戏的状态为</w:t>
      </w:r>
      <w:r w:rsidR="008D69A7">
        <w:rPr>
          <w:rFonts w:hint="eastAsia"/>
        </w:rPr>
        <w:t>start</w:t>
      </w:r>
      <w:r w:rsidR="008D69A7">
        <w:rPr>
          <w:rFonts w:hint="eastAsia"/>
        </w:rPr>
        <w:t>，则将状态更新为</w:t>
      </w:r>
      <w:r w:rsidR="008D69A7">
        <w:rPr>
          <w:rFonts w:hint="eastAsia"/>
        </w:rPr>
        <w:t>running</w:t>
      </w:r>
      <w:r w:rsidR="000B4D12">
        <w:rPr>
          <w:rFonts w:hint="eastAsia"/>
        </w:rPr>
        <w:t>。</w:t>
      </w:r>
    </w:p>
    <w:p w:rsidR="000B4D12" w:rsidRPr="000B4D12" w:rsidRDefault="000B4D12" w:rsidP="000B4D12">
      <w:pPr>
        <w:pStyle w:val="af9"/>
      </w:pPr>
      <w:r w:rsidRPr="000B4D12">
        <w:t>state = RUNNING;</w:t>
      </w:r>
    </w:p>
    <w:p w:rsidR="008D69A7" w:rsidRPr="008D69A7" w:rsidRDefault="00EB473D" w:rsidP="00AA5601">
      <w:pPr>
        <w:ind w:firstLineChars="0"/>
      </w:pPr>
      <w:r>
        <w:rPr>
          <w:rFonts w:hint="eastAsia"/>
        </w:rPr>
        <w:t>最后，当鼠标按下时如果当前游戏的状态为</w:t>
      </w:r>
      <w:r>
        <w:rPr>
          <w:rFonts w:hint="eastAsia"/>
        </w:rPr>
        <w:t>running</w:t>
      </w:r>
      <w:r w:rsidR="00C478DB">
        <w:rPr>
          <w:rFonts w:hint="eastAsia"/>
        </w:rPr>
        <w:t>，则使小鸟飞扬，即调用</w:t>
      </w:r>
      <w:r w:rsidR="00C478DB">
        <w:rPr>
          <w:rFonts w:hint="eastAsia"/>
        </w:rPr>
        <w:t>Bird</w:t>
      </w:r>
      <w:r w:rsidR="00C478DB">
        <w:rPr>
          <w:rFonts w:hint="eastAsia"/>
        </w:rPr>
        <w:t>类的</w:t>
      </w:r>
      <w:r w:rsidR="00C478DB">
        <w:rPr>
          <w:rFonts w:hint="eastAsia"/>
        </w:rPr>
        <w:t>flappy</w:t>
      </w:r>
      <w:r w:rsidR="00C478DB">
        <w:rPr>
          <w:rFonts w:hint="eastAsia"/>
        </w:rPr>
        <w:t>方法。</w:t>
      </w:r>
    </w:p>
    <w:p w:rsidR="000C104F" w:rsidRDefault="00AA5601" w:rsidP="00475182">
      <w:pPr>
        <w:ind w:firstLineChars="0"/>
      </w:pPr>
      <w:r>
        <w:rPr>
          <w:rFonts w:hint="eastAsia"/>
        </w:rPr>
        <w:t>完成游戏的开始、结束以及重新开始</w:t>
      </w:r>
      <w:r w:rsidR="00442556">
        <w:rPr>
          <w:rFonts w:hint="eastAsia"/>
        </w:rPr>
        <w:t>功能</w:t>
      </w:r>
      <w:r>
        <w:rPr>
          <w:rFonts w:hint="eastAsia"/>
        </w:rPr>
        <w:t>，</w:t>
      </w:r>
      <w:r w:rsidR="00637C87">
        <w:rPr>
          <w:rFonts w:hint="eastAsia"/>
        </w:rPr>
        <w:t>在</w:t>
      </w:r>
      <w:r w:rsidR="00637C87">
        <w:rPr>
          <w:rFonts w:hint="eastAsia"/>
        </w:rPr>
        <w:t>BirdFrame</w:t>
      </w:r>
      <w:r w:rsidR="00637C87">
        <w:rPr>
          <w:rFonts w:hint="eastAsia"/>
        </w:rPr>
        <w:t>类中添加</w:t>
      </w:r>
      <w:r w:rsidR="00B17118">
        <w:rPr>
          <w:rFonts w:hint="eastAsia"/>
        </w:rPr>
        <w:t>和修改</w:t>
      </w:r>
      <w:r w:rsidR="00637C87">
        <w:rPr>
          <w:rFonts w:hint="eastAsia"/>
        </w:rPr>
        <w:t>的代码如下所示：</w:t>
      </w:r>
    </w:p>
    <w:p w:rsidR="00B17118" w:rsidRPr="00B17118" w:rsidRDefault="00B17118" w:rsidP="00B17118">
      <w:pPr>
        <w:pStyle w:val="af9"/>
      </w:pPr>
      <w:r w:rsidRPr="00B17118">
        <w:rPr>
          <w:bCs/>
        </w:rPr>
        <w:t>public</w:t>
      </w:r>
      <w:r w:rsidRPr="00B17118">
        <w:t xml:space="preserve"> </w:t>
      </w:r>
      <w:r w:rsidRPr="00B17118">
        <w:rPr>
          <w:bCs/>
        </w:rPr>
        <w:t>class</w:t>
      </w:r>
      <w:r w:rsidRPr="00B17118">
        <w:t xml:space="preserve"> BirdGame </w:t>
      </w:r>
      <w:r w:rsidRPr="00B17118">
        <w:rPr>
          <w:bCs/>
        </w:rPr>
        <w:t>extends</w:t>
      </w:r>
      <w:r w:rsidRPr="00B17118">
        <w:t xml:space="preserve"> JPanel {</w:t>
      </w:r>
    </w:p>
    <w:p w:rsidR="00B17118" w:rsidRPr="00B17118" w:rsidRDefault="00B17118" w:rsidP="00B17118">
      <w:pPr>
        <w:pStyle w:val="af9"/>
      </w:pPr>
      <w:r w:rsidRPr="00B17118">
        <w:tab/>
        <w:t>Bird bird;</w:t>
      </w:r>
    </w:p>
    <w:p w:rsidR="00B17118" w:rsidRPr="00B17118" w:rsidRDefault="00B17118" w:rsidP="00B17118">
      <w:pPr>
        <w:pStyle w:val="af9"/>
      </w:pPr>
      <w:r w:rsidRPr="00B17118">
        <w:tab/>
        <w:t>Column column1, column2;</w:t>
      </w:r>
    </w:p>
    <w:p w:rsidR="00B17118" w:rsidRPr="00B17118" w:rsidRDefault="00B17118" w:rsidP="00B17118">
      <w:pPr>
        <w:pStyle w:val="af9"/>
      </w:pPr>
      <w:r w:rsidRPr="00B17118">
        <w:tab/>
        <w:t>Ground ground;</w:t>
      </w:r>
    </w:p>
    <w:p w:rsidR="00B17118" w:rsidRPr="00B17118" w:rsidRDefault="00B17118" w:rsidP="00B17118">
      <w:pPr>
        <w:pStyle w:val="af9"/>
      </w:pPr>
      <w:r w:rsidRPr="00B17118">
        <w:tab/>
        <w:t>BufferedImage background;</w:t>
      </w:r>
    </w:p>
    <w:p w:rsidR="00B17118" w:rsidRPr="00B17118" w:rsidRDefault="00B17118" w:rsidP="00B17118">
      <w:pPr>
        <w:pStyle w:val="aff6"/>
        <w:spacing w:before="163" w:after="163"/>
        <w:ind w:firstLine="360"/>
      </w:pPr>
      <w:r w:rsidRPr="00B17118">
        <w:tab/>
        <w:t>//boolean gameOver;</w:t>
      </w:r>
    </w:p>
    <w:p w:rsidR="00B17118" w:rsidRPr="00B17118" w:rsidRDefault="00B17118" w:rsidP="00B17118">
      <w:pPr>
        <w:pStyle w:val="aff6"/>
        <w:spacing w:before="163" w:after="163"/>
        <w:ind w:firstLine="360"/>
      </w:pPr>
      <w:r w:rsidRPr="00B17118">
        <w:tab/>
      </w:r>
    </w:p>
    <w:p w:rsidR="00B17118" w:rsidRPr="00B17118" w:rsidRDefault="00B17118" w:rsidP="00B17118">
      <w:pPr>
        <w:pStyle w:val="aff6"/>
        <w:spacing w:before="163" w:after="163"/>
        <w:ind w:firstLine="360"/>
      </w:pPr>
      <w:r w:rsidRPr="00B17118">
        <w:tab/>
        <w:t xml:space="preserve">/** </w:t>
      </w:r>
      <w:r w:rsidRPr="00B17118">
        <w:t>游戏状态</w:t>
      </w:r>
      <w:r w:rsidRPr="00B17118">
        <w:t xml:space="preserve"> */</w:t>
      </w:r>
    </w:p>
    <w:p w:rsidR="00B17118" w:rsidRPr="00B17118" w:rsidRDefault="00B17118" w:rsidP="00B17118">
      <w:pPr>
        <w:pStyle w:val="aff6"/>
        <w:spacing w:before="163" w:after="163"/>
        <w:ind w:firstLine="360"/>
      </w:pPr>
      <w:r w:rsidRPr="00B17118">
        <w:lastRenderedPageBreak/>
        <w:tab/>
      </w:r>
      <w:r w:rsidRPr="00B17118">
        <w:rPr>
          <w:bCs/>
        </w:rPr>
        <w:t>int</w:t>
      </w:r>
      <w:r w:rsidRPr="00B17118">
        <w:t xml:space="preserve"> state;</w:t>
      </w:r>
    </w:p>
    <w:p w:rsidR="00B17118" w:rsidRPr="00B17118" w:rsidRDefault="00B17118" w:rsidP="00B17118">
      <w:pPr>
        <w:pStyle w:val="aff6"/>
        <w:spacing w:before="163" w:after="163"/>
        <w:ind w:firstLine="360"/>
      </w:pPr>
      <w:r w:rsidRPr="00B17118">
        <w:tab/>
      </w:r>
      <w:r w:rsidRPr="00B17118">
        <w:rPr>
          <w:bCs/>
        </w:rPr>
        <w:t>public</w:t>
      </w:r>
      <w:r w:rsidRPr="00B17118">
        <w:t xml:space="preserve"> </w:t>
      </w:r>
      <w:r w:rsidRPr="00B17118">
        <w:rPr>
          <w:bCs/>
        </w:rPr>
        <w:t>static</w:t>
      </w:r>
      <w:r w:rsidRPr="00B17118">
        <w:t xml:space="preserve"> </w:t>
      </w:r>
      <w:r w:rsidRPr="00B17118">
        <w:rPr>
          <w:bCs/>
        </w:rPr>
        <w:t>final</w:t>
      </w:r>
      <w:r w:rsidRPr="00B17118">
        <w:t xml:space="preserve"> </w:t>
      </w:r>
      <w:r w:rsidRPr="00B17118">
        <w:rPr>
          <w:bCs/>
        </w:rPr>
        <w:t>int</w:t>
      </w:r>
      <w:r w:rsidRPr="00B17118">
        <w:t xml:space="preserve"> </w:t>
      </w:r>
      <w:r w:rsidRPr="00B17118">
        <w:rPr>
          <w:i/>
          <w:iCs/>
        </w:rPr>
        <w:t>START</w:t>
      </w:r>
      <w:r w:rsidRPr="00B17118">
        <w:t xml:space="preserve"> = 0;</w:t>
      </w:r>
    </w:p>
    <w:p w:rsidR="00B17118" w:rsidRPr="00B17118" w:rsidRDefault="00B17118" w:rsidP="00B17118">
      <w:pPr>
        <w:pStyle w:val="aff6"/>
        <w:spacing w:before="163" w:after="163"/>
        <w:ind w:firstLine="360"/>
      </w:pPr>
      <w:r w:rsidRPr="00B17118">
        <w:tab/>
      </w:r>
      <w:r w:rsidRPr="00B17118">
        <w:rPr>
          <w:bCs/>
        </w:rPr>
        <w:t>public</w:t>
      </w:r>
      <w:r w:rsidRPr="00B17118">
        <w:t xml:space="preserve"> </w:t>
      </w:r>
      <w:r w:rsidRPr="00B17118">
        <w:rPr>
          <w:bCs/>
        </w:rPr>
        <w:t>static</w:t>
      </w:r>
      <w:r w:rsidRPr="00B17118">
        <w:t xml:space="preserve"> </w:t>
      </w:r>
      <w:r w:rsidRPr="00B17118">
        <w:rPr>
          <w:bCs/>
        </w:rPr>
        <w:t>final</w:t>
      </w:r>
      <w:r w:rsidRPr="00B17118">
        <w:t xml:space="preserve"> </w:t>
      </w:r>
      <w:r w:rsidRPr="00B17118">
        <w:rPr>
          <w:bCs/>
        </w:rPr>
        <w:t>int</w:t>
      </w:r>
      <w:r w:rsidRPr="00B17118">
        <w:t xml:space="preserve"> </w:t>
      </w:r>
      <w:r w:rsidRPr="00B17118">
        <w:rPr>
          <w:i/>
          <w:iCs/>
        </w:rPr>
        <w:t>RUNNING</w:t>
      </w:r>
      <w:r w:rsidRPr="00B17118">
        <w:t xml:space="preserve"> = 1;</w:t>
      </w:r>
    </w:p>
    <w:p w:rsidR="00B17118" w:rsidRPr="00B17118" w:rsidRDefault="00B17118" w:rsidP="00B17118">
      <w:pPr>
        <w:pStyle w:val="aff6"/>
        <w:spacing w:before="163" w:after="163"/>
        <w:ind w:firstLine="360"/>
      </w:pPr>
      <w:r w:rsidRPr="00B17118">
        <w:tab/>
      </w:r>
      <w:r w:rsidRPr="00B17118">
        <w:rPr>
          <w:bCs/>
        </w:rPr>
        <w:t>public</w:t>
      </w:r>
      <w:r w:rsidRPr="00B17118">
        <w:t xml:space="preserve"> </w:t>
      </w:r>
      <w:r w:rsidRPr="00B17118">
        <w:rPr>
          <w:bCs/>
        </w:rPr>
        <w:t>static</w:t>
      </w:r>
      <w:r w:rsidRPr="00B17118">
        <w:t xml:space="preserve"> </w:t>
      </w:r>
      <w:r w:rsidRPr="00B17118">
        <w:rPr>
          <w:bCs/>
        </w:rPr>
        <w:t>final</w:t>
      </w:r>
      <w:r w:rsidRPr="00B17118">
        <w:t xml:space="preserve"> </w:t>
      </w:r>
      <w:r w:rsidRPr="00B17118">
        <w:rPr>
          <w:bCs/>
        </w:rPr>
        <w:t>int</w:t>
      </w:r>
      <w:r w:rsidRPr="00B17118">
        <w:t xml:space="preserve"> </w:t>
      </w:r>
      <w:r w:rsidRPr="00B17118">
        <w:rPr>
          <w:i/>
          <w:iCs/>
        </w:rPr>
        <w:t>GAME_OVER</w:t>
      </w:r>
      <w:r w:rsidRPr="00B17118">
        <w:t xml:space="preserve"> = 2;</w:t>
      </w:r>
    </w:p>
    <w:p w:rsidR="00B17118" w:rsidRPr="00B17118" w:rsidRDefault="00B17118" w:rsidP="00B17118">
      <w:pPr>
        <w:pStyle w:val="af9"/>
      </w:pPr>
    </w:p>
    <w:p w:rsidR="00B17118" w:rsidRPr="00B17118" w:rsidRDefault="00B17118" w:rsidP="00B17118">
      <w:pPr>
        <w:pStyle w:val="af9"/>
      </w:pPr>
      <w:r w:rsidRPr="00B17118">
        <w:tab/>
        <w:t>BufferedImage startImage;</w:t>
      </w:r>
    </w:p>
    <w:p w:rsidR="00B17118" w:rsidRPr="00B17118" w:rsidRDefault="00B17118" w:rsidP="00B17118">
      <w:pPr>
        <w:pStyle w:val="af9"/>
      </w:pPr>
      <w:r w:rsidRPr="00B17118">
        <w:tab/>
        <w:t>BufferedImage gameOverImage;</w:t>
      </w:r>
    </w:p>
    <w:p w:rsidR="00B17118" w:rsidRPr="00B17118" w:rsidRDefault="00B17118" w:rsidP="00B17118">
      <w:pPr>
        <w:pStyle w:val="af9"/>
      </w:pPr>
    </w:p>
    <w:p w:rsidR="00B17118" w:rsidRPr="00B17118" w:rsidRDefault="00B17118" w:rsidP="00B17118">
      <w:pPr>
        <w:pStyle w:val="af9"/>
      </w:pPr>
      <w:r w:rsidRPr="00B17118">
        <w:tab/>
        <w:t xml:space="preserve">// </w:t>
      </w:r>
      <w:r w:rsidRPr="00B17118">
        <w:t>分数</w:t>
      </w:r>
    </w:p>
    <w:p w:rsidR="00B17118" w:rsidRPr="00B17118" w:rsidRDefault="00B17118" w:rsidP="00B17118">
      <w:pPr>
        <w:pStyle w:val="af9"/>
      </w:pPr>
      <w:r w:rsidRPr="00B17118">
        <w:tab/>
      </w:r>
      <w:r w:rsidRPr="00B17118">
        <w:rPr>
          <w:bCs/>
        </w:rPr>
        <w:t>int</w:t>
      </w:r>
      <w:r w:rsidRPr="00B17118">
        <w:t xml:space="preserve"> score;</w:t>
      </w:r>
    </w:p>
    <w:p w:rsidR="00B17118" w:rsidRPr="00B17118" w:rsidRDefault="00B17118" w:rsidP="00B17118">
      <w:pPr>
        <w:pStyle w:val="af9"/>
      </w:pPr>
    </w:p>
    <w:p w:rsidR="00B17118" w:rsidRPr="00B17118" w:rsidRDefault="00B17118" w:rsidP="00B17118">
      <w:pPr>
        <w:pStyle w:val="af9"/>
      </w:pPr>
      <w:r w:rsidRPr="00B17118">
        <w:tab/>
        <w:t xml:space="preserve">/** </w:t>
      </w:r>
      <w:r w:rsidRPr="00B17118">
        <w:t>初始化</w:t>
      </w:r>
      <w:r w:rsidRPr="00B17118">
        <w:t xml:space="preserve"> BirdGame </w:t>
      </w:r>
      <w:r w:rsidRPr="00B17118">
        <w:t>的属性变量</w:t>
      </w:r>
      <w:r w:rsidRPr="00B17118">
        <w:t xml:space="preserve"> */</w:t>
      </w:r>
    </w:p>
    <w:p w:rsidR="00B17118" w:rsidRPr="00B17118" w:rsidRDefault="00B17118" w:rsidP="00B17118">
      <w:pPr>
        <w:pStyle w:val="af9"/>
      </w:pPr>
      <w:r w:rsidRPr="00B17118">
        <w:tab/>
      </w:r>
      <w:r w:rsidRPr="00B17118">
        <w:rPr>
          <w:bCs/>
        </w:rPr>
        <w:t>public</w:t>
      </w:r>
      <w:r w:rsidRPr="00B17118">
        <w:t xml:space="preserve"> BirdGame() </w:t>
      </w:r>
      <w:r w:rsidRPr="00B17118">
        <w:rPr>
          <w:bCs/>
        </w:rPr>
        <w:t>throws</w:t>
      </w:r>
      <w:r w:rsidRPr="00B17118">
        <w:t xml:space="preserve"> Exception {</w:t>
      </w:r>
    </w:p>
    <w:p w:rsidR="00B17118" w:rsidRPr="00B17118" w:rsidRDefault="00B17118" w:rsidP="001B0563">
      <w:pPr>
        <w:pStyle w:val="aff6"/>
        <w:spacing w:before="163" w:after="163"/>
        <w:ind w:firstLine="360"/>
      </w:pPr>
      <w:r w:rsidRPr="00B17118">
        <w:tab/>
      </w:r>
      <w:r w:rsidRPr="00B17118">
        <w:tab/>
        <w:t xml:space="preserve">state = </w:t>
      </w:r>
      <w:r w:rsidRPr="00B17118">
        <w:rPr>
          <w:i/>
          <w:iCs/>
        </w:rPr>
        <w:t>START</w:t>
      </w:r>
      <w:r w:rsidRPr="00B17118">
        <w:t>;</w:t>
      </w:r>
    </w:p>
    <w:p w:rsidR="00B17118" w:rsidRPr="00B17118" w:rsidRDefault="00B17118" w:rsidP="001B0563">
      <w:pPr>
        <w:pStyle w:val="aff6"/>
        <w:spacing w:before="163" w:after="163"/>
        <w:ind w:firstLine="360"/>
      </w:pPr>
      <w:r w:rsidRPr="00B17118">
        <w:tab/>
      </w:r>
      <w:r w:rsidRPr="00B17118">
        <w:tab/>
        <w:t>//gameOver = false;</w:t>
      </w:r>
    </w:p>
    <w:p w:rsidR="00B17118" w:rsidRPr="00B17118" w:rsidRDefault="00B17118" w:rsidP="001B0563">
      <w:pPr>
        <w:pStyle w:val="aff6"/>
        <w:spacing w:before="163" w:after="163"/>
        <w:ind w:firstLine="360"/>
      </w:pPr>
      <w:r w:rsidRPr="00B17118">
        <w:tab/>
      </w:r>
      <w:r w:rsidRPr="00B17118">
        <w:tab/>
        <w:t>startImage = ImageIO.</w:t>
      </w:r>
      <w:r w:rsidRPr="00B17118">
        <w:rPr>
          <w:i/>
          <w:iCs/>
        </w:rPr>
        <w:t>read</w:t>
      </w:r>
      <w:r w:rsidRPr="00B17118">
        <w:t>(getClass().getResource("start.png"));</w:t>
      </w:r>
    </w:p>
    <w:p w:rsidR="00B17118" w:rsidRPr="00B17118" w:rsidRDefault="00B17118" w:rsidP="00B17118">
      <w:pPr>
        <w:pStyle w:val="af9"/>
      </w:pPr>
      <w:r w:rsidRPr="00B17118">
        <w:tab/>
      </w:r>
      <w:r w:rsidRPr="00B17118">
        <w:tab/>
        <w:t>gameOverImage = ImageIO.</w:t>
      </w:r>
      <w:r w:rsidRPr="00B17118">
        <w:rPr>
          <w:i/>
          <w:iCs/>
        </w:rPr>
        <w:t>read</w:t>
      </w:r>
      <w:r w:rsidRPr="00B17118">
        <w:t>(getClass().getResource("gameover.png"));</w:t>
      </w:r>
    </w:p>
    <w:p w:rsidR="00B17118" w:rsidRPr="00B17118" w:rsidRDefault="00B17118" w:rsidP="00B17118">
      <w:pPr>
        <w:pStyle w:val="af9"/>
      </w:pPr>
      <w:r w:rsidRPr="00B17118">
        <w:tab/>
      </w:r>
      <w:r w:rsidRPr="00B17118">
        <w:tab/>
        <w:t xml:space="preserve">bird = </w:t>
      </w:r>
      <w:r w:rsidRPr="00B17118">
        <w:rPr>
          <w:bCs/>
        </w:rPr>
        <w:t>new</w:t>
      </w:r>
      <w:r w:rsidRPr="00B17118">
        <w:t xml:space="preserve"> Bird();</w:t>
      </w:r>
    </w:p>
    <w:p w:rsidR="00B17118" w:rsidRPr="00B17118" w:rsidRDefault="00B17118" w:rsidP="00B17118">
      <w:pPr>
        <w:pStyle w:val="af9"/>
      </w:pPr>
      <w:r w:rsidRPr="00B17118">
        <w:tab/>
      </w:r>
      <w:r w:rsidRPr="00B17118">
        <w:tab/>
        <w:t xml:space="preserve">column1 = </w:t>
      </w:r>
      <w:r w:rsidRPr="00B17118">
        <w:rPr>
          <w:bCs/>
        </w:rPr>
        <w:t>new</w:t>
      </w:r>
      <w:r w:rsidRPr="00B17118">
        <w:t xml:space="preserve"> Column(1);</w:t>
      </w:r>
    </w:p>
    <w:p w:rsidR="00B17118" w:rsidRPr="00B17118" w:rsidRDefault="00B17118" w:rsidP="00B17118">
      <w:pPr>
        <w:pStyle w:val="af9"/>
      </w:pPr>
      <w:r w:rsidRPr="00B17118">
        <w:tab/>
      </w:r>
      <w:r w:rsidRPr="00B17118">
        <w:tab/>
        <w:t xml:space="preserve">column2 = </w:t>
      </w:r>
      <w:r w:rsidRPr="00B17118">
        <w:rPr>
          <w:bCs/>
        </w:rPr>
        <w:t>new</w:t>
      </w:r>
      <w:r w:rsidRPr="00B17118">
        <w:t xml:space="preserve"> Column(2);</w:t>
      </w:r>
    </w:p>
    <w:p w:rsidR="00B17118" w:rsidRPr="00B17118" w:rsidRDefault="00B17118" w:rsidP="00B17118">
      <w:pPr>
        <w:pStyle w:val="af9"/>
      </w:pPr>
      <w:r w:rsidRPr="00B17118">
        <w:tab/>
      </w:r>
      <w:r w:rsidRPr="00B17118">
        <w:tab/>
        <w:t xml:space="preserve">ground = </w:t>
      </w:r>
      <w:r w:rsidRPr="00B17118">
        <w:rPr>
          <w:bCs/>
        </w:rPr>
        <w:t>new</w:t>
      </w:r>
      <w:r w:rsidRPr="00B17118">
        <w:t xml:space="preserve"> Ground();</w:t>
      </w:r>
    </w:p>
    <w:p w:rsidR="00B17118" w:rsidRPr="00B17118" w:rsidRDefault="00B17118" w:rsidP="00B17118">
      <w:pPr>
        <w:pStyle w:val="af9"/>
      </w:pPr>
      <w:r w:rsidRPr="00B17118">
        <w:tab/>
      </w:r>
      <w:r w:rsidRPr="00B17118">
        <w:tab/>
        <w:t>background = ImageIO.</w:t>
      </w:r>
      <w:r w:rsidRPr="00B17118">
        <w:rPr>
          <w:i/>
          <w:iCs/>
        </w:rPr>
        <w:t>read</w:t>
      </w:r>
      <w:r w:rsidRPr="00B17118">
        <w:t>(getClass().getResource("bg.png"));</w:t>
      </w:r>
    </w:p>
    <w:p w:rsidR="00B17118" w:rsidRPr="00B17118" w:rsidRDefault="00B17118" w:rsidP="00B17118">
      <w:pPr>
        <w:pStyle w:val="af9"/>
      </w:pPr>
      <w:r w:rsidRPr="00B17118">
        <w:tab/>
        <w:t>}</w:t>
      </w:r>
    </w:p>
    <w:p w:rsidR="00B17118" w:rsidRPr="00B17118" w:rsidRDefault="00B17118" w:rsidP="00B17118">
      <w:pPr>
        <w:pStyle w:val="af9"/>
      </w:pPr>
    </w:p>
    <w:p w:rsidR="00B17118" w:rsidRPr="00B17118" w:rsidRDefault="00B17118" w:rsidP="00B17118">
      <w:pPr>
        <w:pStyle w:val="af9"/>
      </w:pPr>
      <w:r w:rsidRPr="00B17118">
        <w:tab/>
        <w:t>/** "</w:t>
      </w:r>
      <w:r w:rsidRPr="00B17118">
        <w:t>重写</w:t>
      </w:r>
      <w:r w:rsidRPr="00B17118">
        <w:t>(</w:t>
      </w:r>
      <w:r w:rsidRPr="00B17118">
        <w:t>修改</w:t>
      </w:r>
      <w:r w:rsidRPr="00B17118">
        <w:t>)"paint</w:t>
      </w:r>
      <w:r w:rsidRPr="00B17118">
        <w:t>方法实现绘制</w:t>
      </w:r>
      <w:r w:rsidRPr="00B17118">
        <w:t xml:space="preserve"> */</w:t>
      </w:r>
    </w:p>
    <w:p w:rsidR="00B17118" w:rsidRPr="00B17118" w:rsidRDefault="00B17118" w:rsidP="00B17118">
      <w:pPr>
        <w:pStyle w:val="af9"/>
      </w:pPr>
      <w:r w:rsidRPr="00B17118">
        <w:tab/>
      </w:r>
      <w:r w:rsidRPr="00B17118">
        <w:rPr>
          <w:bCs/>
        </w:rPr>
        <w:t>public</w:t>
      </w:r>
      <w:r w:rsidRPr="00B17118">
        <w:t xml:space="preserve"> </w:t>
      </w:r>
      <w:r w:rsidRPr="00B17118">
        <w:rPr>
          <w:bCs/>
        </w:rPr>
        <w:t>void</w:t>
      </w:r>
      <w:r w:rsidRPr="00B17118">
        <w:t xml:space="preserve"> paint(Graphics g) {</w:t>
      </w:r>
    </w:p>
    <w:p w:rsidR="00B17118" w:rsidRPr="00B17118" w:rsidRDefault="00B17118" w:rsidP="00B17118">
      <w:pPr>
        <w:pStyle w:val="af9"/>
      </w:pPr>
      <w:r w:rsidRPr="00B17118">
        <w:tab/>
      </w:r>
      <w:r w:rsidRPr="00B17118">
        <w:tab/>
        <w:t xml:space="preserve">g.drawImage(background, 0, 0, </w:t>
      </w:r>
      <w:r w:rsidRPr="00B17118">
        <w:rPr>
          <w:bCs/>
        </w:rPr>
        <w:t>null</w:t>
      </w:r>
      <w:r w:rsidRPr="00B17118">
        <w:t>);</w:t>
      </w:r>
    </w:p>
    <w:p w:rsidR="00B17118" w:rsidRPr="00B17118" w:rsidRDefault="00B17118" w:rsidP="00B17118">
      <w:pPr>
        <w:pStyle w:val="af9"/>
      </w:pPr>
      <w:r w:rsidRPr="00B17118">
        <w:tab/>
      </w:r>
      <w:r w:rsidRPr="00B17118">
        <w:tab/>
        <w:t>g.drawImage(column1.image, column1.x - column1.width / 2, column1.y</w:t>
      </w:r>
    </w:p>
    <w:p w:rsidR="00B17118" w:rsidRPr="00B17118" w:rsidRDefault="00B17118" w:rsidP="00B17118">
      <w:pPr>
        <w:pStyle w:val="af9"/>
      </w:pPr>
      <w:r w:rsidRPr="00B17118">
        <w:tab/>
      </w:r>
      <w:r w:rsidRPr="00B17118">
        <w:tab/>
      </w:r>
      <w:r w:rsidRPr="00B17118">
        <w:tab/>
      </w:r>
      <w:r w:rsidRPr="00B17118">
        <w:tab/>
        <w:t xml:space="preserve">- column1.height / 2, </w:t>
      </w:r>
      <w:r w:rsidRPr="00B17118">
        <w:rPr>
          <w:bCs/>
        </w:rPr>
        <w:t>null</w:t>
      </w:r>
      <w:r w:rsidRPr="00B17118">
        <w:t>);</w:t>
      </w:r>
    </w:p>
    <w:p w:rsidR="00B17118" w:rsidRPr="00B17118" w:rsidRDefault="00B17118" w:rsidP="00B17118">
      <w:pPr>
        <w:pStyle w:val="af9"/>
      </w:pPr>
      <w:r w:rsidRPr="00B17118">
        <w:tab/>
      </w:r>
      <w:r w:rsidRPr="00B17118">
        <w:tab/>
        <w:t>g.drawImage(column2.image, column2.x - column2.width / 2, column2.y</w:t>
      </w:r>
    </w:p>
    <w:p w:rsidR="00B17118" w:rsidRPr="00B17118" w:rsidRDefault="00B17118" w:rsidP="00B17118">
      <w:pPr>
        <w:pStyle w:val="af9"/>
      </w:pPr>
      <w:r w:rsidRPr="00B17118">
        <w:tab/>
      </w:r>
      <w:r w:rsidRPr="00B17118">
        <w:tab/>
      </w:r>
      <w:r w:rsidRPr="00B17118">
        <w:tab/>
      </w:r>
      <w:r w:rsidRPr="00B17118">
        <w:tab/>
        <w:t xml:space="preserve">- column2.height / 2, </w:t>
      </w:r>
      <w:r w:rsidRPr="00B17118">
        <w:rPr>
          <w:bCs/>
        </w:rPr>
        <w:t>null</w:t>
      </w:r>
      <w:r w:rsidRPr="00B17118">
        <w:t>);</w:t>
      </w:r>
    </w:p>
    <w:p w:rsidR="00B17118" w:rsidRPr="00B17118" w:rsidRDefault="00B17118" w:rsidP="00B17118">
      <w:pPr>
        <w:pStyle w:val="af9"/>
      </w:pPr>
      <w:r w:rsidRPr="00B17118">
        <w:tab/>
      </w:r>
      <w:r w:rsidRPr="00B17118">
        <w:tab/>
        <w:t xml:space="preserve">g.drawImage(ground.image, ground.x, ground.y, </w:t>
      </w:r>
      <w:r w:rsidRPr="00B17118">
        <w:rPr>
          <w:bCs/>
        </w:rPr>
        <w:t>null</w:t>
      </w:r>
      <w:r w:rsidRPr="00B17118">
        <w:t>);</w:t>
      </w:r>
    </w:p>
    <w:p w:rsidR="00B17118" w:rsidRPr="00B17118" w:rsidRDefault="00B17118" w:rsidP="00B17118">
      <w:pPr>
        <w:pStyle w:val="af9"/>
      </w:pPr>
      <w:r w:rsidRPr="00B17118">
        <w:tab/>
      </w:r>
      <w:r w:rsidRPr="00B17118">
        <w:tab/>
        <w:t xml:space="preserve">// </w:t>
      </w:r>
      <w:r w:rsidRPr="00B17118">
        <w:t>旋转</w:t>
      </w:r>
      <w:r w:rsidRPr="00B17118">
        <w:t>(rotate)</w:t>
      </w:r>
      <w:r w:rsidRPr="00B17118">
        <w:t>绘图坐标系，是</w:t>
      </w:r>
      <w:r w:rsidRPr="00B17118">
        <w:t>API</w:t>
      </w:r>
      <w:r w:rsidRPr="00B17118">
        <w:t>方法</w:t>
      </w:r>
    </w:p>
    <w:p w:rsidR="00B17118" w:rsidRPr="00B17118" w:rsidRDefault="00B17118" w:rsidP="00B17118">
      <w:pPr>
        <w:pStyle w:val="af9"/>
      </w:pPr>
      <w:r w:rsidRPr="00B17118">
        <w:tab/>
      </w:r>
      <w:r w:rsidRPr="00B17118">
        <w:tab/>
        <w:t>Graphics2D g2 = (Graphics2D) g;</w:t>
      </w:r>
    </w:p>
    <w:p w:rsidR="00B17118" w:rsidRPr="00B17118" w:rsidRDefault="00B17118" w:rsidP="00B17118">
      <w:pPr>
        <w:pStyle w:val="af9"/>
      </w:pPr>
      <w:r w:rsidRPr="00B17118">
        <w:tab/>
      </w:r>
      <w:r w:rsidRPr="00B17118">
        <w:tab/>
        <w:t>g2.rotate(-bird.alpha, bird.x, bird.y);</w:t>
      </w:r>
    </w:p>
    <w:p w:rsidR="00B17118" w:rsidRPr="00B17118" w:rsidRDefault="00B17118" w:rsidP="00B17118">
      <w:pPr>
        <w:pStyle w:val="af9"/>
      </w:pPr>
      <w:r w:rsidRPr="00B17118">
        <w:tab/>
      </w:r>
      <w:r w:rsidRPr="00B17118">
        <w:tab/>
        <w:t>g.drawImage(bird.image, bird.x - bird.width / 2, bird.y - bird.height</w:t>
      </w:r>
    </w:p>
    <w:p w:rsidR="00B17118" w:rsidRPr="00B17118" w:rsidRDefault="00B17118" w:rsidP="00B17118">
      <w:pPr>
        <w:pStyle w:val="af9"/>
      </w:pPr>
      <w:r w:rsidRPr="00B17118">
        <w:tab/>
      </w:r>
      <w:r w:rsidRPr="00B17118">
        <w:tab/>
      </w:r>
      <w:r w:rsidRPr="00B17118">
        <w:tab/>
      </w:r>
      <w:r w:rsidRPr="00B17118">
        <w:tab/>
        <w:t xml:space="preserve">/ 2, </w:t>
      </w:r>
      <w:r w:rsidRPr="00B17118">
        <w:rPr>
          <w:bCs/>
        </w:rPr>
        <w:t>null</w:t>
      </w:r>
      <w:r w:rsidRPr="00B17118">
        <w:t>);</w:t>
      </w:r>
    </w:p>
    <w:p w:rsidR="00B17118" w:rsidRPr="00B17118" w:rsidRDefault="00B17118" w:rsidP="00B17118">
      <w:pPr>
        <w:pStyle w:val="af9"/>
      </w:pPr>
      <w:r w:rsidRPr="00B17118">
        <w:tab/>
      </w:r>
      <w:r w:rsidRPr="00B17118">
        <w:tab/>
        <w:t>g2.rotate(bird.alpha, bird.x, bird.y);</w:t>
      </w:r>
    </w:p>
    <w:p w:rsidR="00B17118" w:rsidRPr="00B17118" w:rsidRDefault="00B17118" w:rsidP="00B17118">
      <w:pPr>
        <w:pStyle w:val="af9"/>
      </w:pPr>
    </w:p>
    <w:p w:rsidR="00B17118" w:rsidRPr="00B17118" w:rsidRDefault="00B17118" w:rsidP="00B17118">
      <w:pPr>
        <w:pStyle w:val="af9"/>
      </w:pPr>
      <w:r w:rsidRPr="00B17118">
        <w:tab/>
      </w:r>
      <w:r w:rsidRPr="00B17118">
        <w:tab/>
        <w:t xml:space="preserve">// </w:t>
      </w:r>
      <w:r w:rsidRPr="00B17118">
        <w:t>在</w:t>
      </w:r>
      <w:r w:rsidRPr="00B17118">
        <w:t>paint</w:t>
      </w:r>
      <w:r w:rsidRPr="00B17118">
        <w:t>方法中添加绘制分数的算法</w:t>
      </w:r>
    </w:p>
    <w:p w:rsidR="00B17118" w:rsidRPr="00B17118" w:rsidRDefault="00B17118" w:rsidP="00B17118">
      <w:pPr>
        <w:pStyle w:val="af9"/>
      </w:pPr>
      <w:r w:rsidRPr="00B17118">
        <w:tab/>
      </w:r>
      <w:r w:rsidRPr="00B17118">
        <w:tab/>
        <w:t xml:space="preserve">Font f = </w:t>
      </w:r>
      <w:r w:rsidRPr="00B17118">
        <w:rPr>
          <w:bCs/>
        </w:rPr>
        <w:t>new</w:t>
      </w:r>
      <w:r w:rsidRPr="00B17118">
        <w:t xml:space="preserve"> Font(Font.</w:t>
      </w:r>
      <w:r w:rsidRPr="00B17118">
        <w:rPr>
          <w:i/>
          <w:iCs/>
        </w:rPr>
        <w:t>SANS_SERIF</w:t>
      </w:r>
      <w:r w:rsidRPr="00B17118">
        <w:t>, Font.</w:t>
      </w:r>
      <w:r w:rsidRPr="00B17118">
        <w:rPr>
          <w:i/>
          <w:iCs/>
        </w:rPr>
        <w:t>BOLD</w:t>
      </w:r>
      <w:r w:rsidRPr="00B17118">
        <w:t>, 40);</w:t>
      </w:r>
    </w:p>
    <w:p w:rsidR="00B17118" w:rsidRPr="00B17118" w:rsidRDefault="00B17118" w:rsidP="00B17118">
      <w:pPr>
        <w:pStyle w:val="af9"/>
      </w:pPr>
      <w:r w:rsidRPr="00B17118">
        <w:tab/>
      </w:r>
      <w:r w:rsidRPr="00B17118">
        <w:tab/>
        <w:t>g.setFont(f);</w:t>
      </w:r>
    </w:p>
    <w:p w:rsidR="00B17118" w:rsidRPr="00B17118" w:rsidRDefault="00B17118" w:rsidP="00B17118">
      <w:pPr>
        <w:pStyle w:val="af9"/>
      </w:pPr>
      <w:r w:rsidRPr="00B17118">
        <w:tab/>
      </w:r>
      <w:r w:rsidRPr="00B17118">
        <w:tab/>
        <w:t>g.drawString("" + score, 40, 60);</w:t>
      </w:r>
    </w:p>
    <w:p w:rsidR="00B17118" w:rsidRPr="00B17118" w:rsidRDefault="00B17118" w:rsidP="00B17118">
      <w:pPr>
        <w:pStyle w:val="af9"/>
      </w:pPr>
      <w:r w:rsidRPr="00B17118">
        <w:tab/>
      </w:r>
      <w:r w:rsidRPr="00B17118">
        <w:tab/>
        <w:t>g.setColor(Color.</w:t>
      </w:r>
      <w:r w:rsidRPr="00B17118">
        <w:rPr>
          <w:i/>
          <w:iCs/>
        </w:rPr>
        <w:t>WHITE</w:t>
      </w:r>
      <w:r w:rsidRPr="00B17118">
        <w:t>);</w:t>
      </w:r>
    </w:p>
    <w:p w:rsidR="00B17118" w:rsidRPr="00B17118" w:rsidRDefault="00B17118" w:rsidP="00B17118">
      <w:pPr>
        <w:pStyle w:val="af9"/>
      </w:pPr>
      <w:r w:rsidRPr="00B17118">
        <w:tab/>
      </w:r>
      <w:r w:rsidRPr="00B17118">
        <w:tab/>
        <w:t>g.drawString("" + score, 40 - 3, 60 - 3);</w:t>
      </w:r>
    </w:p>
    <w:p w:rsidR="00B17118" w:rsidRPr="00B17118" w:rsidRDefault="00B17118" w:rsidP="001B0563">
      <w:pPr>
        <w:pStyle w:val="aff6"/>
        <w:spacing w:before="163" w:after="163"/>
        <w:ind w:firstLine="360"/>
      </w:pPr>
      <w:r w:rsidRPr="00B17118">
        <w:tab/>
      </w:r>
      <w:r w:rsidRPr="00B17118">
        <w:tab/>
        <w:t>//if (gameOver) {</w:t>
      </w:r>
    </w:p>
    <w:p w:rsidR="00B17118" w:rsidRPr="00B17118" w:rsidRDefault="00B17118" w:rsidP="001B0563">
      <w:pPr>
        <w:pStyle w:val="aff6"/>
        <w:spacing w:before="163" w:after="163"/>
        <w:ind w:firstLine="360"/>
      </w:pPr>
      <w:r w:rsidRPr="00B17118">
        <w:tab/>
      </w:r>
      <w:r w:rsidRPr="00B17118">
        <w:tab/>
        <w:t>//</w:t>
      </w:r>
      <w:r w:rsidRPr="00B17118">
        <w:tab/>
        <w:t>g.drawImage(gameOverImage, 0, 0, null);</w:t>
      </w:r>
    </w:p>
    <w:p w:rsidR="00B17118" w:rsidRPr="00B17118" w:rsidRDefault="00B17118" w:rsidP="001B0563">
      <w:pPr>
        <w:pStyle w:val="aff6"/>
        <w:spacing w:before="163" w:after="163"/>
        <w:ind w:firstLine="360"/>
      </w:pPr>
      <w:r w:rsidRPr="00B17118">
        <w:tab/>
      </w:r>
      <w:r w:rsidRPr="00B17118">
        <w:tab/>
        <w:t>//}</w:t>
      </w:r>
    </w:p>
    <w:p w:rsidR="00B17118" w:rsidRPr="00B17118" w:rsidRDefault="00B17118" w:rsidP="001B0563">
      <w:pPr>
        <w:pStyle w:val="aff6"/>
        <w:spacing w:before="163" w:after="163"/>
        <w:ind w:firstLine="360"/>
      </w:pPr>
      <w:r w:rsidRPr="00B17118">
        <w:tab/>
      </w:r>
      <w:r w:rsidRPr="00B17118">
        <w:tab/>
      </w:r>
    </w:p>
    <w:p w:rsidR="00B17118" w:rsidRPr="00B17118" w:rsidRDefault="00B17118" w:rsidP="001B0563">
      <w:pPr>
        <w:pStyle w:val="aff6"/>
        <w:spacing w:before="163" w:after="163"/>
        <w:ind w:firstLine="360"/>
      </w:pPr>
      <w:r w:rsidRPr="00B17118">
        <w:tab/>
      </w:r>
      <w:r w:rsidRPr="00B17118">
        <w:tab/>
        <w:t xml:space="preserve">// </w:t>
      </w:r>
      <w:r w:rsidRPr="00B17118">
        <w:t>在</w:t>
      </w:r>
      <w:r w:rsidRPr="00B17118">
        <w:t>paint</w:t>
      </w:r>
      <w:r w:rsidRPr="00B17118">
        <w:t>方法中添加显示游戏结束状态代码</w:t>
      </w:r>
    </w:p>
    <w:p w:rsidR="00B17118" w:rsidRPr="00B17118" w:rsidRDefault="00B17118" w:rsidP="001B0563">
      <w:pPr>
        <w:pStyle w:val="aff6"/>
        <w:spacing w:before="163" w:after="163"/>
        <w:ind w:firstLine="360"/>
      </w:pPr>
      <w:r w:rsidRPr="00B17118">
        <w:tab/>
      </w:r>
      <w:r w:rsidRPr="00B17118">
        <w:tab/>
      </w:r>
      <w:r w:rsidRPr="00B17118">
        <w:rPr>
          <w:bCs/>
        </w:rPr>
        <w:t>switch</w:t>
      </w:r>
      <w:r w:rsidRPr="00B17118">
        <w:t xml:space="preserve"> (state) {</w:t>
      </w:r>
    </w:p>
    <w:p w:rsidR="00B17118" w:rsidRPr="00B17118" w:rsidRDefault="00B17118" w:rsidP="001B0563">
      <w:pPr>
        <w:pStyle w:val="aff6"/>
        <w:spacing w:before="163" w:after="163"/>
        <w:ind w:firstLine="360"/>
      </w:pPr>
      <w:r w:rsidRPr="00B17118">
        <w:tab/>
      </w:r>
      <w:r w:rsidRPr="00B17118">
        <w:tab/>
      </w:r>
      <w:r w:rsidRPr="00B17118">
        <w:rPr>
          <w:bCs/>
        </w:rPr>
        <w:t>case</w:t>
      </w:r>
      <w:r w:rsidRPr="00B17118">
        <w:t xml:space="preserve"> </w:t>
      </w:r>
      <w:r w:rsidRPr="00B17118">
        <w:rPr>
          <w:i/>
          <w:iCs/>
        </w:rPr>
        <w:t>GAME_OVER</w:t>
      </w:r>
      <w:r w:rsidRPr="00B17118">
        <w:t>:</w:t>
      </w:r>
    </w:p>
    <w:p w:rsidR="00B17118" w:rsidRPr="00B17118" w:rsidRDefault="00B17118" w:rsidP="001B0563">
      <w:pPr>
        <w:pStyle w:val="aff6"/>
        <w:spacing w:before="163" w:after="163"/>
        <w:ind w:firstLine="360"/>
      </w:pPr>
      <w:r w:rsidRPr="00B17118">
        <w:tab/>
      </w:r>
      <w:r w:rsidRPr="00B17118">
        <w:tab/>
      </w:r>
      <w:r w:rsidRPr="00B17118">
        <w:tab/>
        <w:t xml:space="preserve">g.drawImage(gameOverImage, 0, 0, </w:t>
      </w:r>
      <w:r w:rsidRPr="00B17118">
        <w:rPr>
          <w:bCs/>
        </w:rPr>
        <w:t>null</w:t>
      </w:r>
      <w:r w:rsidRPr="00B17118">
        <w:t>);</w:t>
      </w:r>
    </w:p>
    <w:p w:rsidR="00B17118" w:rsidRPr="00B17118" w:rsidRDefault="00B17118" w:rsidP="001B0563">
      <w:pPr>
        <w:pStyle w:val="aff6"/>
        <w:spacing w:before="163" w:after="163"/>
        <w:ind w:firstLine="360"/>
      </w:pPr>
      <w:r w:rsidRPr="00B17118">
        <w:tab/>
      </w:r>
      <w:r w:rsidRPr="00B17118">
        <w:tab/>
      </w:r>
      <w:r w:rsidRPr="00B17118">
        <w:tab/>
      </w:r>
      <w:r w:rsidRPr="00B17118">
        <w:rPr>
          <w:bCs/>
        </w:rPr>
        <w:t>break</w:t>
      </w:r>
      <w:r w:rsidRPr="00B17118">
        <w:t>;</w:t>
      </w:r>
    </w:p>
    <w:p w:rsidR="00B17118" w:rsidRPr="00B17118" w:rsidRDefault="00B17118" w:rsidP="001B0563">
      <w:pPr>
        <w:pStyle w:val="aff6"/>
        <w:spacing w:before="163" w:after="163"/>
        <w:ind w:firstLine="360"/>
      </w:pPr>
      <w:r w:rsidRPr="00B17118">
        <w:tab/>
      </w:r>
      <w:r w:rsidRPr="00B17118">
        <w:tab/>
      </w:r>
      <w:r w:rsidRPr="00B17118">
        <w:rPr>
          <w:bCs/>
        </w:rPr>
        <w:t>case</w:t>
      </w:r>
      <w:r w:rsidRPr="00B17118">
        <w:t xml:space="preserve"> </w:t>
      </w:r>
      <w:r w:rsidRPr="00B17118">
        <w:rPr>
          <w:i/>
          <w:iCs/>
        </w:rPr>
        <w:t>START</w:t>
      </w:r>
      <w:r w:rsidRPr="00B17118">
        <w:t>:</w:t>
      </w:r>
    </w:p>
    <w:p w:rsidR="00B17118" w:rsidRPr="00B17118" w:rsidRDefault="00B17118" w:rsidP="001B0563">
      <w:pPr>
        <w:pStyle w:val="aff6"/>
        <w:spacing w:before="163" w:after="163"/>
        <w:ind w:firstLine="360"/>
      </w:pPr>
      <w:r w:rsidRPr="00B17118">
        <w:tab/>
      </w:r>
      <w:r w:rsidRPr="00B17118">
        <w:tab/>
      </w:r>
      <w:r w:rsidRPr="00B17118">
        <w:tab/>
        <w:t xml:space="preserve">g.drawImage(startImage, 0, 0, </w:t>
      </w:r>
      <w:r w:rsidRPr="00B17118">
        <w:rPr>
          <w:bCs/>
        </w:rPr>
        <w:t>null</w:t>
      </w:r>
      <w:r w:rsidRPr="00B17118">
        <w:t>);</w:t>
      </w:r>
    </w:p>
    <w:p w:rsidR="00B17118" w:rsidRPr="00B17118" w:rsidRDefault="00B17118" w:rsidP="001B0563">
      <w:pPr>
        <w:pStyle w:val="aff6"/>
        <w:spacing w:before="163" w:after="163"/>
        <w:ind w:firstLine="360"/>
      </w:pPr>
      <w:r w:rsidRPr="00B17118">
        <w:tab/>
      </w:r>
      <w:r w:rsidRPr="00B17118">
        <w:tab/>
      </w:r>
      <w:r w:rsidRPr="00B17118">
        <w:tab/>
      </w:r>
      <w:r w:rsidRPr="00B17118">
        <w:rPr>
          <w:bCs/>
        </w:rPr>
        <w:t>break</w:t>
      </w:r>
      <w:r w:rsidRPr="00B17118">
        <w:t>;</w:t>
      </w:r>
    </w:p>
    <w:p w:rsidR="00B17118" w:rsidRPr="00B17118" w:rsidRDefault="00B17118" w:rsidP="001B0563">
      <w:pPr>
        <w:pStyle w:val="aff6"/>
        <w:spacing w:before="163" w:after="163"/>
        <w:ind w:firstLine="360"/>
      </w:pPr>
      <w:r w:rsidRPr="00B17118">
        <w:tab/>
      </w:r>
      <w:r w:rsidRPr="00B17118">
        <w:tab/>
        <w:t>}</w:t>
      </w:r>
    </w:p>
    <w:p w:rsidR="00B17118" w:rsidRPr="00B17118" w:rsidRDefault="00B17118" w:rsidP="00B17118">
      <w:pPr>
        <w:pStyle w:val="af9"/>
      </w:pPr>
      <w:r w:rsidRPr="00B17118">
        <w:tab/>
        <w:t>}</w:t>
      </w:r>
    </w:p>
    <w:p w:rsidR="00B17118" w:rsidRPr="00B17118" w:rsidRDefault="00B17118" w:rsidP="00B17118">
      <w:pPr>
        <w:pStyle w:val="af9"/>
      </w:pPr>
    </w:p>
    <w:p w:rsidR="00B17118" w:rsidRPr="00B17118" w:rsidRDefault="00B17118" w:rsidP="00B17118">
      <w:pPr>
        <w:pStyle w:val="af9"/>
      </w:pPr>
      <w:r w:rsidRPr="00B17118">
        <w:tab/>
        <w:t>// BirdGame</w:t>
      </w:r>
      <w:r w:rsidRPr="00B17118">
        <w:t>中添加方法</w:t>
      </w:r>
      <w:r w:rsidRPr="00B17118">
        <w:t>action()</w:t>
      </w:r>
    </w:p>
    <w:p w:rsidR="00B17118" w:rsidRPr="00B17118" w:rsidRDefault="00B17118" w:rsidP="00B17118">
      <w:pPr>
        <w:pStyle w:val="af9"/>
      </w:pPr>
      <w:r w:rsidRPr="00B17118">
        <w:tab/>
      </w:r>
      <w:r w:rsidRPr="00B17118">
        <w:rPr>
          <w:bCs/>
        </w:rPr>
        <w:t>public</w:t>
      </w:r>
      <w:r w:rsidRPr="00B17118">
        <w:t xml:space="preserve"> </w:t>
      </w:r>
      <w:r w:rsidRPr="00B17118">
        <w:rPr>
          <w:bCs/>
        </w:rPr>
        <w:t>void</w:t>
      </w:r>
      <w:r w:rsidRPr="00B17118">
        <w:t xml:space="preserve"> action() </w:t>
      </w:r>
      <w:r w:rsidRPr="00B17118">
        <w:rPr>
          <w:bCs/>
        </w:rPr>
        <w:t>throws</w:t>
      </w:r>
      <w:r w:rsidRPr="00B17118">
        <w:t xml:space="preserve"> Exception {</w:t>
      </w:r>
    </w:p>
    <w:p w:rsidR="00B17118" w:rsidRPr="00B17118" w:rsidRDefault="00B17118" w:rsidP="00B17118">
      <w:pPr>
        <w:pStyle w:val="af9"/>
      </w:pPr>
      <w:r w:rsidRPr="00B17118">
        <w:tab/>
      </w:r>
      <w:r w:rsidRPr="00B17118">
        <w:tab/>
        <w:t xml:space="preserve">MouseListener l = </w:t>
      </w:r>
      <w:r w:rsidRPr="00B17118">
        <w:rPr>
          <w:bCs/>
        </w:rPr>
        <w:t>new</w:t>
      </w:r>
      <w:r w:rsidRPr="00B17118">
        <w:t xml:space="preserve"> MouseAdapter() {</w:t>
      </w:r>
    </w:p>
    <w:p w:rsidR="00B17118" w:rsidRPr="00B17118" w:rsidRDefault="00B17118" w:rsidP="00B17118">
      <w:pPr>
        <w:pStyle w:val="af9"/>
      </w:pPr>
      <w:r w:rsidRPr="00B17118">
        <w:tab/>
      </w:r>
      <w:r w:rsidRPr="00B17118">
        <w:tab/>
      </w:r>
      <w:r w:rsidRPr="00B17118">
        <w:tab/>
      </w:r>
      <w:r w:rsidRPr="00B17118">
        <w:rPr>
          <w:bCs/>
        </w:rPr>
        <w:t>public</w:t>
      </w:r>
      <w:r w:rsidRPr="00B17118">
        <w:t xml:space="preserve"> </w:t>
      </w:r>
      <w:r w:rsidRPr="00B17118">
        <w:rPr>
          <w:bCs/>
        </w:rPr>
        <w:t>void</w:t>
      </w:r>
      <w:r w:rsidRPr="00B17118">
        <w:t xml:space="preserve"> mousePressed(MouseEvent e) {</w:t>
      </w:r>
    </w:p>
    <w:p w:rsidR="00B17118" w:rsidRPr="00B17118" w:rsidRDefault="00B17118" w:rsidP="001B0563">
      <w:pPr>
        <w:pStyle w:val="aff6"/>
        <w:spacing w:before="163" w:after="163"/>
        <w:ind w:firstLine="360"/>
      </w:pPr>
      <w:r w:rsidRPr="00B17118">
        <w:tab/>
      </w:r>
      <w:r w:rsidRPr="00B17118">
        <w:tab/>
      </w:r>
      <w:r w:rsidRPr="00B17118">
        <w:tab/>
      </w:r>
      <w:r w:rsidRPr="00B17118">
        <w:tab/>
        <w:t>//bird.flappy();</w:t>
      </w:r>
    </w:p>
    <w:p w:rsidR="00B17118" w:rsidRPr="00B17118" w:rsidRDefault="00B17118" w:rsidP="001B0563">
      <w:pPr>
        <w:pStyle w:val="aff6"/>
        <w:spacing w:before="163" w:after="163"/>
        <w:ind w:firstLine="360"/>
      </w:pPr>
      <w:r w:rsidRPr="00B17118">
        <w:tab/>
      </w:r>
      <w:r w:rsidRPr="00B17118">
        <w:tab/>
      </w:r>
      <w:r w:rsidRPr="00B17118">
        <w:tab/>
      </w:r>
      <w:r w:rsidRPr="00B17118">
        <w:tab/>
      </w:r>
      <w:r w:rsidRPr="00B17118">
        <w:rPr>
          <w:bCs/>
        </w:rPr>
        <w:t>try</w:t>
      </w:r>
      <w:r w:rsidRPr="00B17118">
        <w:t xml:space="preserve"> {</w:t>
      </w:r>
    </w:p>
    <w:p w:rsidR="00B17118" w:rsidRPr="00B17118" w:rsidRDefault="00B17118" w:rsidP="001B0563">
      <w:pPr>
        <w:pStyle w:val="aff6"/>
        <w:spacing w:before="163" w:after="163"/>
        <w:ind w:firstLine="360"/>
      </w:pPr>
      <w:r w:rsidRPr="00B17118">
        <w:tab/>
      </w:r>
      <w:r w:rsidRPr="00B17118">
        <w:tab/>
      </w:r>
      <w:r w:rsidRPr="00B17118">
        <w:tab/>
      </w:r>
      <w:r w:rsidRPr="00B17118">
        <w:tab/>
      </w:r>
      <w:r w:rsidRPr="00B17118">
        <w:tab/>
      </w:r>
      <w:r w:rsidRPr="00B17118">
        <w:rPr>
          <w:bCs/>
        </w:rPr>
        <w:t>switch</w:t>
      </w:r>
      <w:r w:rsidRPr="00B17118">
        <w:t xml:space="preserve"> (state) {</w:t>
      </w:r>
    </w:p>
    <w:p w:rsidR="00B17118" w:rsidRPr="00B17118" w:rsidRDefault="00B17118" w:rsidP="001B0563">
      <w:pPr>
        <w:pStyle w:val="aff6"/>
        <w:spacing w:before="163" w:after="163"/>
        <w:ind w:firstLine="360"/>
      </w:pPr>
      <w:r w:rsidRPr="00B17118">
        <w:tab/>
      </w:r>
      <w:r w:rsidRPr="00B17118">
        <w:tab/>
      </w:r>
      <w:r w:rsidRPr="00B17118">
        <w:tab/>
      </w:r>
      <w:r w:rsidRPr="00B17118">
        <w:tab/>
      </w:r>
      <w:r w:rsidRPr="00B17118">
        <w:tab/>
      </w:r>
      <w:r w:rsidRPr="00B17118">
        <w:rPr>
          <w:bCs/>
        </w:rPr>
        <w:t>case</w:t>
      </w:r>
      <w:r w:rsidRPr="00B17118">
        <w:t xml:space="preserve"> </w:t>
      </w:r>
      <w:r w:rsidRPr="00B17118">
        <w:rPr>
          <w:i/>
          <w:iCs/>
        </w:rPr>
        <w:t>GAME_OVER</w:t>
      </w:r>
      <w:r w:rsidRPr="00B17118">
        <w:t>:</w:t>
      </w:r>
    </w:p>
    <w:p w:rsidR="00B17118" w:rsidRPr="00B17118" w:rsidRDefault="00B17118" w:rsidP="001B0563">
      <w:pPr>
        <w:pStyle w:val="aff6"/>
        <w:spacing w:before="163" w:after="163"/>
        <w:ind w:firstLine="360"/>
      </w:pPr>
      <w:r w:rsidRPr="00B17118">
        <w:tab/>
      </w:r>
      <w:r w:rsidRPr="00B17118">
        <w:tab/>
      </w:r>
      <w:r w:rsidRPr="00B17118">
        <w:tab/>
      </w:r>
      <w:r w:rsidRPr="00B17118">
        <w:tab/>
      </w:r>
      <w:r w:rsidRPr="00B17118">
        <w:tab/>
      </w:r>
      <w:r w:rsidRPr="00B17118">
        <w:tab/>
        <w:t xml:space="preserve">column1 = </w:t>
      </w:r>
      <w:r w:rsidRPr="00B17118">
        <w:rPr>
          <w:bCs/>
        </w:rPr>
        <w:t>new</w:t>
      </w:r>
      <w:r w:rsidRPr="00B17118">
        <w:t xml:space="preserve"> Column(1);</w:t>
      </w:r>
    </w:p>
    <w:p w:rsidR="00B17118" w:rsidRPr="00B17118" w:rsidRDefault="00B17118" w:rsidP="001B0563">
      <w:pPr>
        <w:pStyle w:val="aff6"/>
        <w:spacing w:before="163" w:after="163"/>
        <w:ind w:firstLine="360"/>
      </w:pPr>
      <w:r w:rsidRPr="00B17118">
        <w:tab/>
      </w:r>
      <w:r w:rsidRPr="00B17118">
        <w:tab/>
      </w:r>
      <w:r w:rsidRPr="00B17118">
        <w:tab/>
      </w:r>
      <w:r w:rsidRPr="00B17118">
        <w:tab/>
      </w:r>
      <w:r w:rsidRPr="00B17118">
        <w:tab/>
      </w:r>
      <w:r w:rsidRPr="00B17118">
        <w:tab/>
        <w:t xml:space="preserve">column2 = </w:t>
      </w:r>
      <w:r w:rsidRPr="00B17118">
        <w:rPr>
          <w:bCs/>
        </w:rPr>
        <w:t>new</w:t>
      </w:r>
      <w:r w:rsidRPr="00B17118">
        <w:t xml:space="preserve"> Column(2);</w:t>
      </w:r>
    </w:p>
    <w:p w:rsidR="00B17118" w:rsidRPr="00B17118" w:rsidRDefault="00B17118" w:rsidP="001B0563">
      <w:pPr>
        <w:pStyle w:val="aff6"/>
        <w:spacing w:before="163" w:after="163"/>
        <w:ind w:firstLine="360"/>
      </w:pPr>
      <w:r w:rsidRPr="00B17118">
        <w:tab/>
      </w:r>
      <w:r w:rsidRPr="00B17118">
        <w:tab/>
      </w:r>
      <w:r w:rsidRPr="00B17118">
        <w:tab/>
      </w:r>
      <w:r w:rsidRPr="00B17118">
        <w:tab/>
      </w:r>
      <w:r w:rsidRPr="00B17118">
        <w:tab/>
      </w:r>
      <w:r w:rsidRPr="00B17118">
        <w:tab/>
        <w:t xml:space="preserve">bird = </w:t>
      </w:r>
      <w:r w:rsidRPr="00B17118">
        <w:rPr>
          <w:bCs/>
        </w:rPr>
        <w:t>new</w:t>
      </w:r>
      <w:r w:rsidRPr="00B17118">
        <w:t xml:space="preserve"> Bird();</w:t>
      </w:r>
    </w:p>
    <w:p w:rsidR="00B17118" w:rsidRPr="00B17118" w:rsidRDefault="00B17118" w:rsidP="001B0563">
      <w:pPr>
        <w:pStyle w:val="aff6"/>
        <w:spacing w:before="163" w:after="163"/>
        <w:ind w:firstLine="360"/>
      </w:pPr>
      <w:r w:rsidRPr="00B17118">
        <w:tab/>
      </w:r>
      <w:r w:rsidRPr="00B17118">
        <w:tab/>
      </w:r>
      <w:r w:rsidRPr="00B17118">
        <w:tab/>
      </w:r>
      <w:r w:rsidRPr="00B17118">
        <w:tab/>
      </w:r>
      <w:r w:rsidRPr="00B17118">
        <w:tab/>
      </w:r>
      <w:r w:rsidRPr="00B17118">
        <w:tab/>
        <w:t>score = 0;</w:t>
      </w:r>
    </w:p>
    <w:p w:rsidR="00B17118" w:rsidRPr="00B17118" w:rsidRDefault="00B17118" w:rsidP="001B0563">
      <w:pPr>
        <w:pStyle w:val="aff6"/>
        <w:spacing w:before="163" w:after="163"/>
        <w:ind w:firstLine="360"/>
      </w:pPr>
      <w:r w:rsidRPr="00B17118">
        <w:tab/>
      </w:r>
      <w:r w:rsidRPr="00B17118">
        <w:tab/>
      </w:r>
      <w:r w:rsidRPr="00B17118">
        <w:tab/>
      </w:r>
      <w:r w:rsidRPr="00B17118">
        <w:tab/>
      </w:r>
      <w:r w:rsidRPr="00B17118">
        <w:tab/>
      </w:r>
      <w:r w:rsidRPr="00B17118">
        <w:tab/>
        <w:t xml:space="preserve">state = </w:t>
      </w:r>
      <w:r w:rsidRPr="00B17118">
        <w:rPr>
          <w:i/>
          <w:iCs/>
        </w:rPr>
        <w:t>START</w:t>
      </w:r>
      <w:r w:rsidRPr="00B17118">
        <w:t>;</w:t>
      </w:r>
    </w:p>
    <w:p w:rsidR="00B17118" w:rsidRPr="00B17118" w:rsidRDefault="00B17118" w:rsidP="001B0563">
      <w:pPr>
        <w:pStyle w:val="aff6"/>
        <w:spacing w:before="163" w:after="163"/>
        <w:ind w:firstLine="360"/>
      </w:pPr>
      <w:r w:rsidRPr="00B17118">
        <w:tab/>
      </w:r>
      <w:r w:rsidRPr="00B17118">
        <w:tab/>
      </w:r>
      <w:r w:rsidRPr="00B17118">
        <w:tab/>
      </w:r>
      <w:r w:rsidRPr="00B17118">
        <w:tab/>
      </w:r>
      <w:r w:rsidRPr="00B17118">
        <w:tab/>
      </w:r>
      <w:r w:rsidRPr="00B17118">
        <w:tab/>
      </w:r>
      <w:r w:rsidRPr="00B17118">
        <w:rPr>
          <w:bCs/>
        </w:rPr>
        <w:t>break</w:t>
      </w:r>
      <w:r w:rsidRPr="00B17118">
        <w:t>;</w:t>
      </w:r>
    </w:p>
    <w:p w:rsidR="00B17118" w:rsidRPr="00B17118" w:rsidRDefault="00B17118" w:rsidP="001B0563">
      <w:pPr>
        <w:pStyle w:val="aff6"/>
        <w:spacing w:before="163" w:after="163"/>
        <w:ind w:firstLine="360"/>
      </w:pPr>
      <w:r w:rsidRPr="00B17118">
        <w:tab/>
      </w:r>
      <w:r w:rsidRPr="00B17118">
        <w:tab/>
      </w:r>
      <w:r w:rsidRPr="00B17118">
        <w:tab/>
      </w:r>
      <w:r w:rsidRPr="00B17118">
        <w:tab/>
      </w:r>
      <w:r w:rsidRPr="00B17118">
        <w:tab/>
      </w:r>
      <w:r w:rsidRPr="00B17118">
        <w:rPr>
          <w:bCs/>
        </w:rPr>
        <w:t>case</w:t>
      </w:r>
      <w:r w:rsidRPr="00B17118">
        <w:t xml:space="preserve"> </w:t>
      </w:r>
      <w:r w:rsidRPr="00B17118">
        <w:rPr>
          <w:i/>
          <w:iCs/>
        </w:rPr>
        <w:t>START</w:t>
      </w:r>
      <w:r w:rsidRPr="00B17118">
        <w:t>:</w:t>
      </w:r>
    </w:p>
    <w:p w:rsidR="00B17118" w:rsidRPr="00B17118" w:rsidRDefault="00B17118" w:rsidP="001B0563">
      <w:pPr>
        <w:pStyle w:val="aff6"/>
        <w:spacing w:before="163" w:after="163"/>
        <w:ind w:firstLine="360"/>
      </w:pPr>
      <w:r w:rsidRPr="00B17118">
        <w:tab/>
      </w:r>
      <w:r w:rsidRPr="00B17118">
        <w:tab/>
      </w:r>
      <w:r w:rsidRPr="00B17118">
        <w:tab/>
      </w:r>
      <w:r w:rsidRPr="00B17118">
        <w:tab/>
      </w:r>
      <w:r w:rsidRPr="00B17118">
        <w:tab/>
      </w:r>
      <w:r w:rsidRPr="00B17118">
        <w:tab/>
        <w:t xml:space="preserve">state = </w:t>
      </w:r>
      <w:r w:rsidRPr="00B17118">
        <w:rPr>
          <w:i/>
          <w:iCs/>
        </w:rPr>
        <w:t>RUNNING</w:t>
      </w:r>
      <w:r w:rsidRPr="00B17118">
        <w:t>;</w:t>
      </w:r>
    </w:p>
    <w:p w:rsidR="00B17118" w:rsidRPr="00B17118" w:rsidRDefault="00B17118" w:rsidP="001B0563">
      <w:pPr>
        <w:pStyle w:val="aff6"/>
        <w:spacing w:before="163" w:after="163"/>
        <w:ind w:firstLine="360"/>
      </w:pPr>
      <w:r w:rsidRPr="00B17118">
        <w:tab/>
      </w:r>
      <w:r w:rsidRPr="00B17118">
        <w:tab/>
      </w:r>
      <w:r w:rsidRPr="00B17118">
        <w:tab/>
      </w:r>
      <w:r w:rsidRPr="00B17118">
        <w:tab/>
      </w:r>
      <w:r w:rsidRPr="00B17118">
        <w:tab/>
      </w:r>
      <w:r w:rsidRPr="00B17118">
        <w:rPr>
          <w:bCs/>
        </w:rPr>
        <w:t>case</w:t>
      </w:r>
      <w:r w:rsidRPr="00B17118">
        <w:t xml:space="preserve"> </w:t>
      </w:r>
      <w:r w:rsidRPr="00B17118">
        <w:rPr>
          <w:i/>
          <w:iCs/>
        </w:rPr>
        <w:t>RUNNING</w:t>
      </w:r>
      <w:r w:rsidRPr="00B17118">
        <w:t>:</w:t>
      </w:r>
    </w:p>
    <w:p w:rsidR="00B17118" w:rsidRPr="00B17118" w:rsidRDefault="00B17118" w:rsidP="001B0563">
      <w:pPr>
        <w:pStyle w:val="aff6"/>
        <w:spacing w:before="163" w:after="163"/>
        <w:ind w:firstLine="360"/>
      </w:pPr>
      <w:r w:rsidRPr="00B17118">
        <w:tab/>
      </w:r>
      <w:r w:rsidRPr="00B17118">
        <w:tab/>
      </w:r>
      <w:r w:rsidRPr="00B17118">
        <w:tab/>
      </w:r>
      <w:r w:rsidRPr="00B17118">
        <w:tab/>
      </w:r>
      <w:r w:rsidRPr="00B17118">
        <w:tab/>
      </w:r>
      <w:r w:rsidRPr="00B17118">
        <w:tab/>
        <w:t xml:space="preserve">// </w:t>
      </w:r>
      <w:r w:rsidRPr="00B17118">
        <w:t>鸟向上飞扬</w:t>
      </w:r>
    </w:p>
    <w:p w:rsidR="00B17118" w:rsidRPr="00B17118" w:rsidRDefault="00B17118" w:rsidP="001B0563">
      <w:pPr>
        <w:pStyle w:val="aff6"/>
        <w:spacing w:before="163" w:after="163"/>
        <w:ind w:firstLine="360"/>
      </w:pPr>
      <w:r w:rsidRPr="00B17118">
        <w:tab/>
      </w:r>
      <w:r w:rsidRPr="00B17118">
        <w:tab/>
      </w:r>
      <w:r w:rsidRPr="00B17118">
        <w:tab/>
      </w:r>
      <w:r w:rsidRPr="00B17118">
        <w:tab/>
      </w:r>
      <w:r w:rsidRPr="00B17118">
        <w:tab/>
      </w:r>
      <w:r w:rsidRPr="00B17118">
        <w:tab/>
        <w:t>bird.flappy();</w:t>
      </w:r>
    </w:p>
    <w:p w:rsidR="00B17118" w:rsidRPr="00B17118" w:rsidRDefault="00B17118" w:rsidP="001B0563">
      <w:pPr>
        <w:pStyle w:val="aff6"/>
        <w:spacing w:before="163" w:after="163"/>
        <w:ind w:firstLine="360"/>
      </w:pPr>
      <w:r w:rsidRPr="00B17118">
        <w:tab/>
      </w:r>
      <w:r w:rsidRPr="00B17118">
        <w:tab/>
      </w:r>
      <w:r w:rsidRPr="00B17118">
        <w:tab/>
      </w:r>
      <w:r w:rsidRPr="00B17118">
        <w:tab/>
      </w:r>
      <w:r w:rsidRPr="00B17118">
        <w:tab/>
        <w:t>}</w:t>
      </w:r>
    </w:p>
    <w:p w:rsidR="00B17118" w:rsidRPr="00B17118" w:rsidRDefault="00B17118" w:rsidP="001B0563">
      <w:pPr>
        <w:pStyle w:val="aff6"/>
        <w:spacing w:before="163" w:after="163"/>
        <w:ind w:firstLine="360"/>
      </w:pPr>
      <w:r w:rsidRPr="00B17118">
        <w:tab/>
      </w:r>
      <w:r w:rsidRPr="00B17118">
        <w:tab/>
      </w:r>
      <w:r w:rsidRPr="00B17118">
        <w:tab/>
      </w:r>
      <w:r w:rsidRPr="00B17118">
        <w:tab/>
        <w:t xml:space="preserve">} </w:t>
      </w:r>
      <w:r w:rsidRPr="00B17118">
        <w:rPr>
          <w:bCs/>
        </w:rPr>
        <w:t>catch</w:t>
      </w:r>
      <w:r w:rsidRPr="00B17118">
        <w:t xml:space="preserve"> (Exception ex) {</w:t>
      </w:r>
    </w:p>
    <w:p w:rsidR="00B17118" w:rsidRPr="00B17118" w:rsidRDefault="00B17118" w:rsidP="001B0563">
      <w:pPr>
        <w:pStyle w:val="aff6"/>
        <w:spacing w:before="163" w:after="163"/>
        <w:ind w:firstLine="360"/>
      </w:pPr>
      <w:r w:rsidRPr="00B17118">
        <w:tab/>
      </w:r>
      <w:r w:rsidRPr="00B17118">
        <w:tab/>
      </w:r>
      <w:r w:rsidRPr="00B17118">
        <w:tab/>
      </w:r>
      <w:r w:rsidRPr="00B17118">
        <w:tab/>
      </w:r>
      <w:r w:rsidRPr="00B17118">
        <w:tab/>
        <w:t>ex.printStackTrace();</w:t>
      </w:r>
    </w:p>
    <w:p w:rsidR="00B17118" w:rsidRPr="00B17118" w:rsidRDefault="00B17118" w:rsidP="001B0563">
      <w:pPr>
        <w:pStyle w:val="aff6"/>
        <w:spacing w:before="163" w:after="163"/>
        <w:ind w:firstLine="360"/>
      </w:pPr>
      <w:r w:rsidRPr="00B17118">
        <w:tab/>
      </w:r>
      <w:r w:rsidRPr="00B17118">
        <w:tab/>
      </w:r>
      <w:r w:rsidRPr="00B17118">
        <w:tab/>
      </w:r>
      <w:r w:rsidRPr="00B17118">
        <w:tab/>
        <w:t>}</w:t>
      </w:r>
    </w:p>
    <w:p w:rsidR="00B17118" w:rsidRPr="00B17118" w:rsidRDefault="00B17118" w:rsidP="001B0563">
      <w:pPr>
        <w:pStyle w:val="af9"/>
      </w:pPr>
      <w:r w:rsidRPr="00B17118">
        <w:tab/>
      </w:r>
      <w:r w:rsidRPr="00B17118">
        <w:tab/>
      </w:r>
      <w:r w:rsidRPr="00B17118">
        <w:tab/>
        <w:t>}</w:t>
      </w:r>
    </w:p>
    <w:p w:rsidR="00B17118" w:rsidRPr="00B17118" w:rsidRDefault="00B17118" w:rsidP="00B17118">
      <w:pPr>
        <w:pStyle w:val="af9"/>
      </w:pPr>
      <w:r w:rsidRPr="00B17118">
        <w:tab/>
      </w:r>
      <w:r w:rsidRPr="00B17118">
        <w:tab/>
        <w:t>};</w:t>
      </w:r>
    </w:p>
    <w:p w:rsidR="00B17118" w:rsidRPr="00B17118" w:rsidRDefault="00B17118" w:rsidP="00B17118">
      <w:pPr>
        <w:pStyle w:val="af9"/>
      </w:pPr>
      <w:r w:rsidRPr="00B17118">
        <w:tab/>
      </w:r>
      <w:r w:rsidRPr="00B17118">
        <w:tab/>
        <w:t xml:space="preserve">// </w:t>
      </w:r>
      <w:r w:rsidRPr="00B17118">
        <w:t>将</w:t>
      </w:r>
      <w:r w:rsidRPr="00B17118">
        <w:t>l</w:t>
      </w:r>
      <w:r w:rsidRPr="00B17118">
        <w:t>挂接到当前的面板（</w:t>
      </w:r>
      <w:r w:rsidRPr="00B17118">
        <w:t>game</w:t>
      </w:r>
      <w:r w:rsidRPr="00B17118">
        <w:t>）上</w:t>
      </w:r>
    </w:p>
    <w:p w:rsidR="00B17118" w:rsidRPr="00B17118" w:rsidRDefault="00B17118" w:rsidP="00B17118">
      <w:pPr>
        <w:pStyle w:val="af9"/>
      </w:pPr>
      <w:r w:rsidRPr="00B17118">
        <w:tab/>
      </w:r>
      <w:r w:rsidRPr="00B17118">
        <w:tab/>
        <w:t>addMouseListener(l);</w:t>
      </w:r>
    </w:p>
    <w:p w:rsidR="00B17118" w:rsidRPr="00B17118" w:rsidRDefault="00B17118" w:rsidP="00B17118">
      <w:pPr>
        <w:pStyle w:val="af9"/>
      </w:pPr>
      <w:r w:rsidRPr="00B17118">
        <w:tab/>
      </w:r>
      <w:r w:rsidRPr="00B17118">
        <w:tab/>
      </w:r>
      <w:r w:rsidRPr="00B17118">
        <w:rPr>
          <w:bCs/>
        </w:rPr>
        <w:t>while</w:t>
      </w:r>
      <w:r w:rsidRPr="00B17118">
        <w:t xml:space="preserve"> (</w:t>
      </w:r>
      <w:r w:rsidRPr="00B17118">
        <w:rPr>
          <w:bCs/>
        </w:rPr>
        <w:t>true</w:t>
      </w:r>
      <w:r w:rsidRPr="00B17118">
        <w:t>) {</w:t>
      </w:r>
    </w:p>
    <w:p w:rsidR="00B17118" w:rsidRPr="00B17118" w:rsidRDefault="00B17118" w:rsidP="001B0563">
      <w:pPr>
        <w:pStyle w:val="aff6"/>
        <w:spacing w:before="163" w:after="163"/>
        <w:ind w:firstLine="360"/>
      </w:pPr>
      <w:r w:rsidRPr="00B17118">
        <w:t>//</w:t>
      </w:r>
      <w:r w:rsidRPr="00B17118">
        <w:tab/>
      </w:r>
      <w:r w:rsidRPr="00B17118">
        <w:tab/>
      </w:r>
      <w:r w:rsidRPr="00B17118">
        <w:tab/>
        <w:t>if (!gameOver) {</w:t>
      </w:r>
    </w:p>
    <w:p w:rsidR="00B17118" w:rsidRPr="00B17118" w:rsidRDefault="00B17118" w:rsidP="001B0563">
      <w:pPr>
        <w:pStyle w:val="aff6"/>
        <w:spacing w:before="163" w:after="163"/>
        <w:ind w:firstLine="360"/>
      </w:pPr>
      <w:r w:rsidRPr="00B17118">
        <w:t>//</w:t>
      </w:r>
      <w:r w:rsidRPr="00B17118">
        <w:tab/>
      </w:r>
      <w:r w:rsidRPr="00B17118">
        <w:tab/>
      </w:r>
      <w:r w:rsidRPr="00B17118">
        <w:tab/>
      </w:r>
      <w:r w:rsidRPr="00B17118">
        <w:tab/>
        <w:t>ground.step();</w:t>
      </w:r>
    </w:p>
    <w:p w:rsidR="00B17118" w:rsidRPr="00B17118" w:rsidRDefault="00B17118" w:rsidP="001B0563">
      <w:pPr>
        <w:pStyle w:val="aff6"/>
        <w:spacing w:before="163" w:after="163"/>
        <w:ind w:firstLine="360"/>
      </w:pPr>
      <w:r w:rsidRPr="00B17118">
        <w:t>//</w:t>
      </w:r>
      <w:r w:rsidRPr="00B17118">
        <w:tab/>
      </w:r>
      <w:r w:rsidRPr="00B17118">
        <w:tab/>
      </w:r>
      <w:r w:rsidRPr="00B17118">
        <w:tab/>
      </w:r>
      <w:r w:rsidRPr="00B17118">
        <w:tab/>
        <w:t>column1.step();</w:t>
      </w:r>
    </w:p>
    <w:p w:rsidR="00B17118" w:rsidRPr="00B17118" w:rsidRDefault="00B17118" w:rsidP="001B0563">
      <w:pPr>
        <w:pStyle w:val="aff6"/>
        <w:spacing w:before="163" w:after="163"/>
        <w:ind w:firstLine="360"/>
      </w:pPr>
      <w:r w:rsidRPr="00B17118">
        <w:t>//</w:t>
      </w:r>
      <w:r w:rsidRPr="00B17118">
        <w:tab/>
      </w:r>
      <w:r w:rsidRPr="00B17118">
        <w:tab/>
      </w:r>
      <w:r w:rsidRPr="00B17118">
        <w:tab/>
      </w:r>
      <w:r w:rsidRPr="00B17118">
        <w:tab/>
        <w:t>column2.step();</w:t>
      </w:r>
    </w:p>
    <w:p w:rsidR="00B17118" w:rsidRPr="00B17118" w:rsidRDefault="00B17118" w:rsidP="001B0563">
      <w:pPr>
        <w:pStyle w:val="aff6"/>
        <w:spacing w:before="163" w:after="163"/>
        <w:ind w:firstLine="360"/>
      </w:pPr>
      <w:r w:rsidRPr="00B17118">
        <w:t>//</w:t>
      </w:r>
      <w:r w:rsidRPr="00B17118">
        <w:tab/>
      </w:r>
      <w:r w:rsidRPr="00B17118">
        <w:tab/>
      </w:r>
      <w:r w:rsidRPr="00B17118">
        <w:tab/>
      </w:r>
      <w:r w:rsidRPr="00B17118">
        <w:tab/>
        <w:t>bird.step();</w:t>
      </w:r>
    </w:p>
    <w:p w:rsidR="00B17118" w:rsidRPr="00B17118" w:rsidRDefault="00B17118" w:rsidP="001B0563">
      <w:pPr>
        <w:pStyle w:val="aff6"/>
        <w:spacing w:before="163" w:after="163"/>
        <w:ind w:firstLine="360"/>
      </w:pPr>
      <w:r w:rsidRPr="00B17118">
        <w:t>//</w:t>
      </w:r>
      <w:r w:rsidRPr="00B17118">
        <w:tab/>
      </w:r>
      <w:r w:rsidRPr="00B17118">
        <w:tab/>
      </w:r>
      <w:r w:rsidRPr="00B17118">
        <w:tab/>
      </w:r>
      <w:r w:rsidRPr="00B17118">
        <w:tab/>
        <w:t>bird.fly();</w:t>
      </w:r>
    </w:p>
    <w:p w:rsidR="00B17118" w:rsidRPr="00B17118" w:rsidRDefault="00B17118" w:rsidP="001B0563">
      <w:pPr>
        <w:pStyle w:val="aff6"/>
        <w:spacing w:before="163" w:after="163"/>
        <w:ind w:firstLine="360"/>
      </w:pPr>
      <w:r w:rsidRPr="00B17118">
        <w:t>//</w:t>
      </w:r>
      <w:r w:rsidRPr="00B17118">
        <w:tab/>
      </w:r>
      <w:r w:rsidRPr="00B17118">
        <w:tab/>
      </w:r>
      <w:r w:rsidRPr="00B17118">
        <w:tab/>
        <w:t>}</w:t>
      </w:r>
    </w:p>
    <w:p w:rsidR="00B17118" w:rsidRPr="00B17118" w:rsidRDefault="00B17118" w:rsidP="001B0563">
      <w:pPr>
        <w:pStyle w:val="aff6"/>
        <w:spacing w:before="163" w:after="163"/>
        <w:ind w:firstLine="360"/>
      </w:pPr>
      <w:r w:rsidRPr="00B17118">
        <w:t>//</w:t>
      </w:r>
      <w:r w:rsidRPr="00B17118">
        <w:tab/>
      </w:r>
      <w:r w:rsidRPr="00B17118">
        <w:tab/>
      </w:r>
      <w:r w:rsidRPr="00B17118">
        <w:tab/>
        <w:t>if ((bird.hit(ground) || bird.hit(column1) || bird.hit(column2))) {</w:t>
      </w:r>
    </w:p>
    <w:p w:rsidR="00B17118" w:rsidRPr="00B17118" w:rsidRDefault="00B17118" w:rsidP="001B0563">
      <w:pPr>
        <w:pStyle w:val="aff6"/>
        <w:spacing w:before="163" w:after="163"/>
        <w:ind w:firstLine="360"/>
      </w:pPr>
      <w:r w:rsidRPr="00B17118">
        <w:t>//</w:t>
      </w:r>
      <w:r w:rsidRPr="00B17118">
        <w:tab/>
      </w:r>
      <w:r w:rsidRPr="00B17118">
        <w:tab/>
      </w:r>
      <w:r w:rsidRPr="00B17118">
        <w:tab/>
      </w:r>
      <w:r w:rsidRPr="00B17118">
        <w:tab/>
        <w:t>gameOver = true;</w:t>
      </w:r>
    </w:p>
    <w:p w:rsidR="00B17118" w:rsidRPr="00B17118" w:rsidRDefault="00B17118" w:rsidP="001B0563">
      <w:pPr>
        <w:pStyle w:val="aff6"/>
        <w:spacing w:before="163" w:after="163"/>
        <w:ind w:firstLine="360"/>
      </w:pPr>
      <w:r w:rsidRPr="00B17118">
        <w:t>//</w:t>
      </w:r>
      <w:r w:rsidRPr="00B17118">
        <w:tab/>
      </w:r>
      <w:r w:rsidRPr="00B17118">
        <w:tab/>
      </w:r>
      <w:r w:rsidRPr="00B17118">
        <w:tab/>
        <w:t>}</w:t>
      </w:r>
    </w:p>
    <w:p w:rsidR="00B17118" w:rsidRPr="00B17118" w:rsidRDefault="00B17118" w:rsidP="001B0563">
      <w:pPr>
        <w:pStyle w:val="aff6"/>
        <w:spacing w:before="163" w:after="163"/>
        <w:ind w:firstLine="360"/>
      </w:pPr>
      <w:r w:rsidRPr="00B17118">
        <w:t>//</w:t>
      </w:r>
      <w:r w:rsidRPr="00B17118">
        <w:tab/>
      </w:r>
      <w:r w:rsidRPr="00B17118">
        <w:tab/>
      </w:r>
      <w:r w:rsidRPr="00B17118">
        <w:tab/>
        <w:t xml:space="preserve">// </w:t>
      </w:r>
      <w:r w:rsidRPr="00B17118">
        <w:t>计分逻辑</w:t>
      </w:r>
    </w:p>
    <w:p w:rsidR="00B17118" w:rsidRPr="00B17118" w:rsidRDefault="00B17118" w:rsidP="001B0563">
      <w:pPr>
        <w:pStyle w:val="aff6"/>
        <w:spacing w:before="163" w:after="163"/>
        <w:ind w:firstLine="360"/>
      </w:pPr>
      <w:r w:rsidRPr="00B17118">
        <w:t>//</w:t>
      </w:r>
      <w:r w:rsidRPr="00B17118">
        <w:tab/>
      </w:r>
      <w:r w:rsidRPr="00B17118">
        <w:tab/>
      </w:r>
      <w:r w:rsidRPr="00B17118">
        <w:tab/>
        <w:t>if (bird.x == column1.x || bird.x == column2.x) {</w:t>
      </w:r>
    </w:p>
    <w:p w:rsidR="00B17118" w:rsidRPr="00B17118" w:rsidRDefault="00B17118" w:rsidP="001B0563">
      <w:pPr>
        <w:pStyle w:val="aff6"/>
        <w:spacing w:before="163" w:after="163"/>
        <w:ind w:firstLine="360"/>
      </w:pPr>
      <w:r w:rsidRPr="00B17118">
        <w:t>//</w:t>
      </w:r>
      <w:r w:rsidRPr="00B17118">
        <w:tab/>
      </w:r>
      <w:r w:rsidRPr="00B17118">
        <w:tab/>
      </w:r>
      <w:r w:rsidRPr="00B17118">
        <w:tab/>
      </w:r>
      <w:r w:rsidRPr="00B17118">
        <w:tab/>
        <w:t>score++;</w:t>
      </w:r>
    </w:p>
    <w:p w:rsidR="00B17118" w:rsidRPr="00B17118" w:rsidRDefault="00B17118" w:rsidP="001B0563">
      <w:pPr>
        <w:pStyle w:val="aff6"/>
        <w:spacing w:before="163" w:after="163"/>
        <w:ind w:firstLine="360"/>
      </w:pPr>
      <w:r w:rsidRPr="00B17118">
        <w:t>//</w:t>
      </w:r>
      <w:r w:rsidRPr="00B17118">
        <w:tab/>
      </w:r>
      <w:r w:rsidRPr="00B17118">
        <w:tab/>
      </w:r>
      <w:r w:rsidRPr="00B17118">
        <w:tab/>
        <w:t>}</w:t>
      </w:r>
    </w:p>
    <w:p w:rsidR="00B17118" w:rsidRPr="00B17118" w:rsidRDefault="00B17118" w:rsidP="001B0563">
      <w:pPr>
        <w:pStyle w:val="aff6"/>
        <w:spacing w:before="163" w:after="163"/>
        <w:ind w:firstLine="360"/>
      </w:pPr>
      <w:r w:rsidRPr="00B17118">
        <w:tab/>
      </w:r>
      <w:r w:rsidRPr="00B17118">
        <w:tab/>
      </w:r>
      <w:r w:rsidRPr="00B17118">
        <w:tab/>
      </w:r>
      <w:r w:rsidRPr="00B17118">
        <w:rPr>
          <w:bCs/>
        </w:rPr>
        <w:t>switch</w:t>
      </w:r>
      <w:r w:rsidRPr="00B17118">
        <w:t xml:space="preserve"> (state) {</w:t>
      </w:r>
    </w:p>
    <w:p w:rsidR="00B17118" w:rsidRPr="00B17118" w:rsidRDefault="00B17118" w:rsidP="001B0563">
      <w:pPr>
        <w:pStyle w:val="aff6"/>
        <w:spacing w:before="163" w:after="163"/>
        <w:ind w:firstLine="360"/>
      </w:pPr>
      <w:r w:rsidRPr="00B17118">
        <w:tab/>
      </w:r>
      <w:r w:rsidRPr="00B17118">
        <w:tab/>
      </w:r>
      <w:r w:rsidRPr="00B17118">
        <w:tab/>
      </w:r>
      <w:r w:rsidRPr="00B17118">
        <w:rPr>
          <w:bCs/>
        </w:rPr>
        <w:t>case</w:t>
      </w:r>
      <w:r w:rsidRPr="00B17118">
        <w:t xml:space="preserve"> </w:t>
      </w:r>
      <w:r w:rsidRPr="00B17118">
        <w:rPr>
          <w:i/>
          <w:iCs/>
        </w:rPr>
        <w:t>START</w:t>
      </w:r>
      <w:r w:rsidRPr="00B17118">
        <w:t>:</w:t>
      </w:r>
    </w:p>
    <w:p w:rsidR="00B17118" w:rsidRPr="00B17118" w:rsidRDefault="00B17118" w:rsidP="001B0563">
      <w:pPr>
        <w:pStyle w:val="aff6"/>
        <w:spacing w:before="163" w:after="163"/>
        <w:ind w:firstLine="360"/>
      </w:pPr>
      <w:r w:rsidRPr="00B17118">
        <w:tab/>
      </w:r>
      <w:r w:rsidRPr="00B17118">
        <w:tab/>
      </w:r>
      <w:r w:rsidRPr="00B17118">
        <w:tab/>
      </w:r>
      <w:r w:rsidRPr="00B17118">
        <w:tab/>
        <w:t>bird.fly();</w:t>
      </w:r>
    </w:p>
    <w:p w:rsidR="00B17118" w:rsidRPr="00B17118" w:rsidRDefault="00B17118" w:rsidP="001B0563">
      <w:pPr>
        <w:pStyle w:val="aff6"/>
        <w:spacing w:before="163" w:after="163"/>
        <w:ind w:firstLine="360"/>
      </w:pPr>
      <w:r w:rsidRPr="00B17118">
        <w:tab/>
      </w:r>
      <w:r w:rsidRPr="00B17118">
        <w:tab/>
      </w:r>
      <w:r w:rsidRPr="00B17118">
        <w:tab/>
      </w:r>
      <w:r w:rsidRPr="00B17118">
        <w:tab/>
        <w:t>ground.step();</w:t>
      </w:r>
    </w:p>
    <w:p w:rsidR="00B17118" w:rsidRPr="00B17118" w:rsidRDefault="00B17118" w:rsidP="001B0563">
      <w:pPr>
        <w:pStyle w:val="aff6"/>
        <w:spacing w:before="163" w:after="163"/>
        <w:ind w:firstLine="360"/>
      </w:pPr>
      <w:r w:rsidRPr="00B17118">
        <w:tab/>
      </w:r>
      <w:r w:rsidRPr="00B17118">
        <w:tab/>
      </w:r>
      <w:r w:rsidRPr="00B17118">
        <w:tab/>
      </w:r>
      <w:r w:rsidRPr="00B17118">
        <w:tab/>
      </w:r>
      <w:r w:rsidRPr="00B17118">
        <w:rPr>
          <w:bCs/>
        </w:rPr>
        <w:t>break</w:t>
      </w:r>
      <w:r w:rsidRPr="00B17118">
        <w:t>;</w:t>
      </w:r>
    </w:p>
    <w:p w:rsidR="00B17118" w:rsidRPr="00B17118" w:rsidRDefault="00B17118" w:rsidP="001B0563">
      <w:pPr>
        <w:pStyle w:val="aff6"/>
        <w:spacing w:before="163" w:after="163"/>
        <w:ind w:firstLine="360"/>
      </w:pPr>
      <w:r w:rsidRPr="00B17118">
        <w:tab/>
      </w:r>
      <w:r w:rsidRPr="00B17118">
        <w:tab/>
      </w:r>
      <w:r w:rsidRPr="00B17118">
        <w:tab/>
      </w:r>
      <w:r w:rsidRPr="00B17118">
        <w:rPr>
          <w:bCs/>
        </w:rPr>
        <w:t>case</w:t>
      </w:r>
      <w:r w:rsidRPr="00B17118">
        <w:t xml:space="preserve"> </w:t>
      </w:r>
      <w:r w:rsidRPr="00B17118">
        <w:rPr>
          <w:i/>
          <w:iCs/>
        </w:rPr>
        <w:t>RUNNING</w:t>
      </w:r>
      <w:r w:rsidRPr="00B17118">
        <w:t>:</w:t>
      </w:r>
    </w:p>
    <w:p w:rsidR="00B17118" w:rsidRPr="00B17118" w:rsidRDefault="00B17118" w:rsidP="001B0563">
      <w:pPr>
        <w:pStyle w:val="aff6"/>
        <w:spacing w:before="163" w:after="163"/>
        <w:ind w:firstLine="360"/>
      </w:pPr>
      <w:r w:rsidRPr="00B17118">
        <w:tab/>
      </w:r>
      <w:r w:rsidRPr="00B17118">
        <w:tab/>
      </w:r>
      <w:r w:rsidRPr="00B17118">
        <w:tab/>
      </w:r>
      <w:r w:rsidRPr="00B17118">
        <w:tab/>
        <w:t>column1.step();</w:t>
      </w:r>
    </w:p>
    <w:p w:rsidR="00B17118" w:rsidRPr="00B17118" w:rsidRDefault="00B17118" w:rsidP="001B0563">
      <w:pPr>
        <w:pStyle w:val="aff6"/>
        <w:spacing w:before="163" w:after="163"/>
        <w:ind w:firstLine="360"/>
      </w:pPr>
      <w:r w:rsidRPr="00B17118">
        <w:tab/>
      </w:r>
      <w:r w:rsidRPr="00B17118">
        <w:tab/>
      </w:r>
      <w:r w:rsidRPr="00B17118">
        <w:tab/>
      </w:r>
      <w:r w:rsidRPr="00B17118">
        <w:tab/>
        <w:t>column2.step();</w:t>
      </w:r>
    </w:p>
    <w:p w:rsidR="00B17118" w:rsidRPr="00B17118" w:rsidRDefault="00B17118" w:rsidP="001B0563">
      <w:pPr>
        <w:pStyle w:val="aff6"/>
        <w:spacing w:before="163" w:after="163"/>
        <w:ind w:firstLine="360"/>
      </w:pPr>
      <w:r w:rsidRPr="00B17118">
        <w:tab/>
      </w:r>
      <w:r w:rsidRPr="00B17118">
        <w:tab/>
      </w:r>
      <w:r w:rsidRPr="00B17118">
        <w:tab/>
      </w:r>
      <w:r w:rsidRPr="00B17118">
        <w:tab/>
        <w:t xml:space="preserve">bird.step();// </w:t>
      </w:r>
      <w:r w:rsidRPr="00B17118">
        <w:t>上下移动</w:t>
      </w:r>
    </w:p>
    <w:p w:rsidR="00B17118" w:rsidRPr="00B17118" w:rsidRDefault="00B17118" w:rsidP="001B0563">
      <w:pPr>
        <w:pStyle w:val="aff6"/>
        <w:spacing w:before="163" w:after="163"/>
        <w:ind w:firstLine="360"/>
      </w:pPr>
      <w:r w:rsidRPr="00B17118">
        <w:tab/>
      </w:r>
      <w:r w:rsidRPr="00B17118">
        <w:tab/>
      </w:r>
      <w:r w:rsidRPr="00B17118">
        <w:tab/>
      </w:r>
      <w:r w:rsidRPr="00B17118">
        <w:tab/>
        <w:t xml:space="preserve">bird.fly();// </w:t>
      </w:r>
      <w:r w:rsidRPr="00B17118">
        <w:t>挥动翅膀</w:t>
      </w:r>
    </w:p>
    <w:p w:rsidR="00B17118" w:rsidRPr="00B17118" w:rsidRDefault="00B17118" w:rsidP="001B0563">
      <w:pPr>
        <w:pStyle w:val="aff6"/>
        <w:spacing w:before="163" w:after="163"/>
        <w:ind w:firstLine="360"/>
      </w:pPr>
      <w:r w:rsidRPr="00B17118">
        <w:tab/>
      </w:r>
      <w:r w:rsidRPr="00B17118">
        <w:tab/>
      </w:r>
      <w:r w:rsidRPr="00B17118">
        <w:tab/>
      </w:r>
      <w:r w:rsidRPr="00B17118">
        <w:tab/>
        <w:t xml:space="preserve">ground.step();// </w:t>
      </w:r>
      <w:r w:rsidRPr="00B17118">
        <w:t>地面移动</w:t>
      </w:r>
    </w:p>
    <w:p w:rsidR="00B17118" w:rsidRPr="00B17118" w:rsidRDefault="00B17118" w:rsidP="001B0563">
      <w:pPr>
        <w:pStyle w:val="aff6"/>
        <w:spacing w:before="163" w:after="163"/>
        <w:ind w:firstLine="360"/>
      </w:pPr>
      <w:r w:rsidRPr="00B17118">
        <w:tab/>
      </w:r>
      <w:r w:rsidRPr="00B17118">
        <w:tab/>
      </w:r>
      <w:r w:rsidRPr="00B17118">
        <w:tab/>
      </w:r>
      <w:r w:rsidRPr="00B17118">
        <w:tab/>
        <w:t xml:space="preserve">// </w:t>
      </w:r>
      <w:r w:rsidRPr="00B17118">
        <w:t>计分逻辑</w:t>
      </w:r>
    </w:p>
    <w:p w:rsidR="00B17118" w:rsidRPr="00B17118" w:rsidRDefault="00B17118" w:rsidP="001B0563">
      <w:pPr>
        <w:pStyle w:val="aff6"/>
        <w:spacing w:before="163" w:after="163"/>
        <w:ind w:firstLine="360"/>
      </w:pPr>
      <w:r w:rsidRPr="00B17118">
        <w:tab/>
      </w:r>
      <w:r w:rsidRPr="00B17118">
        <w:tab/>
      </w:r>
      <w:r w:rsidRPr="00B17118">
        <w:tab/>
      </w:r>
      <w:r w:rsidRPr="00B17118">
        <w:tab/>
      </w:r>
      <w:r w:rsidRPr="00B17118">
        <w:rPr>
          <w:bCs/>
        </w:rPr>
        <w:t>if</w:t>
      </w:r>
      <w:r w:rsidRPr="00B17118">
        <w:t xml:space="preserve"> (bird.x == column1.x || bird.x == column2.x) {</w:t>
      </w:r>
    </w:p>
    <w:p w:rsidR="00B17118" w:rsidRPr="00B17118" w:rsidRDefault="00B17118" w:rsidP="001B0563">
      <w:pPr>
        <w:pStyle w:val="aff6"/>
        <w:spacing w:before="163" w:after="163"/>
        <w:ind w:firstLine="360"/>
      </w:pPr>
      <w:r w:rsidRPr="00B17118">
        <w:tab/>
      </w:r>
      <w:r w:rsidRPr="00B17118">
        <w:tab/>
      </w:r>
      <w:r w:rsidRPr="00B17118">
        <w:tab/>
      </w:r>
      <w:r w:rsidRPr="00B17118">
        <w:tab/>
      </w:r>
      <w:r w:rsidRPr="00B17118">
        <w:tab/>
        <w:t>score++;</w:t>
      </w:r>
    </w:p>
    <w:p w:rsidR="00B17118" w:rsidRPr="00B17118" w:rsidRDefault="00B17118" w:rsidP="001B0563">
      <w:pPr>
        <w:pStyle w:val="aff6"/>
        <w:spacing w:before="163" w:after="163"/>
        <w:ind w:firstLine="360"/>
      </w:pPr>
      <w:r w:rsidRPr="00B17118">
        <w:tab/>
      </w:r>
      <w:r w:rsidRPr="00B17118">
        <w:tab/>
      </w:r>
      <w:r w:rsidRPr="00B17118">
        <w:tab/>
      </w:r>
      <w:r w:rsidRPr="00B17118">
        <w:tab/>
        <w:t>}</w:t>
      </w:r>
    </w:p>
    <w:p w:rsidR="00B17118" w:rsidRPr="00B17118" w:rsidRDefault="00B17118" w:rsidP="001B0563">
      <w:pPr>
        <w:pStyle w:val="aff6"/>
        <w:spacing w:before="163" w:after="163"/>
        <w:ind w:firstLine="360"/>
      </w:pPr>
      <w:r w:rsidRPr="00B17118">
        <w:tab/>
      </w:r>
      <w:r w:rsidRPr="00B17118">
        <w:tab/>
      </w:r>
      <w:r w:rsidRPr="00B17118">
        <w:tab/>
      </w:r>
      <w:r w:rsidRPr="00B17118">
        <w:tab/>
        <w:t xml:space="preserve">// </w:t>
      </w:r>
      <w:r w:rsidRPr="00B17118">
        <w:t>如果鸟撞上地面游戏就结束了</w:t>
      </w:r>
    </w:p>
    <w:p w:rsidR="00B17118" w:rsidRPr="00B17118" w:rsidRDefault="00B17118" w:rsidP="001B0563">
      <w:pPr>
        <w:pStyle w:val="aff6"/>
        <w:spacing w:before="163" w:after="163"/>
        <w:ind w:firstLine="360"/>
      </w:pPr>
      <w:r w:rsidRPr="00B17118">
        <w:lastRenderedPageBreak/>
        <w:tab/>
      </w:r>
      <w:r w:rsidRPr="00B17118">
        <w:tab/>
      </w:r>
      <w:r w:rsidRPr="00B17118">
        <w:tab/>
      </w:r>
      <w:r w:rsidRPr="00B17118">
        <w:tab/>
      </w:r>
      <w:r w:rsidRPr="00B17118">
        <w:rPr>
          <w:bCs/>
        </w:rPr>
        <w:t>if</w:t>
      </w:r>
      <w:r w:rsidRPr="00B17118">
        <w:t xml:space="preserve"> (bird.hit(ground) || bird.hit(column1) || bird.hit(column2)) {</w:t>
      </w:r>
    </w:p>
    <w:p w:rsidR="00B17118" w:rsidRPr="00B17118" w:rsidRDefault="00B17118" w:rsidP="001B0563">
      <w:pPr>
        <w:pStyle w:val="aff6"/>
        <w:spacing w:before="163" w:after="163"/>
        <w:ind w:firstLine="360"/>
      </w:pPr>
      <w:r w:rsidRPr="00B17118">
        <w:tab/>
      </w:r>
      <w:r w:rsidRPr="00B17118">
        <w:tab/>
      </w:r>
      <w:r w:rsidRPr="00B17118">
        <w:tab/>
      </w:r>
      <w:r w:rsidRPr="00B17118">
        <w:tab/>
      </w:r>
      <w:r w:rsidRPr="00B17118">
        <w:tab/>
        <w:t xml:space="preserve">state = </w:t>
      </w:r>
      <w:r w:rsidRPr="00B17118">
        <w:rPr>
          <w:i/>
          <w:iCs/>
        </w:rPr>
        <w:t>GAME_OVER</w:t>
      </w:r>
      <w:r w:rsidRPr="00B17118">
        <w:t>;</w:t>
      </w:r>
    </w:p>
    <w:p w:rsidR="00B17118" w:rsidRPr="00B17118" w:rsidRDefault="00B17118" w:rsidP="001B0563">
      <w:pPr>
        <w:pStyle w:val="aff6"/>
        <w:spacing w:before="163" w:after="163"/>
        <w:ind w:firstLine="360"/>
      </w:pPr>
      <w:r w:rsidRPr="00B17118">
        <w:tab/>
      </w:r>
      <w:r w:rsidRPr="00B17118">
        <w:tab/>
      </w:r>
      <w:r w:rsidRPr="00B17118">
        <w:tab/>
      </w:r>
      <w:r w:rsidRPr="00B17118">
        <w:tab/>
        <w:t>}</w:t>
      </w:r>
    </w:p>
    <w:p w:rsidR="00B17118" w:rsidRPr="00B17118" w:rsidRDefault="00B17118" w:rsidP="001B0563">
      <w:pPr>
        <w:pStyle w:val="aff6"/>
        <w:spacing w:before="163" w:after="163"/>
        <w:ind w:firstLine="360"/>
      </w:pPr>
      <w:r w:rsidRPr="00B17118">
        <w:tab/>
      </w:r>
      <w:r w:rsidRPr="00B17118">
        <w:tab/>
      </w:r>
      <w:r w:rsidRPr="00B17118">
        <w:tab/>
      </w:r>
      <w:r w:rsidRPr="00B17118">
        <w:tab/>
      </w:r>
      <w:r w:rsidRPr="00B17118">
        <w:rPr>
          <w:bCs/>
        </w:rPr>
        <w:t>break</w:t>
      </w:r>
      <w:r w:rsidRPr="00B17118">
        <w:t>;</w:t>
      </w:r>
    </w:p>
    <w:p w:rsidR="00B17118" w:rsidRPr="00B17118" w:rsidRDefault="00B17118" w:rsidP="001B0563">
      <w:pPr>
        <w:pStyle w:val="aff6"/>
        <w:spacing w:before="163" w:after="163"/>
        <w:ind w:firstLine="360"/>
      </w:pPr>
      <w:r w:rsidRPr="00B17118">
        <w:tab/>
      </w:r>
      <w:r w:rsidRPr="00B17118">
        <w:tab/>
      </w:r>
      <w:r w:rsidRPr="00B17118">
        <w:tab/>
        <w:t>}</w:t>
      </w:r>
    </w:p>
    <w:p w:rsidR="00B17118" w:rsidRPr="00B17118" w:rsidRDefault="00B17118" w:rsidP="00B17118">
      <w:pPr>
        <w:pStyle w:val="af9"/>
      </w:pPr>
      <w:r w:rsidRPr="00B17118">
        <w:tab/>
      </w:r>
      <w:r w:rsidRPr="00B17118">
        <w:tab/>
      </w:r>
      <w:r w:rsidRPr="00B17118">
        <w:tab/>
        <w:t>repaint();</w:t>
      </w:r>
    </w:p>
    <w:p w:rsidR="00B17118" w:rsidRPr="00B17118" w:rsidRDefault="00B17118" w:rsidP="00B17118">
      <w:pPr>
        <w:pStyle w:val="af9"/>
      </w:pPr>
      <w:r w:rsidRPr="00B17118">
        <w:tab/>
      </w:r>
      <w:r w:rsidRPr="00B17118">
        <w:tab/>
      </w:r>
      <w:r w:rsidRPr="00B17118">
        <w:tab/>
        <w:t>Thread.</w:t>
      </w:r>
      <w:r w:rsidRPr="00B17118">
        <w:rPr>
          <w:i/>
          <w:iCs/>
        </w:rPr>
        <w:t>sleep</w:t>
      </w:r>
      <w:r w:rsidRPr="00B17118">
        <w:t>(1000 / 30);</w:t>
      </w:r>
    </w:p>
    <w:p w:rsidR="00B17118" w:rsidRPr="00B17118" w:rsidRDefault="00B17118" w:rsidP="00B17118">
      <w:pPr>
        <w:pStyle w:val="af9"/>
      </w:pPr>
      <w:r w:rsidRPr="00B17118">
        <w:tab/>
      </w:r>
      <w:r w:rsidRPr="00B17118">
        <w:tab/>
        <w:t>}</w:t>
      </w:r>
    </w:p>
    <w:p w:rsidR="00637C87" w:rsidRPr="00E72164" w:rsidRDefault="00B17118" w:rsidP="00E8442A">
      <w:pPr>
        <w:pStyle w:val="af9"/>
      </w:pPr>
      <w:r w:rsidRPr="00B17118">
        <w:tab/>
        <w:t>}</w:t>
      </w:r>
    </w:p>
    <w:p w:rsidR="00B86DB6" w:rsidRDefault="007C3ADD" w:rsidP="0086515C">
      <w:pPr>
        <w:pStyle w:val="a2"/>
        <w:spacing w:before="326" w:after="163"/>
      </w:pPr>
      <w:r>
        <w:rPr>
          <w:rFonts w:hint="eastAsia"/>
        </w:rPr>
        <w:t>完整代码</w:t>
      </w:r>
    </w:p>
    <w:p w:rsidR="0086515C" w:rsidRDefault="0086515C" w:rsidP="0086515C">
      <w:pPr>
        <w:pStyle w:val="aff3"/>
      </w:pPr>
      <w:r>
        <w:t>package com.tarena.bird;</w:t>
      </w:r>
    </w:p>
    <w:p w:rsidR="0086515C" w:rsidRDefault="0086515C" w:rsidP="0086515C">
      <w:pPr>
        <w:pStyle w:val="aff3"/>
      </w:pPr>
    </w:p>
    <w:p w:rsidR="0086515C" w:rsidRDefault="0086515C" w:rsidP="0086515C">
      <w:pPr>
        <w:pStyle w:val="aff3"/>
      </w:pPr>
      <w:r>
        <w:t>import java.awt.Color;</w:t>
      </w:r>
    </w:p>
    <w:p w:rsidR="0086515C" w:rsidRDefault="0086515C" w:rsidP="0086515C">
      <w:pPr>
        <w:pStyle w:val="aff3"/>
      </w:pPr>
      <w:r>
        <w:t>import java.awt.Font;</w:t>
      </w:r>
    </w:p>
    <w:p w:rsidR="0086515C" w:rsidRDefault="0086515C" w:rsidP="0086515C">
      <w:pPr>
        <w:pStyle w:val="aff3"/>
      </w:pPr>
      <w:r>
        <w:t>import java.awt.Graphics;</w:t>
      </w:r>
    </w:p>
    <w:p w:rsidR="0086515C" w:rsidRDefault="0086515C" w:rsidP="0086515C">
      <w:pPr>
        <w:pStyle w:val="aff3"/>
      </w:pPr>
      <w:r>
        <w:t>import java.awt.Graphics2D;</w:t>
      </w:r>
    </w:p>
    <w:p w:rsidR="0086515C" w:rsidRDefault="0086515C" w:rsidP="0086515C">
      <w:pPr>
        <w:pStyle w:val="aff3"/>
      </w:pPr>
      <w:r>
        <w:t>import java.awt.event.MouseAdapter;</w:t>
      </w:r>
    </w:p>
    <w:p w:rsidR="0086515C" w:rsidRDefault="0086515C" w:rsidP="0086515C">
      <w:pPr>
        <w:pStyle w:val="aff3"/>
      </w:pPr>
      <w:r>
        <w:t>import java.awt.event.MouseEvent;</w:t>
      </w:r>
    </w:p>
    <w:p w:rsidR="0086515C" w:rsidRDefault="0086515C" w:rsidP="0086515C">
      <w:pPr>
        <w:pStyle w:val="aff3"/>
      </w:pPr>
      <w:r>
        <w:t>import java.awt.event.MouseListener;</w:t>
      </w:r>
    </w:p>
    <w:p w:rsidR="0086515C" w:rsidRDefault="0086515C" w:rsidP="0086515C">
      <w:pPr>
        <w:pStyle w:val="aff3"/>
      </w:pPr>
      <w:r>
        <w:t>import java.awt.image.BufferedImage;</w:t>
      </w:r>
    </w:p>
    <w:p w:rsidR="0086515C" w:rsidRDefault="0086515C" w:rsidP="0086515C">
      <w:pPr>
        <w:pStyle w:val="aff3"/>
      </w:pPr>
      <w:r>
        <w:t>import java.util.Random;</w:t>
      </w:r>
    </w:p>
    <w:p w:rsidR="0086515C" w:rsidRDefault="0086515C" w:rsidP="0086515C">
      <w:pPr>
        <w:pStyle w:val="aff3"/>
      </w:pPr>
    </w:p>
    <w:p w:rsidR="0086515C" w:rsidRDefault="0086515C" w:rsidP="0086515C">
      <w:pPr>
        <w:pStyle w:val="aff3"/>
      </w:pPr>
      <w:r>
        <w:t>import javax.imageio.ImageIO;</w:t>
      </w:r>
    </w:p>
    <w:p w:rsidR="0086515C" w:rsidRDefault="0086515C" w:rsidP="0086515C">
      <w:pPr>
        <w:pStyle w:val="aff3"/>
      </w:pPr>
      <w:r>
        <w:t>import javax.swing.JFrame;</w:t>
      </w:r>
    </w:p>
    <w:p w:rsidR="0086515C" w:rsidRDefault="0086515C" w:rsidP="0086515C">
      <w:pPr>
        <w:pStyle w:val="aff3"/>
      </w:pPr>
      <w:r>
        <w:t>import javax.swing.JPanel;</w:t>
      </w:r>
    </w:p>
    <w:p w:rsidR="0086515C" w:rsidRDefault="0086515C" w:rsidP="0086515C">
      <w:pPr>
        <w:pStyle w:val="aff3"/>
      </w:pPr>
    </w:p>
    <w:p w:rsidR="0086515C" w:rsidRDefault="0086515C" w:rsidP="0086515C">
      <w:pPr>
        <w:pStyle w:val="aff3"/>
      </w:pPr>
      <w:r>
        <w:t>public class BirdGame extends JPanel {</w:t>
      </w:r>
    </w:p>
    <w:p w:rsidR="0086515C" w:rsidRDefault="0086515C" w:rsidP="0086515C">
      <w:pPr>
        <w:pStyle w:val="aff3"/>
      </w:pPr>
      <w:r>
        <w:tab/>
        <w:t>Bird bird;</w:t>
      </w:r>
    </w:p>
    <w:p w:rsidR="0086515C" w:rsidRDefault="0086515C" w:rsidP="0086515C">
      <w:pPr>
        <w:pStyle w:val="aff3"/>
      </w:pPr>
      <w:r>
        <w:tab/>
        <w:t>Column column1, column2;</w:t>
      </w:r>
    </w:p>
    <w:p w:rsidR="0086515C" w:rsidRDefault="0086515C" w:rsidP="0086515C">
      <w:pPr>
        <w:pStyle w:val="aff3"/>
      </w:pPr>
      <w:r>
        <w:tab/>
        <w:t>Ground ground;</w:t>
      </w:r>
    </w:p>
    <w:p w:rsidR="0086515C" w:rsidRDefault="0086515C" w:rsidP="0086515C">
      <w:pPr>
        <w:pStyle w:val="aff3"/>
      </w:pPr>
      <w:r>
        <w:tab/>
        <w:t>BufferedImage background;</w:t>
      </w:r>
    </w:p>
    <w:p w:rsidR="0086515C" w:rsidRDefault="0086515C" w:rsidP="0086515C">
      <w:pPr>
        <w:pStyle w:val="aff3"/>
      </w:pPr>
      <w:r>
        <w:rPr>
          <w:rFonts w:hint="eastAsia"/>
        </w:rPr>
        <w:tab/>
        <w:t>/** 游戏状态 */</w:t>
      </w:r>
    </w:p>
    <w:p w:rsidR="0086515C" w:rsidRDefault="0086515C" w:rsidP="0086515C">
      <w:pPr>
        <w:pStyle w:val="aff3"/>
      </w:pPr>
      <w:r>
        <w:tab/>
        <w:t>int state;</w:t>
      </w:r>
    </w:p>
    <w:p w:rsidR="0086515C" w:rsidRDefault="0086515C" w:rsidP="0086515C">
      <w:pPr>
        <w:pStyle w:val="aff3"/>
      </w:pPr>
      <w:r>
        <w:tab/>
        <w:t>public static final int START = 0;</w:t>
      </w:r>
    </w:p>
    <w:p w:rsidR="0086515C" w:rsidRDefault="0086515C" w:rsidP="0086515C">
      <w:pPr>
        <w:pStyle w:val="aff3"/>
      </w:pPr>
      <w:r>
        <w:tab/>
        <w:t>public static final int RUNNING = 1;</w:t>
      </w:r>
    </w:p>
    <w:p w:rsidR="0086515C" w:rsidRDefault="0086515C" w:rsidP="0086515C">
      <w:pPr>
        <w:pStyle w:val="aff3"/>
      </w:pPr>
      <w:r>
        <w:tab/>
        <w:t>public static final int GAME_OVER = 2;</w:t>
      </w:r>
    </w:p>
    <w:p w:rsidR="0086515C" w:rsidRDefault="0086515C" w:rsidP="0086515C">
      <w:pPr>
        <w:pStyle w:val="aff3"/>
      </w:pPr>
      <w:r>
        <w:tab/>
        <w:t>BufferedImage gameOverImage;</w:t>
      </w:r>
    </w:p>
    <w:p w:rsidR="0086515C" w:rsidRDefault="0086515C" w:rsidP="0086515C">
      <w:pPr>
        <w:pStyle w:val="aff3"/>
      </w:pPr>
      <w:r>
        <w:tab/>
        <w:t>BufferedImage startImage;</w:t>
      </w:r>
    </w:p>
    <w:p w:rsidR="0086515C" w:rsidRDefault="0086515C" w:rsidP="0086515C">
      <w:pPr>
        <w:pStyle w:val="aff3"/>
      </w:pPr>
      <w:r>
        <w:rPr>
          <w:rFonts w:hint="eastAsia"/>
        </w:rPr>
        <w:tab/>
        <w:t>// 分数</w:t>
      </w:r>
    </w:p>
    <w:p w:rsidR="0086515C" w:rsidRDefault="0086515C" w:rsidP="0086515C">
      <w:pPr>
        <w:pStyle w:val="aff3"/>
      </w:pPr>
      <w:r>
        <w:tab/>
        <w:t>int score;</w:t>
      </w:r>
    </w:p>
    <w:p w:rsidR="0086515C" w:rsidRDefault="0086515C" w:rsidP="0086515C">
      <w:pPr>
        <w:pStyle w:val="aff3"/>
      </w:pPr>
    </w:p>
    <w:p w:rsidR="0086515C" w:rsidRDefault="0086515C" w:rsidP="0086515C">
      <w:pPr>
        <w:pStyle w:val="aff3"/>
      </w:pPr>
      <w:r>
        <w:rPr>
          <w:rFonts w:hint="eastAsia"/>
        </w:rPr>
        <w:tab/>
        <w:t>/** 初始化 BirdGame 的属性变量 */</w:t>
      </w:r>
    </w:p>
    <w:p w:rsidR="0086515C" w:rsidRDefault="0086515C" w:rsidP="0086515C">
      <w:pPr>
        <w:pStyle w:val="aff3"/>
      </w:pPr>
      <w:r>
        <w:tab/>
        <w:t>public BirdGame() throws Exception {</w:t>
      </w:r>
    </w:p>
    <w:p w:rsidR="0086515C" w:rsidRDefault="0086515C" w:rsidP="0086515C">
      <w:pPr>
        <w:pStyle w:val="aff3"/>
      </w:pPr>
      <w:r>
        <w:tab/>
      </w:r>
      <w:r>
        <w:tab/>
        <w:t>state = START;</w:t>
      </w:r>
    </w:p>
    <w:p w:rsidR="0086515C" w:rsidRDefault="0086515C" w:rsidP="0086515C">
      <w:pPr>
        <w:pStyle w:val="aff3"/>
      </w:pPr>
      <w:r>
        <w:tab/>
      </w:r>
      <w:r>
        <w:tab/>
        <w:t>startImage = ImageIO.read(getClass().getResource("start.png"));</w:t>
      </w:r>
    </w:p>
    <w:p w:rsidR="0086515C" w:rsidRDefault="0086515C" w:rsidP="0086515C">
      <w:pPr>
        <w:pStyle w:val="aff3"/>
      </w:pPr>
      <w:r>
        <w:tab/>
      </w:r>
      <w:r>
        <w:tab/>
        <w:t>gameOverImage = ImageIO.read(getClass().getResource("gameover.png"));</w:t>
      </w:r>
    </w:p>
    <w:p w:rsidR="0086515C" w:rsidRDefault="0086515C" w:rsidP="0086515C">
      <w:pPr>
        <w:pStyle w:val="aff3"/>
      </w:pPr>
      <w:r>
        <w:tab/>
      </w:r>
      <w:r>
        <w:tab/>
        <w:t>score = 0;</w:t>
      </w:r>
    </w:p>
    <w:p w:rsidR="0086515C" w:rsidRDefault="0086515C" w:rsidP="0086515C">
      <w:pPr>
        <w:pStyle w:val="aff3"/>
      </w:pPr>
      <w:r>
        <w:tab/>
      </w:r>
      <w:r>
        <w:tab/>
        <w:t>bird = new Bird();</w:t>
      </w:r>
    </w:p>
    <w:p w:rsidR="0086515C" w:rsidRDefault="0086515C" w:rsidP="0086515C">
      <w:pPr>
        <w:pStyle w:val="aff3"/>
      </w:pPr>
      <w:r>
        <w:tab/>
      </w:r>
      <w:r>
        <w:tab/>
        <w:t>column1 = new Column(1);</w:t>
      </w:r>
    </w:p>
    <w:p w:rsidR="0086515C" w:rsidRDefault="0086515C" w:rsidP="0086515C">
      <w:pPr>
        <w:pStyle w:val="aff3"/>
      </w:pPr>
      <w:r>
        <w:tab/>
      </w:r>
      <w:r>
        <w:tab/>
        <w:t>column2 = new Column(2);</w:t>
      </w:r>
    </w:p>
    <w:p w:rsidR="0086515C" w:rsidRDefault="0086515C" w:rsidP="0086515C">
      <w:pPr>
        <w:pStyle w:val="aff3"/>
      </w:pPr>
      <w:r>
        <w:tab/>
      </w:r>
      <w:r>
        <w:tab/>
        <w:t>ground = new Ground();</w:t>
      </w:r>
    </w:p>
    <w:p w:rsidR="0086515C" w:rsidRDefault="0086515C" w:rsidP="0086515C">
      <w:pPr>
        <w:pStyle w:val="aff3"/>
      </w:pPr>
      <w:r>
        <w:tab/>
      </w:r>
      <w:r>
        <w:tab/>
        <w:t>background = ImageIO.read(getClass().getResource("bg.png"));</w:t>
      </w:r>
    </w:p>
    <w:p w:rsidR="0086515C" w:rsidRDefault="0086515C" w:rsidP="0086515C">
      <w:pPr>
        <w:pStyle w:val="aff3"/>
      </w:pPr>
      <w:r>
        <w:tab/>
        <w:t>}</w:t>
      </w:r>
    </w:p>
    <w:p w:rsidR="0086515C" w:rsidRDefault="0086515C" w:rsidP="0086515C">
      <w:pPr>
        <w:pStyle w:val="aff3"/>
      </w:pPr>
    </w:p>
    <w:p w:rsidR="0086515C" w:rsidRDefault="0086515C" w:rsidP="0086515C">
      <w:pPr>
        <w:pStyle w:val="aff3"/>
      </w:pPr>
      <w:r>
        <w:rPr>
          <w:rFonts w:hint="eastAsia"/>
        </w:rPr>
        <w:tab/>
        <w:t>/** "重写(修改)"paint方法实现绘制 */</w:t>
      </w:r>
    </w:p>
    <w:p w:rsidR="0086515C" w:rsidRDefault="0086515C" w:rsidP="0086515C">
      <w:pPr>
        <w:pStyle w:val="aff3"/>
      </w:pPr>
      <w:r>
        <w:tab/>
        <w:t>public void paint(Graphics g) {</w:t>
      </w:r>
    </w:p>
    <w:p w:rsidR="0086515C" w:rsidRDefault="0086515C" w:rsidP="0086515C">
      <w:pPr>
        <w:pStyle w:val="aff3"/>
      </w:pPr>
      <w:r>
        <w:tab/>
      </w:r>
      <w:r>
        <w:tab/>
        <w:t>g.drawImage(background, 0, 0, null);</w:t>
      </w:r>
    </w:p>
    <w:p w:rsidR="0086515C" w:rsidRDefault="0086515C" w:rsidP="0086515C">
      <w:pPr>
        <w:pStyle w:val="aff3"/>
      </w:pPr>
      <w:r>
        <w:tab/>
      </w:r>
      <w:r>
        <w:tab/>
        <w:t>g.drawImage(column1.image, column1.x - column1.width / 2, column1.y</w:t>
      </w:r>
    </w:p>
    <w:p w:rsidR="0086515C" w:rsidRDefault="0086515C" w:rsidP="0086515C">
      <w:pPr>
        <w:pStyle w:val="aff3"/>
      </w:pPr>
      <w:r>
        <w:tab/>
      </w:r>
      <w:r>
        <w:tab/>
      </w:r>
      <w:r>
        <w:tab/>
      </w:r>
      <w:r>
        <w:tab/>
        <w:t>- column1.height / 2, null);</w:t>
      </w:r>
    </w:p>
    <w:p w:rsidR="0086515C" w:rsidRDefault="0086515C" w:rsidP="0086515C">
      <w:pPr>
        <w:pStyle w:val="aff3"/>
      </w:pPr>
      <w:r>
        <w:tab/>
      </w:r>
      <w:r>
        <w:tab/>
        <w:t>g.drawImage(column2.image, column2.x - column2.width / 2, column2.y</w:t>
      </w:r>
    </w:p>
    <w:p w:rsidR="0086515C" w:rsidRDefault="0086515C" w:rsidP="0086515C">
      <w:pPr>
        <w:pStyle w:val="aff3"/>
      </w:pPr>
      <w:r>
        <w:tab/>
      </w:r>
      <w:r>
        <w:tab/>
      </w:r>
      <w:r>
        <w:tab/>
      </w:r>
      <w:r>
        <w:tab/>
        <w:t>- column2.height / 2, null);</w:t>
      </w:r>
    </w:p>
    <w:p w:rsidR="0086515C" w:rsidRDefault="0086515C" w:rsidP="0086515C">
      <w:pPr>
        <w:pStyle w:val="aff3"/>
      </w:pPr>
      <w:r>
        <w:rPr>
          <w:rFonts w:hint="eastAsia"/>
        </w:rPr>
        <w:tab/>
      </w:r>
      <w:r>
        <w:rPr>
          <w:rFonts w:hint="eastAsia"/>
        </w:rPr>
        <w:tab/>
        <w:t>// 在paint方法中添加绘制分数的算法</w:t>
      </w:r>
    </w:p>
    <w:p w:rsidR="0086515C" w:rsidRDefault="0086515C" w:rsidP="0086515C">
      <w:pPr>
        <w:pStyle w:val="aff3"/>
      </w:pPr>
      <w:r>
        <w:lastRenderedPageBreak/>
        <w:tab/>
      </w:r>
      <w:r>
        <w:tab/>
        <w:t>Font f = new Font(Font.SANS_SERIF, Font.BOLD, 40);</w:t>
      </w:r>
    </w:p>
    <w:p w:rsidR="0086515C" w:rsidRDefault="0086515C" w:rsidP="0086515C">
      <w:pPr>
        <w:pStyle w:val="aff3"/>
      </w:pPr>
      <w:r>
        <w:tab/>
      </w:r>
      <w:r>
        <w:tab/>
        <w:t>g.setFont(f);</w:t>
      </w:r>
    </w:p>
    <w:p w:rsidR="0086515C" w:rsidRDefault="0086515C" w:rsidP="0086515C">
      <w:pPr>
        <w:pStyle w:val="aff3"/>
      </w:pPr>
      <w:r>
        <w:tab/>
      </w:r>
      <w:r>
        <w:tab/>
        <w:t>g.drawString("" + score, 40, 60);</w:t>
      </w:r>
    </w:p>
    <w:p w:rsidR="0086515C" w:rsidRDefault="0086515C" w:rsidP="0086515C">
      <w:pPr>
        <w:pStyle w:val="aff3"/>
      </w:pPr>
      <w:r>
        <w:tab/>
      </w:r>
      <w:r>
        <w:tab/>
        <w:t>g.setColor(Color.WHITE);</w:t>
      </w:r>
    </w:p>
    <w:p w:rsidR="0086515C" w:rsidRDefault="0086515C" w:rsidP="0086515C">
      <w:pPr>
        <w:pStyle w:val="aff3"/>
      </w:pPr>
      <w:r>
        <w:tab/>
      </w:r>
      <w:r>
        <w:tab/>
        <w:t>g.drawString("" + score, 40 - 3, 60 - 3);</w:t>
      </w:r>
    </w:p>
    <w:p w:rsidR="0086515C" w:rsidRDefault="0086515C" w:rsidP="0086515C">
      <w:pPr>
        <w:pStyle w:val="aff3"/>
      </w:pPr>
    </w:p>
    <w:p w:rsidR="0086515C" w:rsidRDefault="0086515C" w:rsidP="0086515C">
      <w:pPr>
        <w:pStyle w:val="aff3"/>
      </w:pPr>
      <w:r>
        <w:tab/>
      </w:r>
      <w:r>
        <w:tab/>
        <w:t>g.drawImage(ground.image, ground.x, ground.y, null);</w:t>
      </w:r>
    </w:p>
    <w:p w:rsidR="0086515C" w:rsidRDefault="0086515C" w:rsidP="0086515C">
      <w:pPr>
        <w:pStyle w:val="aff3"/>
      </w:pPr>
      <w:r>
        <w:rPr>
          <w:rFonts w:hint="eastAsia"/>
        </w:rPr>
        <w:tab/>
      </w:r>
      <w:r>
        <w:rPr>
          <w:rFonts w:hint="eastAsia"/>
        </w:rPr>
        <w:tab/>
        <w:t>// 旋转(rotate)绘图坐标系，是API方法</w:t>
      </w:r>
    </w:p>
    <w:p w:rsidR="0086515C" w:rsidRDefault="0086515C" w:rsidP="0086515C">
      <w:pPr>
        <w:pStyle w:val="aff3"/>
      </w:pPr>
      <w:r>
        <w:tab/>
      </w:r>
      <w:r>
        <w:tab/>
        <w:t>Graphics2D g2 = (Graphics2D) g;</w:t>
      </w:r>
    </w:p>
    <w:p w:rsidR="0086515C" w:rsidRDefault="0086515C" w:rsidP="0086515C">
      <w:pPr>
        <w:pStyle w:val="aff3"/>
      </w:pPr>
      <w:r>
        <w:tab/>
      </w:r>
      <w:r>
        <w:tab/>
        <w:t>g2.rotate(-bird.alpha, bird.x, bird.y);</w:t>
      </w:r>
    </w:p>
    <w:p w:rsidR="0086515C" w:rsidRDefault="0086515C" w:rsidP="0086515C">
      <w:pPr>
        <w:pStyle w:val="aff3"/>
      </w:pPr>
      <w:r>
        <w:tab/>
      </w:r>
      <w:r>
        <w:tab/>
        <w:t>g.drawImage(bird.image, bird.x - bird.width / 2, bird.y - bird.height</w:t>
      </w:r>
    </w:p>
    <w:p w:rsidR="0086515C" w:rsidRDefault="0086515C" w:rsidP="0086515C">
      <w:pPr>
        <w:pStyle w:val="aff3"/>
      </w:pPr>
      <w:r>
        <w:tab/>
      </w:r>
      <w:r>
        <w:tab/>
      </w:r>
      <w:r>
        <w:tab/>
      </w:r>
      <w:r>
        <w:tab/>
        <w:t>/ 2, null);</w:t>
      </w:r>
    </w:p>
    <w:p w:rsidR="0086515C" w:rsidRDefault="0086515C" w:rsidP="0086515C">
      <w:pPr>
        <w:pStyle w:val="aff3"/>
      </w:pPr>
      <w:r>
        <w:tab/>
      </w:r>
      <w:r>
        <w:tab/>
        <w:t>g2.rotate(bird.alpha, bird.x, bird.y);</w:t>
      </w:r>
    </w:p>
    <w:p w:rsidR="0086515C" w:rsidRDefault="0086515C" w:rsidP="0086515C">
      <w:pPr>
        <w:pStyle w:val="aff3"/>
      </w:pPr>
      <w:r>
        <w:rPr>
          <w:rFonts w:hint="eastAsia"/>
        </w:rPr>
        <w:tab/>
      </w:r>
      <w:r>
        <w:rPr>
          <w:rFonts w:hint="eastAsia"/>
        </w:rPr>
        <w:tab/>
        <w:t>// 在paint方法中添加显示游戏结束状态代码</w:t>
      </w:r>
    </w:p>
    <w:p w:rsidR="0086515C" w:rsidRDefault="0086515C" w:rsidP="0086515C">
      <w:pPr>
        <w:pStyle w:val="aff3"/>
      </w:pPr>
      <w:r>
        <w:tab/>
      </w:r>
      <w:r>
        <w:tab/>
        <w:t>switch (state) {</w:t>
      </w:r>
    </w:p>
    <w:p w:rsidR="0086515C" w:rsidRDefault="0086515C" w:rsidP="0086515C">
      <w:pPr>
        <w:pStyle w:val="aff3"/>
      </w:pPr>
      <w:r>
        <w:tab/>
      </w:r>
      <w:r>
        <w:tab/>
        <w:t>case GAME_OVER:</w:t>
      </w:r>
    </w:p>
    <w:p w:rsidR="0086515C" w:rsidRDefault="0086515C" w:rsidP="0086515C">
      <w:pPr>
        <w:pStyle w:val="aff3"/>
      </w:pPr>
      <w:r>
        <w:tab/>
      </w:r>
      <w:r>
        <w:tab/>
      </w:r>
      <w:r>
        <w:tab/>
        <w:t>g.drawImage(gameOverImage, 0, 0, null);</w:t>
      </w:r>
    </w:p>
    <w:p w:rsidR="0086515C" w:rsidRDefault="0086515C" w:rsidP="0086515C">
      <w:pPr>
        <w:pStyle w:val="aff3"/>
      </w:pPr>
      <w:r>
        <w:tab/>
      </w:r>
      <w:r>
        <w:tab/>
      </w:r>
      <w:r>
        <w:tab/>
        <w:t>break;</w:t>
      </w:r>
    </w:p>
    <w:p w:rsidR="0086515C" w:rsidRDefault="0086515C" w:rsidP="0086515C">
      <w:pPr>
        <w:pStyle w:val="aff3"/>
      </w:pPr>
      <w:r>
        <w:tab/>
      </w:r>
      <w:r>
        <w:tab/>
        <w:t>case START:</w:t>
      </w:r>
    </w:p>
    <w:p w:rsidR="0086515C" w:rsidRDefault="0086515C" w:rsidP="0086515C">
      <w:pPr>
        <w:pStyle w:val="aff3"/>
      </w:pPr>
      <w:r>
        <w:tab/>
      </w:r>
      <w:r>
        <w:tab/>
      </w:r>
      <w:r>
        <w:tab/>
        <w:t>g.drawImage(startImage, 0, 0, null);</w:t>
      </w:r>
    </w:p>
    <w:p w:rsidR="0086515C" w:rsidRDefault="0086515C" w:rsidP="0086515C">
      <w:pPr>
        <w:pStyle w:val="aff3"/>
      </w:pPr>
      <w:r>
        <w:tab/>
      </w:r>
      <w:r>
        <w:tab/>
      </w:r>
      <w:r>
        <w:tab/>
        <w:t>break;</w:t>
      </w:r>
    </w:p>
    <w:p w:rsidR="0086515C" w:rsidRDefault="0086515C" w:rsidP="0086515C">
      <w:pPr>
        <w:pStyle w:val="aff3"/>
      </w:pPr>
      <w:r>
        <w:tab/>
      </w:r>
      <w:r>
        <w:tab/>
        <w:t>}</w:t>
      </w:r>
    </w:p>
    <w:p w:rsidR="0086515C" w:rsidRDefault="0086515C" w:rsidP="0086515C">
      <w:pPr>
        <w:pStyle w:val="aff3"/>
      </w:pPr>
    </w:p>
    <w:p w:rsidR="0086515C" w:rsidRDefault="0086515C" w:rsidP="0086515C">
      <w:pPr>
        <w:pStyle w:val="aff3"/>
      </w:pPr>
      <w:r>
        <w:rPr>
          <w:rFonts w:hint="eastAsia"/>
        </w:rPr>
        <w:tab/>
      </w:r>
      <w:r>
        <w:rPr>
          <w:rFonts w:hint="eastAsia"/>
        </w:rPr>
        <w:tab/>
        <w:t>// 添加调试的方框</w:t>
      </w:r>
    </w:p>
    <w:p w:rsidR="0086515C" w:rsidRDefault="0086515C" w:rsidP="0086515C">
      <w:pPr>
        <w:pStyle w:val="aff3"/>
      </w:pPr>
      <w:r>
        <w:tab/>
      </w:r>
      <w:r>
        <w:tab/>
        <w:t>// g.drawRect(bird.x-bird.size/2,</w:t>
      </w:r>
    </w:p>
    <w:p w:rsidR="0086515C" w:rsidRDefault="0086515C" w:rsidP="0086515C">
      <w:pPr>
        <w:pStyle w:val="aff3"/>
      </w:pPr>
      <w:r>
        <w:tab/>
      </w:r>
      <w:r>
        <w:tab/>
        <w:t>// bird.y-bird.size/2,</w:t>
      </w:r>
    </w:p>
    <w:p w:rsidR="0086515C" w:rsidRDefault="0086515C" w:rsidP="0086515C">
      <w:pPr>
        <w:pStyle w:val="aff3"/>
      </w:pPr>
      <w:r>
        <w:tab/>
      </w:r>
      <w:r>
        <w:tab/>
        <w:t>// bird.size, bird.size);</w:t>
      </w:r>
    </w:p>
    <w:p w:rsidR="0086515C" w:rsidRDefault="0086515C" w:rsidP="0086515C">
      <w:pPr>
        <w:pStyle w:val="aff3"/>
      </w:pPr>
      <w:r>
        <w:tab/>
      </w:r>
      <w:r>
        <w:tab/>
        <w:t>// g.drawRect(column1.x-column1.width/2,</w:t>
      </w:r>
    </w:p>
    <w:p w:rsidR="0086515C" w:rsidRDefault="0086515C" w:rsidP="0086515C">
      <w:pPr>
        <w:pStyle w:val="aff3"/>
      </w:pPr>
      <w:r>
        <w:tab/>
      </w:r>
      <w:r>
        <w:tab/>
        <w:t>// column1.y-column1.height/2,</w:t>
      </w:r>
    </w:p>
    <w:p w:rsidR="0086515C" w:rsidRDefault="0086515C" w:rsidP="0086515C">
      <w:pPr>
        <w:pStyle w:val="aff3"/>
      </w:pPr>
      <w:r>
        <w:tab/>
      </w:r>
      <w:r>
        <w:tab/>
        <w:t>// column1.width,</w:t>
      </w:r>
    </w:p>
    <w:p w:rsidR="0086515C" w:rsidRDefault="0086515C" w:rsidP="0086515C">
      <w:pPr>
        <w:pStyle w:val="aff3"/>
      </w:pPr>
      <w:r>
        <w:tab/>
      </w:r>
      <w:r>
        <w:tab/>
        <w:t>// column1.height/2-column1.gap/2);</w:t>
      </w:r>
    </w:p>
    <w:p w:rsidR="0086515C" w:rsidRDefault="0086515C" w:rsidP="0086515C">
      <w:pPr>
        <w:pStyle w:val="aff3"/>
      </w:pPr>
      <w:r>
        <w:tab/>
      </w:r>
      <w:r>
        <w:tab/>
        <w:t>// g.drawRect(column1.x-column1.width/2,</w:t>
      </w:r>
    </w:p>
    <w:p w:rsidR="0086515C" w:rsidRDefault="0086515C" w:rsidP="0086515C">
      <w:pPr>
        <w:pStyle w:val="aff3"/>
      </w:pPr>
      <w:r>
        <w:tab/>
      </w:r>
      <w:r>
        <w:tab/>
        <w:t>// column1.y+column1.gap/2,</w:t>
      </w:r>
    </w:p>
    <w:p w:rsidR="0086515C" w:rsidRDefault="0086515C" w:rsidP="0086515C">
      <w:pPr>
        <w:pStyle w:val="aff3"/>
      </w:pPr>
      <w:r>
        <w:tab/>
      </w:r>
      <w:r>
        <w:tab/>
        <w:t>// column1.width,</w:t>
      </w:r>
    </w:p>
    <w:p w:rsidR="0086515C" w:rsidRDefault="0086515C" w:rsidP="0086515C">
      <w:pPr>
        <w:pStyle w:val="aff3"/>
      </w:pPr>
      <w:r>
        <w:tab/>
      </w:r>
      <w:r>
        <w:tab/>
        <w:t>// column1.height/2-column1.gap/2);</w:t>
      </w:r>
    </w:p>
    <w:p w:rsidR="0086515C" w:rsidRDefault="0086515C" w:rsidP="0086515C">
      <w:pPr>
        <w:pStyle w:val="aff3"/>
      </w:pPr>
      <w:r>
        <w:rPr>
          <w:rFonts w:hint="eastAsia"/>
        </w:rPr>
        <w:tab/>
        <w:t>}// paint方法的结束</w:t>
      </w:r>
    </w:p>
    <w:p w:rsidR="0086515C" w:rsidRDefault="0086515C" w:rsidP="0086515C">
      <w:pPr>
        <w:pStyle w:val="aff3"/>
      </w:pPr>
      <w:r>
        <w:rPr>
          <w:rFonts w:hint="eastAsia"/>
        </w:rPr>
        <w:tab/>
      </w:r>
      <w:r>
        <w:rPr>
          <w:rFonts w:hint="eastAsia"/>
        </w:rPr>
        <w:tab/>
        <w:t>// BirdGame中添加方法action()</w:t>
      </w:r>
    </w:p>
    <w:p w:rsidR="0086515C" w:rsidRDefault="0086515C" w:rsidP="0086515C">
      <w:pPr>
        <w:pStyle w:val="aff3"/>
      </w:pPr>
    </w:p>
    <w:p w:rsidR="0086515C" w:rsidRDefault="0086515C" w:rsidP="0086515C">
      <w:pPr>
        <w:pStyle w:val="aff3"/>
      </w:pPr>
      <w:r>
        <w:tab/>
        <w:t>public void action() throws Exception {</w:t>
      </w:r>
    </w:p>
    <w:p w:rsidR="0086515C" w:rsidRPr="00385AD4" w:rsidRDefault="0086515C" w:rsidP="00385AD4">
      <w:pPr>
        <w:pStyle w:val="aff3"/>
        <w:rPr>
          <w:rFonts w:eastAsiaTheme="minorEastAsia"/>
        </w:rPr>
      </w:pPr>
      <w:r>
        <w:tab/>
      </w:r>
      <w:r>
        <w:tab/>
        <w:t>MouseListener l = new MouseAdapter() {</w:t>
      </w:r>
    </w:p>
    <w:p w:rsidR="0086515C" w:rsidRDefault="0086515C" w:rsidP="0086515C">
      <w:pPr>
        <w:pStyle w:val="aff3"/>
      </w:pPr>
      <w:r>
        <w:tab/>
      </w:r>
      <w:r>
        <w:tab/>
      </w:r>
      <w:r>
        <w:tab/>
        <w:t>public void mousePressed(MouseEvent e) {</w:t>
      </w:r>
    </w:p>
    <w:p w:rsidR="0086515C" w:rsidRDefault="0086515C" w:rsidP="0086515C">
      <w:pPr>
        <w:pStyle w:val="aff3"/>
      </w:pPr>
      <w:r>
        <w:tab/>
      </w:r>
      <w:r>
        <w:tab/>
      </w:r>
      <w:r>
        <w:tab/>
      </w:r>
      <w:r>
        <w:tab/>
        <w:t>try {</w:t>
      </w:r>
    </w:p>
    <w:p w:rsidR="0086515C" w:rsidRDefault="0086515C" w:rsidP="0086515C">
      <w:pPr>
        <w:pStyle w:val="aff3"/>
      </w:pPr>
      <w:r>
        <w:tab/>
      </w:r>
      <w:r>
        <w:tab/>
      </w:r>
      <w:r>
        <w:tab/>
      </w:r>
      <w:r>
        <w:tab/>
      </w:r>
      <w:r>
        <w:tab/>
        <w:t>switch (state) {</w:t>
      </w:r>
    </w:p>
    <w:p w:rsidR="0086515C" w:rsidRDefault="0086515C" w:rsidP="0086515C">
      <w:pPr>
        <w:pStyle w:val="aff3"/>
      </w:pPr>
      <w:r>
        <w:tab/>
      </w:r>
      <w:r>
        <w:tab/>
      </w:r>
      <w:r>
        <w:tab/>
      </w:r>
      <w:r>
        <w:tab/>
      </w:r>
      <w:r>
        <w:tab/>
        <w:t>case GAME_OVER:</w:t>
      </w:r>
    </w:p>
    <w:p w:rsidR="0086515C" w:rsidRDefault="0086515C" w:rsidP="0086515C">
      <w:pPr>
        <w:pStyle w:val="aff3"/>
      </w:pPr>
      <w:r>
        <w:tab/>
      </w:r>
      <w:r>
        <w:tab/>
      </w:r>
      <w:r>
        <w:tab/>
      </w:r>
      <w:r>
        <w:tab/>
      </w:r>
      <w:r>
        <w:tab/>
      </w:r>
      <w:r>
        <w:tab/>
        <w:t>column1 = new Column(1);</w:t>
      </w:r>
    </w:p>
    <w:p w:rsidR="0086515C" w:rsidRDefault="0086515C" w:rsidP="0086515C">
      <w:pPr>
        <w:pStyle w:val="aff3"/>
      </w:pPr>
      <w:r>
        <w:tab/>
      </w:r>
      <w:r>
        <w:tab/>
      </w:r>
      <w:r>
        <w:tab/>
      </w:r>
      <w:r>
        <w:tab/>
      </w:r>
      <w:r>
        <w:tab/>
      </w:r>
      <w:r>
        <w:tab/>
        <w:t>column2 = new Column(2);</w:t>
      </w:r>
    </w:p>
    <w:p w:rsidR="0086515C" w:rsidRDefault="0086515C" w:rsidP="0086515C">
      <w:pPr>
        <w:pStyle w:val="aff3"/>
      </w:pPr>
      <w:r>
        <w:tab/>
      </w:r>
      <w:r>
        <w:tab/>
      </w:r>
      <w:r>
        <w:tab/>
      </w:r>
      <w:r>
        <w:tab/>
      </w:r>
      <w:r>
        <w:tab/>
      </w:r>
      <w:r>
        <w:tab/>
        <w:t>bird = new Bird();</w:t>
      </w:r>
    </w:p>
    <w:p w:rsidR="0086515C" w:rsidRDefault="0086515C" w:rsidP="0086515C">
      <w:pPr>
        <w:pStyle w:val="aff3"/>
      </w:pPr>
      <w:r>
        <w:tab/>
      </w:r>
      <w:r>
        <w:tab/>
      </w:r>
      <w:r>
        <w:tab/>
      </w:r>
      <w:r>
        <w:tab/>
      </w:r>
      <w:r>
        <w:tab/>
      </w:r>
      <w:r>
        <w:tab/>
        <w:t>score = 0;</w:t>
      </w:r>
    </w:p>
    <w:p w:rsidR="0086515C" w:rsidRDefault="0086515C" w:rsidP="0086515C">
      <w:pPr>
        <w:pStyle w:val="aff3"/>
      </w:pPr>
      <w:r>
        <w:tab/>
      </w:r>
      <w:r>
        <w:tab/>
      </w:r>
      <w:r>
        <w:tab/>
      </w:r>
      <w:r>
        <w:tab/>
      </w:r>
      <w:r>
        <w:tab/>
      </w:r>
      <w:r>
        <w:tab/>
        <w:t>state = START;</w:t>
      </w:r>
    </w:p>
    <w:p w:rsidR="0086515C" w:rsidRDefault="0086515C" w:rsidP="0086515C">
      <w:pPr>
        <w:pStyle w:val="aff3"/>
      </w:pPr>
      <w:r>
        <w:tab/>
      </w:r>
      <w:r>
        <w:tab/>
      </w:r>
      <w:r>
        <w:tab/>
      </w:r>
      <w:r>
        <w:tab/>
      </w:r>
      <w:r>
        <w:tab/>
      </w:r>
      <w:r>
        <w:tab/>
        <w:t>break;</w:t>
      </w:r>
    </w:p>
    <w:p w:rsidR="0086515C" w:rsidRDefault="0086515C" w:rsidP="0086515C">
      <w:pPr>
        <w:pStyle w:val="aff3"/>
      </w:pPr>
      <w:r>
        <w:tab/>
      </w:r>
      <w:r>
        <w:tab/>
      </w:r>
      <w:r>
        <w:tab/>
      </w:r>
      <w:r>
        <w:tab/>
      </w:r>
      <w:r>
        <w:tab/>
        <w:t>case START:</w:t>
      </w:r>
    </w:p>
    <w:p w:rsidR="0086515C" w:rsidRDefault="0086515C" w:rsidP="0086515C">
      <w:pPr>
        <w:pStyle w:val="aff3"/>
      </w:pPr>
      <w:r>
        <w:tab/>
      </w:r>
      <w:r>
        <w:tab/>
      </w:r>
      <w:r>
        <w:tab/>
      </w:r>
      <w:r>
        <w:tab/>
      </w:r>
      <w:r>
        <w:tab/>
      </w:r>
      <w:r>
        <w:tab/>
        <w:t>state = RUNNING;</w:t>
      </w:r>
    </w:p>
    <w:p w:rsidR="0086515C" w:rsidRDefault="0086515C" w:rsidP="0086515C">
      <w:pPr>
        <w:pStyle w:val="aff3"/>
      </w:pPr>
      <w:r>
        <w:tab/>
      </w:r>
      <w:r>
        <w:tab/>
      </w:r>
      <w:r>
        <w:tab/>
      </w:r>
      <w:r>
        <w:tab/>
      </w:r>
      <w:r>
        <w:tab/>
        <w:t>case RUNNING:</w:t>
      </w:r>
    </w:p>
    <w:p w:rsidR="0086515C" w:rsidRDefault="0086515C" w:rsidP="0086515C">
      <w:pPr>
        <w:pStyle w:val="aff3"/>
      </w:pPr>
      <w:r>
        <w:rPr>
          <w:rFonts w:hint="eastAsia"/>
        </w:rPr>
        <w:tab/>
      </w:r>
      <w:r>
        <w:rPr>
          <w:rFonts w:hint="eastAsia"/>
        </w:rPr>
        <w:tab/>
      </w:r>
      <w:r>
        <w:rPr>
          <w:rFonts w:hint="eastAsia"/>
        </w:rPr>
        <w:tab/>
      </w:r>
      <w:r>
        <w:rPr>
          <w:rFonts w:hint="eastAsia"/>
        </w:rPr>
        <w:tab/>
      </w:r>
      <w:r>
        <w:rPr>
          <w:rFonts w:hint="eastAsia"/>
        </w:rPr>
        <w:tab/>
      </w:r>
      <w:r>
        <w:rPr>
          <w:rFonts w:hint="eastAsia"/>
        </w:rPr>
        <w:tab/>
        <w:t>// 鸟向上飞扬</w:t>
      </w:r>
    </w:p>
    <w:p w:rsidR="0086515C" w:rsidRDefault="0086515C" w:rsidP="0086515C">
      <w:pPr>
        <w:pStyle w:val="aff3"/>
      </w:pPr>
      <w:r>
        <w:tab/>
      </w:r>
      <w:r>
        <w:tab/>
      </w:r>
      <w:r>
        <w:tab/>
      </w:r>
      <w:r>
        <w:tab/>
      </w:r>
      <w:r>
        <w:tab/>
      </w:r>
      <w:r>
        <w:tab/>
        <w:t>bird.flappy();</w:t>
      </w:r>
    </w:p>
    <w:p w:rsidR="0086515C" w:rsidRDefault="0086515C" w:rsidP="0086515C">
      <w:pPr>
        <w:pStyle w:val="aff3"/>
      </w:pPr>
      <w:r>
        <w:tab/>
      </w:r>
      <w:r>
        <w:tab/>
      </w:r>
      <w:r>
        <w:tab/>
      </w:r>
      <w:r>
        <w:tab/>
      </w:r>
      <w:r>
        <w:tab/>
        <w:t>}</w:t>
      </w:r>
    </w:p>
    <w:p w:rsidR="0086515C" w:rsidRDefault="0086515C" w:rsidP="0086515C">
      <w:pPr>
        <w:pStyle w:val="aff3"/>
      </w:pPr>
      <w:r>
        <w:tab/>
      </w:r>
      <w:r>
        <w:tab/>
      </w:r>
      <w:r>
        <w:tab/>
      </w:r>
      <w:r>
        <w:tab/>
        <w:t>} catch (Exception ex) {</w:t>
      </w:r>
    </w:p>
    <w:p w:rsidR="0086515C" w:rsidRDefault="0086515C" w:rsidP="0086515C">
      <w:pPr>
        <w:pStyle w:val="aff3"/>
      </w:pPr>
      <w:r>
        <w:tab/>
      </w:r>
      <w:r>
        <w:tab/>
      </w:r>
      <w:r>
        <w:tab/>
      </w:r>
      <w:r>
        <w:tab/>
      </w:r>
      <w:r>
        <w:tab/>
        <w:t>ex.printStackTrace();</w:t>
      </w:r>
    </w:p>
    <w:p w:rsidR="0086515C" w:rsidRDefault="0086515C" w:rsidP="0086515C">
      <w:pPr>
        <w:pStyle w:val="aff3"/>
      </w:pPr>
      <w:r>
        <w:tab/>
      </w:r>
      <w:r>
        <w:tab/>
      </w:r>
      <w:r>
        <w:tab/>
      </w:r>
      <w:r>
        <w:tab/>
        <w:t>}</w:t>
      </w:r>
    </w:p>
    <w:p w:rsidR="0086515C" w:rsidRDefault="0086515C" w:rsidP="0086515C">
      <w:pPr>
        <w:pStyle w:val="aff3"/>
      </w:pPr>
      <w:r>
        <w:tab/>
      </w:r>
      <w:r>
        <w:tab/>
      </w:r>
      <w:r>
        <w:tab/>
        <w:t>}</w:t>
      </w:r>
    </w:p>
    <w:p w:rsidR="0086515C" w:rsidRDefault="0086515C" w:rsidP="0086515C">
      <w:pPr>
        <w:pStyle w:val="aff3"/>
      </w:pPr>
      <w:r>
        <w:tab/>
      </w:r>
      <w:r>
        <w:tab/>
        <w:t>};</w:t>
      </w:r>
    </w:p>
    <w:p w:rsidR="0086515C" w:rsidRDefault="0086515C" w:rsidP="0086515C">
      <w:pPr>
        <w:pStyle w:val="aff3"/>
      </w:pPr>
      <w:r>
        <w:rPr>
          <w:rFonts w:hint="eastAsia"/>
        </w:rPr>
        <w:tab/>
      </w:r>
      <w:r>
        <w:rPr>
          <w:rFonts w:hint="eastAsia"/>
        </w:rPr>
        <w:tab/>
        <w:t>// 将l挂接到当前的面板（game）上</w:t>
      </w:r>
    </w:p>
    <w:p w:rsidR="0086515C" w:rsidRDefault="0086515C" w:rsidP="0086515C">
      <w:pPr>
        <w:pStyle w:val="aff3"/>
      </w:pPr>
      <w:r>
        <w:tab/>
      </w:r>
      <w:r>
        <w:tab/>
        <w:t>addMouseListener(l);</w:t>
      </w:r>
    </w:p>
    <w:p w:rsidR="0086515C" w:rsidRDefault="0086515C" w:rsidP="0086515C">
      <w:pPr>
        <w:pStyle w:val="aff3"/>
      </w:pPr>
    </w:p>
    <w:p w:rsidR="0086515C" w:rsidRDefault="0086515C" w:rsidP="0086515C">
      <w:pPr>
        <w:pStyle w:val="aff3"/>
      </w:pPr>
      <w:r>
        <w:tab/>
      </w:r>
      <w:r>
        <w:tab/>
        <w:t>while (true) {</w:t>
      </w:r>
    </w:p>
    <w:p w:rsidR="0086515C" w:rsidRDefault="0086515C" w:rsidP="0086515C">
      <w:pPr>
        <w:pStyle w:val="aff3"/>
      </w:pPr>
      <w:r>
        <w:tab/>
      </w:r>
      <w:r>
        <w:tab/>
      </w:r>
      <w:r>
        <w:tab/>
        <w:t>switch (state) {</w:t>
      </w:r>
    </w:p>
    <w:p w:rsidR="0086515C" w:rsidRDefault="0086515C" w:rsidP="0086515C">
      <w:pPr>
        <w:pStyle w:val="aff3"/>
      </w:pPr>
      <w:r>
        <w:lastRenderedPageBreak/>
        <w:tab/>
      </w:r>
      <w:r>
        <w:tab/>
      </w:r>
      <w:r>
        <w:tab/>
        <w:t>case START:</w:t>
      </w:r>
    </w:p>
    <w:p w:rsidR="0086515C" w:rsidRDefault="0086515C" w:rsidP="0086515C">
      <w:pPr>
        <w:pStyle w:val="aff3"/>
      </w:pPr>
      <w:r>
        <w:tab/>
      </w:r>
      <w:r>
        <w:tab/>
      </w:r>
      <w:r>
        <w:tab/>
      </w:r>
      <w:r>
        <w:tab/>
        <w:t>bird.fly();</w:t>
      </w:r>
    </w:p>
    <w:p w:rsidR="0086515C" w:rsidRDefault="0086515C" w:rsidP="0086515C">
      <w:pPr>
        <w:pStyle w:val="aff3"/>
      </w:pPr>
      <w:r>
        <w:tab/>
      </w:r>
      <w:r>
        <w:tab/>
      </w:r>
      <w:r>
        <w:tab/>
      </w:r>
      <w:r>
        <w:tab/>
        <w:t>ground.step();</w:t>
      </w:r>
    </w:p>
    <w:p w:rsidR="0086515C" w:rsidRDefault="0086515C" w:rsidP="0086515C">
      <w:pPr>
        <w:pStyle w:val="aff3"/>
      </w:pPr>
      <w:r>
        <w:tab/>
      </w:r>
      <w:r>
        <w:tab/>
      </w:r>
      <w:r>
        <w:tab/>
      </w:r>
      <w:r>
        <w:tab/>
        <w:t>break;</w:t>
      </w:r>
    </w:p>
    <w:p w:rsidR="0086515C" w:rsidRDefault="0086515C" w:rsidP="0086515C">
      <w:pPr>
        <w:pStyle w:val="aff3"/>
      </w:pPr>
      <w:r>
        <w:tab/>
      </w:r>
      <w:r>
        <w:tab/>
      </w:r>
      <w:r>
        <w:tab/>
        <w:t>case RUNNING:</w:t>
      </w:r>
    </w:p>
    <w:p w:rsidR="0086515C" w:rsidRDefault="0086515C" w:rsidP="0086515C">
      <w:pPr>
        <w:pStyle w:val="aff3"/>
      </w:pPr>
      <w:r>
        <w:tab/>
      </w:r>
      <w:r>
        <w:tab/>
      </w:r>
      <w:r>
        <w:tab/>
      </w:r>
      <w:r>
        <w:tab/>
        <w:t>column1.step();</w:t>
      </w:r>
    </w:p>
    <w:p w:rsidR="0086515C" w:rsidRDefault="0086515C" w:rsidP="0086515C">
      <w:pPr>
        <w:pStyle w:val="aff3"/>
      </w:pPr>
      <w:r>
        <w:tab/>
      </w:r>
      <w:r>
        <w:tab/>
      </w:r>
      <w:r>
        <w:tab/>
      </w:r>
      <w:r>
        <w:tab/>
        <w:t>column2.step();</w:t>
      </w:r>
    </w:p>
    <w:p w:rsidR="0086515C" w:rsidRDefault="0086515C" w:rsidP="0086515C">
      <w:pPr>
        <w:pStyle w:val="aff3"/>
      </w:pPr>
      <w:r>
        <w:rPr>
          <w:rFonts w:hint="eastAsia"/>
        </w:rPr>
        <w:tab/>
      </w:r>
      <w:r>
        <w:rPr>
          <w:rFonts w:hint="eastAsia"/>
        </w:rPr>
        <w:tab/>
      </w:r>
      <w:r>
        <w:rPr>
          <w:rFonts w:hint="eastAsia"/>
        </w:rPr>
        <w:tab/>
      </w:r>
      <w:r>
        <w:rPr>
          <w:rFonts w:hint="eastAsia"/>
        </w:rPr>
        <w:tab/>
        <w:t>bird.step();// 上下移动</w:t>
      </w:r>
    </w:p>
    <w:p w:rsidR="0086515C" w:rsidRDefault="0086515C" w:rsidP="0086515C">
      <w:pPr>
        <w:pStyle w:val="aff3"/>
      </w:pPr>
      <w:r>
        <w:rPr>
          <w:rFonts w:hint="eastAsia"/>
        </w:rPr>
        <w:tab/>
      </w:r>
      <w:r>
        <w:rPr>
          <w:rFonts w:hint="eastAsia"/>
        </w:rPr>
        <w:tab/>
      </w:r>
      <w:r>
        <w:rPr>
          <w:rFonts w:hint="eastAsia"/>
        </w:rPr>
        <w:tab/>
      </w:r>
      <w:r>
        <w:rPr>
          <w:rFonts w:hint="eastAsia"/>
        </w:rPr>
        <w:tab/>
        <w:t>bird.fly();// 挥动翅膀</w:t>
      </w:r>
    </w:p>
    <w:p w:rsidR="0086515C" w:rsidRDefault="0086515C" w:rsidP="0086515C">
      <w:pPr>
        <w:pStyle w:val="aff3"/>
      </w:pPr>
      <w:r>
        <w:rPr>
          <w:rFonts w:hint="eastAsia"/>
        </w:rPr>
        <w:tab/>
      </w:r>
      <w:r>
        <w:rPr>
          <w:rFonts w:hint="eastAsia"/>
        </w:rPr>
        <w:tab/>
      </w:r>
      <w:r>
        <w:rPr>
          <w:rFonts w:hint="eastAsia"/>
        </w:rPr>
        <w:tab/>
      </w:r>
      <w:r>
        <w:rPr>
          <w:rFonts w:hint="eastAsia"/>
        </w:rPr>
        <w:tab/>
        <w:t>ground.step();// 地面移动</w:t>
      </w:r>
    </w:p>
    <w:p w:rsidR="0086515C" w:rsidRDefault="0086515C" w:rsidP="0086515C">
      <w:pPr>
        <w:pStyle w:val="aff3"/>
      </w:pPr>
      <w:r>
        <w:rPr>
          <w:rFonts w:hint="eastAsia"/>
        </w:rPr>
        <w:tab/>
      </w:r>
      <w:r>
        <w:rPr>
          <w:rFonts w:hint="eastAsia"/>
        </w:rPr>
        <w:tab/>
      </w:r>
      <w:r>
        <w:rPr>
          <w:rFonts w:hint="eastAsia"/>
        </w:rPr>
        <w:tab/>
      </w:r>
      <w:r>
        <w:rPr>
          <w:rFonts w:hint="eastAsia"/>
        </w:rPr>
        <w:tab/>
        <w:t>// 计分逻辑</w:t>
      </w:r>
    </w:p>
    <w:p w:rsidR="0086515C" w:rsidRDefault="0086515C" w:rsidP="0086515C">
      <w:pPr>
        <w:pStyle w:val="aff3"/>
      </w:pPr>
      <w:r>
        <w:tab/>
      </w:r>
      <w:r>
        <w:tab/>
      </w:r>
      <w:r>
        <w:tab/>
      </w:r>
      <w:r>
        <w:tab/>
        <w:t>if (bird.x == column1.x || bird.x == column2.x) {</w:t>
      </w:r>
    </w:p>
    <w:p w:rsidR="0086515C" w:rsidRDefault="0086515C" w:rsidP="0086515C">
      <w:pPr>
        <w:pStyle w:val="aff3"/>
      </w:pPr>
      <w:r>
        <w:tab/>
      </w:r>
      <w:r>
        <w:tab/>
      </w:r>
      <w:r>
        <w:tab/>
      </w:r>
      <w:r>
        <w:tab/>
      </w:r>
      <w:r>
        <w:tab/>
        <w:t>score++;</w:t>
      </w:r>
    </w:p>
    <w:p w:rsidR="0086515C" w:rsidRDefault="0086515C" w:rsidP="0086515C">
      <w:pPr>
        <w:pStyle w:val="aff3"/>
      </w:pPr>
      <w:r>
        <w:tab/>
      </w:r>
      <w:r>
        <w:tab/>
      </w:r>
      <w:r>
        <w:tab/>
      </w:r>
      <w:r>
        <w:tab/>
        <w:t>}</w:t>
      </w:r>
    </w:p>
    <w:p w:rsidR="0086515C" w:rsidRDefault="0086515C" w:rsidP="0086515C">
      <w:pPr>
        <w:pStyle w:val="aff3"/>
      </w:pPr>
      <w:r>
        <w:rPr>
          <w:rFonts w:hint="eastAsia"/>
        </w:rPr>
        <w:tab/>
      </w:r>
      <w:r>
        <w:rPr>
          <w:rFonts w:hint="eastAsia"/>
        </w:rPr>
        <w:tab/>
      </w:r>
      <w:r>
        <w:rPr>
          <w:rFonts w:hint="eastAsia"/>
        </w:rPr>
        <w:tab/>
      </w:r>
      <w:r>
        <w:rPr>
          <w:rFonts w:hint="eastAsia"/>
        </w:rPr>
        <w:tab/>
        <w:t>// 如果鸟撞上地面游戏就结束了</w:t>
      </w:r>
    </w:p>
    <w:p w:rsidR="0086515C" w:rsidRDefault="0086515C" w:rsidP="0086515C">
      <w:pPr>
        <w:pStyle w:val="aff3"/>
      </w:pPr>
      <w:r>
        <w:tab/>
      </w:r>
      <w:r>
        <w:tab/>
      </w:r>
      <w:r>
        <w:tab/>
      </w:r>
      <w:r>
        <w:tab/>
        <w:t>if (bird.hit(ground) || bird.hit(column1) || bird.hit(column2)) {</w:t>
      </w:r>
    </w:p>
    <w:p w:rsidR="0086515C" w:rsidRDefault="0086515C" w:rsidP="0086515C">
      <w:pPr>
        <w:pStyle w:val="aff3"/>
      </w:pPr>
      <w:r>
        <w:tab/>
      </w:r>
      <w:r>
        <w:tab/>
      </w:r>
      <w:r>
        <w:tab/>
      </w:r>
      <w:r>
        <w:tab/>
      </w:r>
      <w:r>
        <w:tab/>
        <w:t>state = GAME_OVER;</w:t>
      </w:r>
    </w:p>
    <w:p w:rsidR="0086515C" w:rsidRDefault="0086515C" w:rsidP="0086515C">
      <w:pPr>
        <w:pStyle w:val="aff3"/>
      </w:pPr>
      <w:r>
        <w:tab/>
      </w:r>
      <w:r>
        <w:tab/>
      </w:r>
      <w:r>
        <w:tab/>
      </w:r>
      <w:r>
        <w:tab/>
        <w:t>}</w:t>
      </w:r>
    </w:p>
    <w:p w:rsidR="0086515C" w:rsidRDefault="0086515C" w:rsidP="0086515C">
      <w:pPr>
        <w:pStyle w:val="aff3"/>
      </w:pPr>
      <w:r>
        <w:tab/>
      </w:r>
      <w:r>
        <w:tab/>
      </w:r>
      <w:r>
        <w:tab/>
      </w:r>
      <w:r>
        <w:tab/>
        <w:t>break;</w:t>
      </w:r>
    </w:p>
    <w:p w:rsidR="0086515C" w:rsidRDefault="0086515C" w:rsidP="0086515C">
      <w:pPr>
        <w:pStyle w:val="aff3"/>
      </w:pPr>
      <w:r>
        <w:tab/>
      </w:r>
      <w:r>
        <w:tab/>
      </w:r>
      <w:r>
        <w:tab/>
        <w:t>}</w:t>
      </w:r>
    </w:p>
    <w:p w:rsidR="0086515C" w:rsidRDefault="0086515C" w:rsidP="0086515C">
      <w:pPr>
        <w:pStyle w:val="aff3"/>
      </w:pPr>
      <w:r>
        <w:tab/>
      </w:r>
      <w:r>
        <w:tab/>
      </w:r>
      <w:r>
        <w:tab/>
        <w:t>repaint();</w:t>
      </w:r>
    </w:p>
    <w:p w:rsidR="0086515C" w:rsidRDefault="0086515C" w:rsidP="0086515C">
      <w:pPr>
        <w:pStyle w:val="aff3"/>
      </w:pPr>
      <w:r>
        <w:tab/>
      </w:r>
      <w:r>
        <w:tab/>
      </w:r>
      <w:r>
        <w:tab/>
        <w:t>Thread.sleep(1000 / 60);</w:t>
      </w:r>
    </w:p>
    <w:p w:rsidR="0086515C" w:rsidRDefault="0086515C" w:rsidP="0086515C">
      <w:pPr>
        <w:pStyle w:val="aff3"/>
      </w:pPr>
      <w:r>
        <w:tab/>
      </w:r>
      <w:r>
        <w:tab/>
        <w:t>}</w:t>
      </w:r>
    </w:p>
    <w:p w:rsidR="0086515C" w:rsidRDefault="0086515C" w:rsidP="0086515C">
      <w:pPr>
        <w:pStyle w:val="aff3"/>
      </w:pPr>
      <w:r>
        <w:tab/>
        <w:t>}</w:t>
      </w:r>
    </w:p>
    <w:p w:rsidR="0086515C" w:rsidRDefault="0086515C" w:rsidP="0086515C">
      <w:pPr>
        <w:pStyle w:val="aff3"/>
      </w:pPr>
    </w:p>
    <w:p w:rsidR="0086515C" w:rsidRDefault="0086515C" w:rsidP="0086515C">
      <w:pPr>
        <w:pStyle w:val="aff3"/>
      </w:pPr>
      <w:r>
        <w:rPr>
          <w:rFonts w:hint="eastAsia"/>
        </w:rPr>
        <w:tab/>
        <w:t>/** 启动软件的方法 */</w:t>
      </w:r>
    </w:p>
    <w:p w:rsidR="0086515C" w:rsidRDefault="0086515C" w:rsidP="0086515C">
      <w:pPr>
        <w:pStyle w:val="aff3"/>
      </w:pPr>
      <w:r>
        <w:tab/>
        <w:t>public static void main(String[] args) throws Exception {</w:t>
      </w:r>
    </w:p>
    <w:p w:rsidR="0086515C" w:rsidRDefault="0086515C" w:rsidP="0086515C">
      <w:pPr>
        <w:pStyle w:val="aff3"/>
      </w:pPr>
      <w:r>
        <w:tab/>
      </w:r>
      <w:r>
        <w:tab/>
        <w:t>JFrame frame = new JFrame();</w:t>
      </w:r>
    </w:p>
    <w:p w:rsidR="0086515C" w:rsidRDefault="0086515C" w:rsidP="0086515C">
      <w:pPr>
        <w:pStyle w:val="aff3"/>
      </w:pPr>
      <w:r>
        <w:tab/>
      </w:r>
      <w:r>
        <w:tab/>
        <w:t>BirdGame game = new BirdGame();</w:t>
      </w:r>
    </w:p>
    <w:p w:rsidR="0086515C" w:rsidRDefault="0086515C" w:rsidP="0086515C">
      <w:pPr>
        <w:pStyle w:val="aff3"/>
      </w:pPr>
      <w:r>
        <w:tab/>
      </w:r>
      <w:r>
        <w:tab/>
        <w:t>frame.add(game);</w:t>
      </w:r>
    </w:p>
    <w:p w:rsidR="0086515C" w:rsidRDefault="0086515C" w:rsidP="0086515C">
      <w:pPr>
        <w:pStyle w:val="aff3"/>
      </w:pPr>
      <w:r>
        <w:tab/>
      </w:r>
      <w:r>
        <w:tab/>
        <w:t>frame.setSize(440, 670);</w:t>
      </w:r>
    </w:p>
    <w:p w:rsidR="0086515C" w:rsidRDefault="0086515C" w:rsidP="0086515C">
      <w:pPr>
        <w:pStyle w:val="aff3"/>
      </w:pPr>
      <w:r>
        <w:tab/>
      </w:r>
      <w:r>
        <w:tab/>
        <w:t>frame.setLocationRelativeTo(null);</w:t>
      </w:r>
    </w:p>
    <w:p w:rsidR="0086515C" w:rsidRDefault="0086515C" w:rsidP="0086515C">
      <w:pPr>
        <w:pStyle w:val="aff3"/>
      </w:pPr>
      <w:r>
        <w:tab/>
      </w:r>
      <w:r>
        <w:tab/>
        <w:t>frame.setDefaultCloseOperation(JFrame.EXIT_ON_CLOSE);</w:t>
      </w:r>
    </w:p>
    <w:p w:rsidR="0086515C" w:rsidRDefault="0086515C" w:rsidP="0086515C">
      <w:pPr>
        <w:pStyle w:val="aff3"/>
      </w:pPr>
      <w:r>
        <w:tab/>
      </w:r>
      <w:r>
        <w:tab/>
        <w:t>frame.setVisible(true);</w:t>
      </w:r>
    </w:p>
    <w:p w:rsidR="0086515C" w:rsidRDefault="0086515C" w:rsidP="0086515C">
      <w:pPr>
        <w:pStyle w:val="aff3"/>
      </w:pPr>
      <w:r>
        <w:tab/>
      </w:r>
      <w:r>
        <w:tab/>
        <w:t>game.action();</w:t>
      </w:r>
    </w:p>
    <w:p w:rsidR="0086515C" w:rsidRDefault="0086515C" w:rsidP="0086515C">
      <w:pPr>
        <w:pStyle w:val="aff3"/>
      </w:pPr>
      <w:r>
        <w:tab/>
        <w:t>}</w:t>
      </w:r>
    </w:p>
    <w:p w:rsidR="0086515C" w:rsidRDefault="0086515C" w:rsidP="0086515C">
      <w:pPr>
        <w:pStyle w:val="aff3"/>
      </w:pPr>
      <w:r>
        <w:t>}</w:t>
      </w:r>
    </w:p>
    <w:p w:rsidR="0086515C" w:rsidRDefault="0086515C" w:rsidP="0086515C">
      <w:pPr>
        <w:pStyle w:val="aff3"/>
      </w:pPr>
    </w:p>
    <w:p w:rsidR="0086515C" w:rsidRDefault="0086515C" w:rsidP="0086515C">
      <w:pPr>
        <w:pStyle w:val="aff3"/>
      </w:pPr>
      <w:r>
        <w:rPr>
          <w:rFonts w:hint="eastAsia"/>
        </w:rPr>
        <w:t>/** 地面 */</w:t>
      </w:r>
    </w:p>
    <w:p w:rsidR="0086515C" w:rsidRDefault="0086515C" w:rsidP="0086515C">
      <w:pPr>
        <w:pStyle w:val="aff3"/>
      </w:pPr>
      <w:r>
        <w:t>class Ground {</w:t>
      </w:r>
    </w:p>
    <w:p w:rsidR="0086515C" w:rsidRDefault="0086515C" w:rsidP="0086515C">
      <w:pPr>
        <w:pStyle w:val="aff3"/>
      </w:pPr>
      <w:r>
        <w:tab/>
        <w:t>BufferedImage image;</w:t>
      </w:r>
    </w:p>
    <w:p w:rsidR="0086515C" w:rsidRDefault="0086515C" w:rsidP="0086515C">
      <w:pPr>
        <w:pStyle w:val="aff3"/>
      </w:pPr>
      <w:r>
        <w:tab/>
        <w:t>int x, y;</w:t>
      </w:r>
    </w:p>
    <w:p w:rsidR="0086515C" w:rsidRDefault="0086515C" w:rsidP="0086515C">
      <w:pPr>
        <w:pStyle w:val="aff3"/>
      </w:pPr>
      <w:r>
        <w:tab/>
        <w:t>int width;</w:t>
      </w:r>
    </w:p>
    <w:p w:rsidR="0086515C" w:rsidRDefault="0086515C" w:rsidP="0086515C">
      <w:pPr>
        <w:pStyle w:val="aff3"/>
      </w:pPr>
      <w:r>
        <w:tab/>
        <w:t>int height;</w:t>
      </w:r>
    </w:p>
    <w:p w:rsidR="0086515C" w:rsidRDefault="0086515C" w:rsidP="0086515C">
      <w:pPr>
        <w:pStyle w:val="aff3"/>
      </w:pPr>
    </w:p>
    <w:p w:rsidR="0086515C" w:rsidRDefault="0086515C" w:rsidP="0086515C">
      <w:pPr>
        <w:pStyle w:val="aff3"/>
      </w:pPr>
      <w:r>
        <w:tab/>
        <w:t>public Ground() throws Exception {</w:t>
      </w:r>
    </w:p>
    <w:p w:rsidR="0086515C" w:rsidRDefault="0086515C" w:rsidP="0086515C">
      <w:pPr>
        <w:pStyle w:val="aff3"/>
      </w:pPr>
      <w:r>
        <w:tab/>
      </w:r>
      <w:r>
        <w:tab/>
        <w:t>image = ImageIO.read(getClass().getResource("ground.png"));</w:t>
      </w:r>
    </w:p>
    <w:p w:rsidR="0086515C" w:rsidRDefault="0086515C" w:rsidP="0086515C">
      <w:pPr>
        <w:pStyle w:val="aff3"/>
      </w:pPr>
      <w:r>
        <w:tab/>
      </w:r>
      <w:r>
        <w:tab/>
        <w:t>width = image.getWidth();</w:t>
      </w:r>
    </w:p>
    <w:p w:rsidR="0086515C" w:rsidRDefault="0086515C" w:rsidP="0086515C">
      <w:pPr>
        <w:pStyle w:val="aff3"/>
      </w:pPr>
      <w:r>
        <w:tab/>
      </w:r>
      <w:r>
        <w:tab/>
        <w:t>height = image.getHeight();</w:t>
      </w:r>
    </w:p>
    <w:p w:rsidR="0086515C" w:rsidRDefault="0086515C" w:rsidP="0086515C">
      <w:pPr>
        <w:pStyle w:val="aff3"/>
      </w:pPr>
      <w:r>
        <w:tab/>
      </w:r>
      <w:r>
        <w:tab/>
        <w:t>x = 0;</w:t>
      </w:r>
    </w:p>
    <w:p w:rsidR="0086515C" w:rsidRDefault="0086515C" w:rsidP="0086515C">
      <w:pPr>
        <w:pStyle w:val="aff3"/>
      </w:pPr>
      <w:r>
        <w:tab/>
      </w:r>
      <w:r>
        <w:tab/>
        <w:t>y = 500;</w:t>
      </w:r>
    </w:p>
    <w:p w:rsidR="0086515C" w:rsidRDefault="0086515C" w:rsidP="0086515C">
      <w:pPr>
        <w:pStyle w:val="aff3"/>
      </w:pPr>
      <w:r>
        <w:rPr>
          <w:rFonts w:hint="eastAsia"/>
        </w:rPr>
        <w:tab/>
        <w:t>}// 地面的构造器结束</w:t>
      </w:r>
    </w:p>
    <w:p w:rsidR="00385AD4" w:rsidRDefault="0086515C" w:rsidP="0086515C">
      <w:pPr>
        <w:pStyle w:val="aff3"/>
        <w:rPr>
          <w:rFonts w:eastAsiaTheme="minorEastAsia"/>
        </w:rPr>
      </w:pPr>
      <w:r>
        <w:rPr>
          <w:rFonts w:hint="eastAsia"/>
        </w:rPr>
        <w:tab/>
      </w:r>
      <w:r>
        <w:rPr>
          <w:rFonts w:hint="eastAsia"/>
        </w:rPr>
        <w:tab/>
      </w:r>
    </w:p>
    <w:p w:rsidR="00385AD4" w:rsidRPr="00385AD4" w:rsidRDefault="0086515C" w:rsidP="00385AD4">
      <w:pPr>
        <w:pStyle w:val="aff3"/>
        <w:rPr>
          <w:rFonts w:eastAsiaTheme="minorEastAsia"/>
        </w:rPr>
      </w:pPr>
      <w:r>
        <w:rPr>
          <w:rFonts w:hint="eastAsia"/>
        </w:rPr>
        <w:t>// 地面的类体中,添加方法，地面移动一步</w:t>
      </w:r>
    </w:p>
    <w:p w:rsidR="0086515C" w:rsidRDefault="0086515C" w:rsidP="0086515C">
      <w:pPr>
        <w:pStyle w:val="aff3"/>
      </w:pPr>
      <w:r>
        <w:tab/>
        <w:t>public void step() {</w:t>
      </w:r>
    </w:p>
    <w:p w:rsidR="0086515C" w:rsidRDefault="0086515C" w:rsidP="0086515C">
      <w:pPr>
        <w:pStyle w:val="aff3"/>
      </w:pPr>
      <w:r>
        <w:tab/>
      </w:r>
      <w:r>
        <w:tab/>
        <w:t>x--;</w:t>
      </w:r>
    </w:p>
    <w:p w:rsidR="0086515C" w:rsidRDefault="0086515C" w:rsidP="0086515C">
      <w:pPr>
        <w:pStyle w:val="aff3"/>
      </w:pPr>
      <w:r>
        <w:tab/>
      </w:r>
      <w:r>
        <w:tab/>
        <w:t>if (x == -109) {</w:t>
      </w:r>
    </w:p>
    <w:p w:rsidR="0086515C" w:rsidRDefault="0086515C" w:rsidP="0086515C">
      <w:pPr>
        <w:pStyle w:val="aff3"/>
      </w:pPr>
      <w:r>
        <w:tab/>
      </w:r>
      <w:r>
        <w:tab/>
      </w:r>
      <w:r>
        <w:tab/>
        <w:t>x = 0;</w:t>
      </w:r>
    </w:p>
    <w:p w:rsidR="0086515C" w:rsidRDefault="0086515C" w:rsidP="0086515C">
      <w:pPr>
        <w:pStyle w:val="aff3"/>
      </w:pPr>
      <w:r>
        <w:tab/>
      </w:r>
      <w:r>
        <w:tab/>
        <w:t>}</w:t>
      </w:r>
    </w:p>
    <w:p w:rsidR="0086515C" w:rsidRDefault="0086515C" w:rsidP="0086515C">
      <w:pPr>
        <w:pStyle w:val="aff3"/>
      </w:pPr>
      <w:r>
        <w:tab/>
        <w:t>}</w:t>
      </w:r>
    </w:p>
    <w:p w:rsidR="0086515C" w:rsidRDefault="0086515C" w:rsidP="0086515C">
      <w:pPr>
        <w:pStyle w:val="aff3"/>
      </w:pPr>
      <w:r>
        <w:rPr>
          <w:rFonts w:hint="eastAsia"/>
        </w:rPr>
        <w:t>}// 地面类的结束</w:t>
      </w:r>
    </w:p>
    <w:p w:rsidR="0086515C" w:rsidRDefault="0086515C" w:rsidP="0086515C">
      <w:pPr>
        <w:pStyle w:val="aff3"/>
      </w:pPr>
    </w:p>
    <w:p w:rsidR="0086515C" w:rsidRDefault="0086515C" w:rsidP="0086515C">
      <w:pPr>
        <w:pStyle w:val="aff3"/>
      </w:pPr>
      <w:r>
        <w:rPr>
          <w:rFonts w:hint="eastAsia"/>
        </w:rPr>
        <w:t>/** 柱子类型，x,y是柱子的中心点的位置 */</w:t>
      </w:r>
    </w:p>
    <w:p w:rsidR="0086515C" w:rsidRDefault="0086515C" w:rsidP="0086515C">
      <w:pPr>
        <w:pStyle w:val="aff3"/>
      </w:pPr>
      <w:r>
        <w:t>class Column {</w:t>
      </w:r>
    </w:p>
    <w:p w:rsidR="0086515C" w:rsidRDefault="0086515C" w:rsidP="0086515C">
      <w:pPr>
        <w:pStyle w:val="aff3"/>
      </w:pPr>
      <w:r>
        <w:tab/>
        <w:t>BufferedImage image;</w:t>
      </w:r>
    </w:p>
    <w:p w:rsidR="0086515C" w:rsidRDefault="0086515C" w:rsidP="0086515C">
      <w:pPr>
        <w:pStyle w:val="aff3"/>
      </w:pPr>
      <w:r>
        <w:lastRenderedPageBreak/>
        <w:tab/>
        <w:t>int x, y;</w:t>
      </w:r>
    </w:p>
    <w:p w:rsidR="0086515C" w:rsidRDefault="0086515C" w:rsidP="0086515C">
      <w:pPr>
        <w:pStyle w:val="aff3"/>
      </w:pPr>
      <w:r>
        <w:tab/>
        <w:t>int width, height;</w:t>
      </w:r>
    </w:p>
    <w:p w:rsidR="0086515C" w:rsidRDefault="0086515C" w:rsidP="0086515C">
      <w:pPr>
        <w:pStyle w:val="aff3"/>
      </w:pPr>
      <w:r>
        <w:rPr>
          <w:rFonts w:hint="eastAsia"/>
        </w:rPr>
        <w:tab/>
        <w:t>/** 柱子中间的缝隙 */</w:t>
      </w:r>
    </w:p>
    <w:p w:rsidR="0086515C" w:rsidRDefault="0086515C" w:rsidP="0086515C">
      <w:pPr>
        <w:pStyle w:val="aff3"/>
      </w:pPr>
      <w:r>
        <w:tab/>
        <w:t>int gap;</w:t>
      </w:r>
    </w:p>
    <w:p w:rsidR="0086515C" w:rsidRDefault="0086515C" w:rsidP="0086515C">
      <w:pPr>
        <w:pStyle w:val="aff3"/>
      </w:pPr>
      <w:r>
        <w:rPr>
          <w:rFonts w:hint="eastAsia"/>
        </w:rPr>
        <w:tab/>
        <w:t>int distance;// 距离，两个柱子之间的距离</w:t>
      </w:r>
    </w:p>
    <w:p w:rsidR="0086515C" w:rsidRDefault="0086515C" w:rsidP="0086515C">
      <w:pPr>
        <w:pStyle w:val="aff3"/>
      </w:pPr>
      <w:r>
        <w:tab/>
        <w:t>Random random = new Random();</w:t>
      </w:r>
    </w:p>
    <w:p w:rsidR="0086515C" w:rsidRDefault="0086515C" w:rsidP="0086515C">
      <w:pPr>
        <w:pStyle w:val="aff3"/>
      </w:pPr>
    </w:p>
    <w:p w:rsidR="0086515C" w:rsidRDefault="0086515C" w:rsidP="0086515C">
      <w:pPr>
        <w:pStyle w:val="aff3"/>
      </w:pPr>
      <w:r>
        <w:rPr>
          <w:rFonts w:hint="eastAsia"/>
        </w:rPr>
        <w:tab/>
        <w:t>/** 构造器：初始化数据，n代表第几个柱子 */</w:t>
      </w:r>
    </w:p>
    <w:p w:rsidR="0086515C" w:rsidRDefault="0086515C" w:rsidP="0086515C">
      <w:pPr>
        <w:pStyle w:val="aff3"/>
      </w:pPr>
      <w:r>
        <w:tab/>
        <w:t>public Column(int n) throws Exception {</w:t>
      </w:r>
    </w:p>
    <w:p w:rsidR="0086515C" w:rsidRDefault="0086515C" w:rsidP="0086515C">
      <w:pPr>
        <w:pStyle w:val="aff3"/>
      </w:pPr>
      <w:r>
        <w:tab/>
      </w:r>
      <w:r>
        <w:tab/>
        <w:t>image = ImageIO.read(getClass().getResource("column.png"));</w:t>
      </w:r>
    </w:p>
    <w:p w:rsidR="0086515C" w:rsidRDefault="0086515C" w:rsidP="0086515C">
      <w:pPr>
        <w:pStyle w:val="aff3"/>
      </w:pPr>
      <w:r>
        <w:tab/>
      </w:r>
      <w:r>
        <w:tab/>
        <w:t>width = image.getWidth();</w:t>
      </w:r>
    </w:p>
    <w:p w:rsidR="0086515C" w:rsidRDefault="0086515C" w:rsidP="0086515C">
      <w:pPr>
        <w:pStyle w:val="aff3"/>
      </w:pPr>
      <w:r>
        <w:tab/>
      </w:r>
      <w:r>
        <w:tab/>
        <w:t>height = image.getHeight();</w:t>
      </w:r>
    </w:p>
    <w:p w:rsidR="0086515C" w:rsidRDefault="0086515C" w:rsidP="0086515C">
      <w:pPr>
        <w:pStyle w:val="aff3"/>
      </w:pPr>
      <w:r>
        <w:tab/>
      </w:r>
      <w:r>
        <w:tab/>
        <w:t>gap = 144;</w:t>
      </w:r>
    </w:p>
    <w:p w:rsidR="0086515C" w:rsidRDefault="0086515C" w:rsidP="0086515C">
      <w:pPr>
        <w:pStyle w:val="aff3"/>
      </w:pPr>
      <w:r>
        <w:tab/>
      </w:r>
      <w:r>
        <w:tab/>
        <w:t>distance = 245;</w:t>
      </w:r>
    </w:p>
    <w:p w:rsidR="0086515C" w:rsidRDefault="0086515C" w:rsidP="0086515C">
      <w:pPr>
        <w:pStyle w:val="aff3"/>
      </w:pPr>
      <w:r>
        <w:tab/>
      </w:r>
      <w:r>
        <w:tab/>
        <w:t>x = 550 + (n - 1) * distance;</w:t>
      </w:r>
    </w:p>
    <w:p w:rsidR="0086515C" w:rsidRDefault="0086515C" w:rsidP="0086515C">
      <w:pPr>
        <w:pStyle w:val="aff3"/>
      </w:pPr>
      <w:r>
        <w:tab/>
      </w:r>
      <w:r>
        <w:tab/>
        <w:t>y = random.nextInt(218) + 132;</w:t>
      </w:r>
    </w:p>
    <w:p w:rsidR="0086515C" w:rsidRDefault="0086515C" w:rsidP="0086515C">
      <w:pPr>
        <w:pStyle w:val="aff3"/>
      </w:pPr>
      <w:r>
        <w:tab/>
        <w:t>}</w:t>
      </w:r>
    </w:p>
    <w:p w:rsidR="0086515C" w:rsidRDefault="0086515C" w:rsidP="0086515C">
      <w:pPr>
        <w:pStyle w:val="aff3"/>
      </w:pPr>
    </w:p>
    <w:p w:rsidR="0086515C" w:rsidRDefault="0086515C" w:rsidP="0086515C">
      <w:pPr>
        <w:pStyle w:val="aff3"/>
      </w:pPr>
      <w:r>
        <w:rPr>
          <w:rFonts w:hint="eastAsia"/>
        </w:rPr>
        <w:tab/>
        <w:t>// 在Column中添加方法 step，在action调用此方法</w:t>
      </w:r>
    </w:p>
    <w:p w:rsidR="0086515C" w:rsidRDefault="0086515C" w:rsidP="0086515C">
      <w:pPr>
        <w:pStyle w:val="aff3"/>
      </w:pPr>
      <w:r>
        <w:tab/>
        <w:t>public void step() {</w:t>
      </w:r>
    </w:p>
    <w:p w:rsidR="0086515C" w:rsidRDefault="0086515C" w:rsidP="0086515C">
      <w:pPr>
        <w:pStyle w:val="aff3"/>
      </w:pPr>
      <w:r>
        <w:tab/>
      </w:r>
      <w:r>
        <w:tab/>
        <w:t>x--;</w:t>
      </w:r>
    </w:p>
    <w:p w:rsidR="0086515C" w:rsidRDefault="0086515C" w:rsidP="0086515C">
      <w:pPr>
        <w:pStyle w:val="aff3"/>
      </w:pPr>
      <w:r>
        <w:tab/>
      </w:r>
      <w:r>
        <w:tab/>
        <w:t>if (x == -width / 2) {</w:t>
      </w:r>
    </w:p>
    <w:p w:rsidR="0086515C" w:rsidRDefault="0086515C" w:rsidP="0086515C">
      <w:pPr>
        <w:pStyle w:val="aff3"/>
      </w:pPr>
      <w:r>
        <w:tab/>
      </w:r>
      <w:r>
        <w:tab/>
      </w:r>
      <w:r>
        <w:tab/>
        <w:t>x = distance * 2 - width / 2;</w:t>
      </w:r>
    </w:p>
    <w:p w:rsidR="0086515C" w:rsidRDefault="0086515C" w:rsidP="0086515C">
      <w:pPr>
        <w:pStyle w:val="aff3"/>
      </w:pPr>
      <w:r>
        <w:tab/>
      </w:r>
      <w:r>
        <w:tab/>
      </w:r>
      <w:r>
        <w:tab/>
        <w:t>y = random.nextInt(218) + 132;</w:t>
      </w:r>
    </w:p>
    <w:p w:rsidR="0086515C" w:rsidRDefault="0086515C" w:rsidP="0086515C">
      <w:pPr>
        <w:pStyle w:val="aff3"/>
      </w:pPr>
      <w:r>
        <w:tab/>
      </w:r>
      <w:r>
        <w:tab/>
        <w:t>}</w:t>
      </w:r>
    </w:p>
    <w:p w:rsidR="0086515C" w:rsidRDefault="0086515C" w:rsidP="0086515C">
      <w:pPr>
        <w:pStyle w:val="aff3"/>
      </w:pPr>
      <w:r>
        <w:tab/>
        <w:t>}</w:t>
      </w:r>
    </w:p>
    <w:p w:rsidR="0086515C" w:rsidRDefault="0086515C" w:rsidP="0086515C">
      <w:pPr>
        <w:pStyle w:val="aff3"/>
      </w:pPr>
      <w:r>
        <w:rPr>
          <w:rFonts w:hint="eastAsia"/>
        </w:rPr>
        <w:t>}// Column类的结束</w:t>
      </w:r>
    </w:p>
    <w:p w:rsidR="0086515C" w:rsidRDefault="0086515C" w:rsidP="0086515C">
      <w:pPr>
        <w:pStyle w:val="aff3"/>
      </w:pPr>
    </w:p>
    <w:p w:rsidR="0086515C" w:rsidRDefault="0086515C" w:rsidP="0086515C">
      <w:pPr>
        <w:pStyle w:val="aff3"/>
      </w:pPr>
      <w:r>
        <w:rPr>
          <w:rFonts w:hint="eastAsia"/>
        </w:rPr>
        <w:t>/** 鸟类型, x,y是鸟类型中心的位置 */</w:t>
      </w:r>
    </w:p>
    <w:p w:rsidR="0086515C" w:rsidRDefault="0086515C" w:rsidP="0086515C">
      <w:pPr>
        <w:pStyle w:val="aff3"/>
      </w:pPr>
      <w:r>
        <w:t>class Bird {</w:t>
      </w:r>
    </w:p>
    <w:p w:rsidR="0086515C" w:rsidRDefault="0086515C" w:rsidP="0086515C">
      <w:pPr>
        <w:pStyle w:val="aff3"/>
      </w:pPr>
      <w:r>
        <w:tab/>
        <w:t>BufferedImage image;</w:t>
      </w:r>
    </w:p>
    <w:p w:rsidR="0086515C" w:rsidRDefault="0086515C" w:rsidP="0086515C">
      <w:pPr>
        <w:pStyle w:val="aff3"/>
      </w:pPr>
      <w:r>
        <w:tab/>
        <w:t>int x, y;</w:t>
      </w:r>
    </w:p>
    <w:p w:rsidR="0086515C" w:rsidRDefault="0086515C" w:rsidP="0086515C">
      <w:pPr>
        <w:pStyle w:val="aff3"/>
      </w:pPr>
      <w:r>
        <w:tab/>
        <w:t>int width, height;</w:t>
      </w:r>
    </w:p>
    <w:p w:rsidR="0086515C" w:rsidRDefault="0086515C" w:rsidP="0086515C">
      <w:pPr>
        <w:pStyle w:val="aff3"/>
      </w:pPr>
      <w:r>
        <w:rPr>
          <w:rFonts w:hint="eastAsia"/>
        </w:rPr>
        <w:tab/>
        <w:t>int size;// 鸟的大小，用于碰撞检测</w:t>
      </w:r>
    </w:p>
    <w:p w:rsidR="0086515C" w:rsidRDefault="0086515C" w:rsidP="0086515C">
      <w:pPr>
        <w:pStyle w:val="aff3"/>
      </w:pPr>
    </w:p>
    <w:p w:rsidR="0086515C" w:rsidRDefault="0086515C" w:rsidP="0086515C">
      <w:pPr>
        <w:pStyle w:val="aff3"/>
      </w:pPr>
      <w:r>
        <w:rPr>
          <w:rFonts w:hint="eastAsia"/>
        </w:rPr>
        <w:tab/>
        <w:t>// 在Bird类中增加属性，用于计算鸟的位置</w:t>
      </w:r>
    </w:p>
    <w:p w:rsidR="0086515C" w:rsidRDefault="0086515C" w:rsidP="0086515C">
      <w:pPr>
        <w:pStyle w:val="aff3"/>
      </w:pPr>
      <w:r>
        <w:rPr>
          <w:rFonts w:hint="eastAsia"/>
        </w:rPr>
        <w:tab/>
        <w:t>double g;// 重力加速度</w:t>
      </w:r>
    </w:p>
    <w:p w:rsidR="0086515C" w:rsidRDefault="0086515C" w:rsidP="0086515C">
      <w:pPr>
        <w:pStyle w:val="aff3"/>
      </w:pPr>
      <w:r>
        <w:rPr>
          <w:rFonts w:hint="eastAsia"/>
        </w:rPr>
        <w:tab/>
        <w:t>double t;// 两次位置的间隔时间</w:t>
      </w:r>
    </w:p>
    <w:p w:rsidR="0086515C" w:rsidRDefault="0086515C" w:rsidP="0086515C">
      <w:pPr>
        <w:pStyle w:val="aff3"/>
      </w:pPr>
      <w:r>
        <w:rPr>
          <w:rFonts w:hint="eastAsia"/>
        </w:rPr>
        <w:tab/>
        <w:t>double v0;// 初始上抛速度</w:t>
      </w:r>
    </w:p>
    <w:p w:rsidR="0086515C" w:rsidRDefault="0086515C" w:rsidP="0086515C">
      <w:pPr>
        <w:pStyle w:val="aff3"/>
      </w:pPr>
      <w:r>
        <w:rPr>
          <w:rFonts w:hint="eastAsia"/>
        </w:rPr>
        <w:tab/>
        <w:t>double speed;// 是当前的上抛速度</w:t>
      </w:r>
    </w:p>
    <w:p w:rsidR="0086515C" w:rsidRDefault="0086515C" w:rsidP="0086515C">
      <w:pPr>
        <w:pStyle w:val="aff3"/>
      </w:pPr>
      <w:r>
        <w:rPr>
          <w:rFonts w:hint="eastAsia"/>
        </w:rPr>
        <w:tab/>
        <w:t>double s;// 是经过时间t以后的位移</w:t>
      </w:r>
    </w:p>
    <w:p w:rsidR="0086515C" w:rsidRDefault="0086515C" w:rsidP="0086515C">
      <w:pPr>
        <w:pStyle w:val="aff3"/>
      </w:pPr>
      <w:r>
        <w:rPr>
          <w:rFonts w:hint="eastAsia"/>
        </w:rPr>
        <w:tab/>
        <w:t>double alpha;// 是鸟的倾角 弧度单位</w:t>
      </w:r>
    </w:p>
    <w:p w:rsidR="0086515C" w:rsidRDefault="0086515C" w:rsidP="0086515C">
      <w:pPr>
        <w:pStyle w:val="aff3"/>
      </w:pPr>
      <w:r>
        <w:rPr>
          <w:rFonts w:hint="eastAsia"/>
        </w:rPr>
        <w:tab/>
        <w:t>// 在Bird类中定义</w:t>
      </w:r>
    </w:p>
    <w:p w:rsidR="0086515C" w:rsidRDefault="0086515C" w:rsidP="0086515C">
      <w:pPr>
        <w:pStyle w:val="aff3"/>
      </w:pPr>
      <w:r>
        <w:rPr>
          <w:rFonts w:hint="eastAsia"/>
        </w:rPr>
        <w:tab/>
        <w:t>// 定义一组（数组）图片，是鸟的动画帧</w:t>
      </w:r>
    </w:p>
    <w:p w:rsidR="0086515C" w:rsidRDefault="0086515C" w:rsidP="0086515C">
      <w:pPr>
        <w:pStyle w:val="aff3"/>
      </w:pPr>
      <w:r>
        <w:tab/>
        <w:t>BufferedImage[] images;</w:t>
      </w:r>
    </w:p>
    <w:p w:rsidR="0086515C" w:rsidRDefault="0086515C" w:rsidP="0086515C">
      <w:pPr>
        <w:pStyle w:val="aff3"/>
      </w:pPr>
      <w:r>
        <w:rPr>
          <w:rFonts w:hint="eastAsia"/>
        </w:rPr>
        <w:tab/>
        <w:t>// 是动画帧数组元素的下标位置</w:t>
      </w:r>
    </w:p>
    <w:p w:rsidR="0086515C" w:rsidRDefault="0086515C" w:rsidP="0086515C">
      <w:pPr>
        <w:pStyle w:val="aff3"/>
      </w:pPr>
      <w:r>
        <w:tab/>
        <w:t>int index;</w:t>
      </w:r>
    </w:p>
    <w:p w:rsidR="0086515C" w:rsidRDefault="0086515C" w:rsidP="0086515C">
      <w:pPr>
        <w:pStyle w:val="aff3"/>
      </w:pPr>
    </w:p>
    <w:p w:rsidR="0086515C" w:rsidRDefault="0086515C" w:rsidP="0086515C">
      <w:pPr>
        <w:pStyle w:val="aff3"/>
      </w:pPr>
      <w:r>
        <w:tab/>
        <w:t>public Bird() throws Exception {</w:t>
      </w:r>
    </w:p>
    <w:p w:rsidR="0086515C" w:rsidRDefault="0086515C" w:rsidP="0086515C">
      <w:pPr>
        <w:pStyle w:val="aff3"/>
      </w:pPr>
      <w:r>
        <w:tab/>
      </w:r>
      <w:r>
        <w:tab/>
        <w:t>image = ImageIO.read(getClass().getResource("0.png"));</w:t>
      </w:r>
    </w:p>
    <w:p w:rsidR="0086515C" w:rsidRDefault="0086515C" w:rsidP="0086515C">
      <w:pPr>
        <w:pStyle w:val="aff3"/>
      </w:pPr>
      <w:r>
        <w:tab/>
      </w:r>
      <w:r>
        <w:tab/>
        <w:t>width = image.getWidth();</w:t>
      </w:r>
    </w:p>
    <w:p w:rsidR="0086515C" w:rsidRDefault="0086515C" w:rsidP="0086515C">
      <w:pPr>
        <w:pStyle w:val="aff3"/>
      </w:pPr>
      <w:r>
        <w:tab/>
      </w:r>
      <w:r>
        <w:tab/>
        <w:t>height = image.getHeight();</w:t>
      </w:r>
    </w:p>
    <w:p w:rsidR="0086515C" w:rsidRDefault="0086515C" w:rsidP="0086515C">
      <w:pPr>
        <w:pStyle w:val="aff3"/>
      </w:pPr>
      <w:r>
        <w:tab/>
      </w:r>
      <w:r>
        <w:tab/>
        <w:t>x = 132;</w:t>
      </w:r>
    </w:p>
    <w:p w:rsidR="0086515C" w:rsidRDefault="0086515C" w:rsidP="0086515C">
      <w:pPr>
        <w:pStyle w:val="aff3"/>
      </w:pPr>
      <w:r>
        <w:tab/>
      </w:r>
      <w:r>
        <w:tab/>
        <w:t>y = 280;</w:t>
      </w:r>
    </w:p>
    <w:p w:rsidR="0086515C" w:rsidRDefault="0086515C" w:rsidP="0086515C">
      <w:pPr>
        <w:pStyle w:val="aff3"/>
      </w:pPr>
      <w:r>
        <w:tab/>
      </w:r>
      <w:r>
        <w:tab/>
        <w:t>size = 40;</w:t>
      </w:r>
    </w:p>
    <w:p w:rsidR="0086515C" w:rsidRDefault="0086515C" w:rsidP="0086515C">
      <w:pPr>
        <w:pStyle w:val="aff3"/>
      </w:pPr>
      <w:r>
        <w:tab/>
      </w:r>
      <w:r>
        <w:tab/>
        <w:t>g = 4;</w:t>
      </w:r>
    </w:p>
    <w:p w:rsidR="0086515C" w:rsidRDefault="0086515C" w:rsidP="0086515C">
      <w:pPr>
        <w:pStyle w:val="aff3"/>
      </w:pPr>
      <w:r>
        <w:tab/>
      </w:r>
      <w:r>
        <w:tab/>
        <w:t>v0 = 20;</w:t>
      </w:r>
    </w:p>
    <w:p w:rsidR="0086515C" w:rsidRDefault="0086515C" w:rsidP="0086515C">
      <w:pPr>
        <w:pStyle w:val="aff3"/>
      </w:pPr>
      <w:r>
        <w:tab/>
      </w:r>
      <w:r>
        <w:tab/>
        <w:t>t = 0.25;</w:t>
      </w:r>
    </w:p>
    <w:p w:rsidR="0086515C" w:rsidRDefault="0086515C" w:rsidP="0086515C">
      <w:pPr>
        <w:pStyle w:val="aff3"/>
      </w:pPr>
      <w:r>
        <w:tab/>
      </w:r>
      <w:r>
        <w:tab/>
        <w:t>speed = v0;</w:t>
      </w:r>
    </w:p>
    <w:p w:rsidR="0086515C" w:rsidRDefault="0086515C" w:rsidP="0086515C">
      <w:pPr>
        <w:pStyle w:val="aff3"/>
      </w:pPr>
      <w:r>
        <w:tab/>
      </w:r>
      <w:r>
        <w:tab/>
        <w:t>s = 0;</w:t>
      </w:r>
    </w:p>
    <w:p w:rsidR="0086515C" w:rsidRDefault="0086515C" w:rsidP="0086515C">
      <w:pPr>
        <w:pStyle w:val="aff3"/>
      </w:pPr>
      <w:r>
        <w:tab/>
      </w:r>
      <w:r>
        <w:tab/>
        <w:t>alpha = 0;</w:t>
      </w:r>
    </w:p>
    <w:p w:rsidR="0086515C" w:rsidRDefault="0086515C" w:rsidP="0086515C">
      <w:pPr>
        <w:pStyle w:val="aff3"/>
      </w:pPr>
      <w:r>
        <w:rPr>
          <w:rFonts w:hint="eastAsia"/>
        </w:rPr>
        <w:tab/>
      </w:r>
      <w:r>
        <w:rPr>
          <w:rFonts w:hint="eastAsia"/>
        </w:rPr>
        <w:tab/>
        <w:t>// 创建数组,创建8个元素的数组</w:t>
      </w:r>
    </w:p>
    <w:p w:rsidR="0086515C" w:rsidRDefault="0086515C" w:rsidP="0086515C">
      <w:pPr>
        <w:pStyle w:val="aff3"/>
      </w:pPr>
      <w:r>
        <w:rPr>
          <w:rFonts w:hint="eastAsia"/>
        </w:rPr>
        <w:tab/>
      </w:r>
      <w:r>
        <w:rPr>
          <w:rFonts w:hint="eastAsia"/>
        </w:rPr>
        <w:tab/>
        <w:t>// 是8个空位置，没有图片对象，</w:t>
      </w:r>
    </w:p>
    <w:p w:rsidR="0086515C" w:rsidRDefault="0086515C" w:rsidP="0086515C">
      <w:pPr>
        <w:pStyle w:val="aff3"/>
      </w:pPr>
      <w:r>
        <w:rPr>
          <w:rFonts w:hint="eastAsia"/>
        </w:rPr>
        <w:tab/>
      </w:r>
      <w:r>
        <w:rPr>
          <w:rFonts w:hint="eastAsia"/>
        </w:rPr>
        <w:tab/>
        <w:t>// 8个位置的序号: 0 1 2 3 4 5 6 7</w:t>
      </w:r>
    </w:p>
    <w:p w:rsidR="0086515C" w:rsidRDefault="0086515C" w:rsidP="0086515C">
      <w:pPr>
        <w:pStyle w:val="aff3"/>
      </w:pPr>
      <w:r>
        <w:lastRenderedPageBreak/>
        <w:tab/>
      </w:r>
      <w:r>
        <w:tab/>
        <w:t>images = new BufferedImage[8];</w:t>
      </w:r>
    </w:p>
    <w:p w:rsidR="0086515C" w:rsidRDefault="0086515C" w:rsidP="0086515C">
      <w:pPr>
        <w:pStyle w:val="aff3"/>
      </w:pPr>
      <w:r>
        <w:tab/>
      </w:r>
      <w:r>
        <w:tab/>
        <w:t>for (int i = 0; i &lt; 8; i++) {</w:t>
      </w:r>
    </w:p>
    <w:p w:rsidR="0086515C" w:rsidRDefault="0086515C" w:rsidP="0086515C">
      <w:pPr>
        <w:pStyle w:val="aff3"/>
      </w:pPr>
      <w:r>
        <w:tab/>
      </w:r>
      <w:r>
        <w:tab/>
      </w:r>
      <w:r>
        <w:tab/>
        <w:t>// i = 0 1 2 3 4 5 6 7</w:t>
      </w:r>
    </w:p>
    <w:p w:rsidR="0086515C" w:rsidRDefault="0086515C" w:rsidP="0086515C">
      <w:pPr>
        <w:pStyle w:val="aff3"/>
      </w:pPr>
      <w:r>
        <w:tab/>
      </w:r>
      <w:r>
        <w:tab/>
      </w:r>
      <w:r>
        <w:tab/>
        <w:t>images[i] = ImageIO.read(getClass().getResource(i + ".png"));</w:t>
      </w:r>
    </w:p>
    <w:p w:rsidR="0086515C" w:rsidRDefault="0086515C" w:rsidP="0086515C">
      <w:pPr>
        <w:pStyle w:val="aff3"/>
      </w:pPr>
      <w:r>
        <w:tab/>
      </w:r>
      <w:r>
        <w:tab/>
        <w:t>}</w:t>
      </w:r>
    </w:p>
    <w:p w:rsidR="0086515C" w:rsidRDefault="0086515C" w:rsidP="0086515C">
      <w:pPr>
        <w:pStyle w:val="aff3"/>
      </w:pPr>
      <w:r>
        <w:tab/>
      </w:r>
      <w:r>
        <w:tab/>
        <w:t>index = 0;</w:t>
      </w:r>
    </w:p>
    <w:p w:rsidR="0086515C" w:rsidRDefault="0086515C" w:rsidP="0086515C">
      <w:pPr>
        <w:pStyle w:val="aff3"/>
      </w:pPr>
      <w:r>
        <w:tab/>
        <w:t>}</w:t>
      </w:r>
    </w:p>
    <w:p w:rsidR="0086515C" w:rsidRDefault="0086515C" w:rsidP="0086515C">
      <w:pPr>
        <w:pStyle w:val="aff3"/>
      </w:pPr>
    </w:p>
    <w:p w:rsidR="0086515C" w:rsidRDefault="0086515C" w:rsidP="0086515C">
      <w:pPr>
        <w:pStyle w:val="aff3"/>
      </w:pPr>
      <w:r>
        <w:rPr>
          <w:rFonts w:hint="eastAsia"/>
        </w:rPr>
        <w:tab/>
        <w:t>// 在Bird中添加飞翔(fly)的代码</w:t>
      </w:r>
    </w:p>
    <w:p w:rsidR="0086515C" w:rsidRDefault="0086515C" w:rsidP="0086515C">
      <w:pPr>
        <w:pStyle w:val="aff3"/>
      </w:pPr>
      <w:r>
        <w:tab/>
        <w:t>public void fly() {</w:t>
      </w:r>
    </w:p>
    <w:p w:rsidR="0086515C" w:rsidRDefault="0086515C" w:rsidP="0086515C">
      <w:pPr>
        <w:pStyle w:val="aff3"/>
      </w:pPr>
      <w:r>
        <w:tab/>
      </w:r>
      <w:r>
        <w:tab/>
        <w:t>index++;</w:t>
      </w:r>
    </w:p>
    <w:p w:rsidR="0086515C" w:rsidRDefault="0086515C" w:rsidP="0086515C">
      <w:pPr>
        <w:pStyle w:val="aff3"/>
      </w:pPr>
      <w:r>
        <w:tab/>
      </w:r>
      <w:r>
        <w:tab/>
        <w:t>image = images[(index / 12) % 8];</w:t>
      </w:r>
    </w:p>
    <w:p w:rsidR="0086515C" w:rsidRDefault="0086515C" w:rsidP="0086515C">
      <w:pPr>
        <w:pStyle w:val="aff3"/>
      </w:pPr>
      <w:r>
        <w:tab/>
        <w:t>}</w:t>
      </w:r>
    </w:p>
    <w:p w:rsidR="0086515C" w:rsidRDefault="0086515C" w:rsidP="0086515C">
      <w:pPr>
        <w:pStyle w:val="aff3"/>
      </w:pPr>
    </w:p>
    <w:p w:rsidR="0086515C" w:rsidRDefault="0086515C" w:rsidP="0086515C">
      <w:pPr>
        <w:pStyle w:val="aff3"/>
      </w:pPr>
      <w:r>
        <w:rPr>
          <w:rFonts w:hint="eastAsia"/>
        </w:rPr>
        <w:tab/>
        <w:t>// 在Bird中添加鸟的移动方法</w:t>
      </w:r>
    </w:p>
    <w:p w:rsidR="0086515C" w:rsidRDefault="0086515C" w:rsidP="0086515C">
      <w:pPr>
        <w:pStyle w:val="aff3"/>
      </w:pPr>
      <w:r>
        <w:tab/>
        <w:t>public void step() {</w:t>
      </w:r>
    </w:p>
    <w:p w:rsidR="0086515C" w:rsidRDefault="0086515C" w:rsidP="0086515C">
      <w:pPr>
        <w:pStyle w:val="aff3"/>
      </w:pPr>
      <w:r>
        <w:tab/>
      </w:r>
      <w:r>
        <w:tab/>
        <w:t>double v0 = speed;</w:t>
      </w:r>
    </w:p>
    <w:p w:rsidR="0086515C" w:rsidRDefault="0086515C" w:rsidP="0086515C">
      <w:pPr>
        <w:pStyle w:val="aff3"/>
      </w:pPr>
      <w:r>
        <w:rPr>
          <w:rFonts w:hint="eastAsia"/>
        </w:rPr>
        <w:tab/>
      </w:r>
      <w:r>
        <w:rPr>
          <w:rFonts w:hint="eastAsia"/>
        </w:rPr>
        <w:tab/>
        <w:t>s = v0 * t + g * t * t / 2;// 计算上抛运动位移</w:t>
      </w:r>
    </w:p>
    <w:p w:rsidR="0086515C" w:rsidRDefault="0086515C" w:rsidP="0086515C">
      <w:pPr>
        <w:pStyle w:val="aff3"/>
      </w:pPr>
      <w:r>
        <w:rPr>
          <w:rFonts w:hint="eastAsia"/>
        </w:rPr>
        <w:tab/>
      </w:r>
      <w:r>
        <w:rPr>
          <w:rFonts w:hint="eastAsia"/>
        </w:rPr>
        <w:tab/>
        <w:t>y = y - (int) s;// 计算鸟的坐标位置</w:t>
      </w:r>
    </w:p>
    <w:p w:rsidR="0086515C" w:rsidRDefault="0086515C" w:rsidP="0086515C">
      <w:pPr>
        <w:pStyle w:val="aff3"/>
      </w:pPr>
      <w:r>
        <w:rPr>
          <w:rFonts w:hint="eastAsia"/>
        </w:rPr>
        <w:tab/>
      </w:r>
      <w:r>
        <w:rPr>
          <w:rFonts w:hint="eastAsia"/>
        </w:rPr>
        <w:tab/>
        <w:t>double v = v0 - g * t;// 计算下次的速度</w:t>
      </w:r>
    </w:p>
    <w:p w:rsidR="0086515C" w:rsidRDefault="0086515C" w:rsidP="0086515C">
      <w:pPr>
        <w:pStyle w:val="aff3"/>
      </w:pPr>
      <w:r>
        <w:tab/>
      </w:r>
      <w:r>
        <w:tab/>
        <w:t>speed = v;</w:t>
      </w:r>
    </w:p>
    <w:p w:rsidR="0086515C" w:rsidRDefault="0086515C" w:rsidP="0086515C">
      <w:pPr>
        <w:pStyle w:val="aff3"/>
      </w:pPr>
      <w:r>
        <w:rPr>
          <w:rFonts w:hint="eastAsia"/>
        </w:rPr>
        <w:tab/>
      </w:r>
      <w:r>
        <w:rPr>
          <w:rFonts w:hint="eastAsia"/>
        </w:rPr>
        <w:tab/>
        <w:t>// if(y&gt;=500){//如果到达地面，就重新抛起</w:t>
      </w:r>
    </w:p>
    <w:p w:rsidR="0086515C" w:rsidRDefault="0086515C" w:rsidP="0086515C">
      <w:pPr>
        <w:pStyle w:val="aff3"/>
      </w:pPr>
      <w:r>
        <w:tab/>
      </w:r>
      <w:r>
        <w:tab/>
        <w:t>// y = 280;</w:t>
      </w:r>
    </w:p>
    <w:p w:rsidR="0086515C" w:rsidRDefault="0086515C" w:rsidP="0086515C">
      <w:pPr>
        <w:pStyle w:val="aff3"/>
      </w:pPr>
      <w:r>
        <w:tab/>
      </w:r>
      <w:r>
        <w:tab/>
        <w:t>// speed = 35;</w:t>
      </w:r>
    </w:p>
    <w:p w:rsidR="0086515C" w:rsidRDefault="0086515C" w:rsidP="0086515C">
      <w:pPr>
        <w:pStyle w:val="aff3"/>
      </w:pPr>
      <w:r>
        <w:tab/>
      </w:r>
      <w:r>
        <w:tab/>
        <w:t>// }</w:t>
      </w:r>
    </w:p>
    <w:p w:rsidR="0086515C" w:rsidRDefault="0086515C" w:rsidP="0086515C">
      <w:pPr>
        <w:pStyle w:val="aff3"/>
      </w:pPr>
      <w:r>
        <w:rPr>
          <w:rFonts w:hint="eastAsia"/>
        </w:rPr>
        <w:tab/>
      </w:r>
      <w:r>
        <w:rPr>
          <w:rFonts w:hint="eastAsia"/>
        </w:rPr>
        <w:tab/>
        <w:t>// 调用Java API提供的反正切函数，计算倾角</w:t>
      </w:r>
    </w:p>
    <w:p w:rsidR="0086515C" w:rsidRDefault="0086515C" w:rsidP="0086515C">
      <w:pPr>
        <w:pStyle w:val="aff3"/>
      </w:pPr>
      <w:r>
        <w:tab/>
      </w:r>
      <w:r>
        <w:tab/>
        <w:t>alpha = Math.atan(s / 8);</w:t>
      </w:r>
    </w:p>
    <w:p w:rsidR="0086515C" w:rsidRDefault="0086515C" w:rsidP="0086515C">
      <w:pPr>
        <w:pStyle w:val="aff3"/>
      </w:pPr>
      <w:r>
        <w:tab/>
        <w:t>}</w:t>
      </w:r>
    </w:p>
    <w:p w:rsidR="0086515C" w:rsidRDefault="0086515C" w:rsidP="0086515C">
      <w:pPr>
        <w:pStyle w:val="aff3"/>
      </w:pPr>
    </w:p>
    <w:p w:rsidR="0086515C" w:rsidRDefault="0086515C" w:rsidP="0086515C">
      <w:pPr>
        <w:pStyle w:val="aff3"/>
      </w:pPr>
      <w:r>
        <w:rPr>
          <w:rFonts w:hint="eastAsia"/>
        </w:rPr>
        <w:tab/>
        <w:t>// 在Bird中添加方法</w:t>
      </w:r>
    </w:p>
    <w:p w:rsidR="0086515C" w:rsidRDefault="0086515C" w:rsidP="0086515C">
      <w:pPr>
        <w:pStyle w:val="aff3"/>
      </w:pPr>
      <w:r>
        <w:tab/>
        <w:t>public void flappy() {</w:t>
      </w:r>
    </w:p>
    <w:p w:rsidR="0086515C" w:rsidRDefault="0086515C" w:rsidP="0086515C">
      <w:pPr>
        <w:pStyle w:val="aff3"/>
      </w:pPr>
      <w:r>
        <w:rPr>
          <w:rFonts w:hint="eastAsia"/>
        </w:rPr>
        <w:tab/>
      </w:r>
      <w:r>
        <w:rPr>
          <w:rFonts w:hint="eastAsia"/>
        </w:rPr>
        <w:tab/>
        <w:t>// 重新设置初始速度，重新向上飞</w:t>
      </w:r>
    </w:p>
    <w:p w:rsidR="0086515C" w:rsidRDefault="0086515C" w:rsidP="0086515C">
      <w:pPr>
        <w:pStyle w:val="aff3"/>
      </w:pPr>
      <w:r>
        <w:tab/>
      </w:r>
      <w:r>
        <w:tab/>
        <w:t>speed = v0;</w:t>
      </w:r>
    </w:p>
    <w:p w:rsidR="0086515C" w:rsidRDefault="0086515C" w:rsidP="0086515C">
      <w:pPr>
        <w:pStyle w:val="aff3"/>
      </w:pPr>
      <w:r>
        <w:tab/>
        <w:t>}</w:t>
      </w:r>
    </w:p>
    <w:p w:rsidR="0086515C" w:rsidRDefault="0086515C" w:rsidP="0086515C">
      <w:pPr>
        <w:pStyle w:val="aff3"/>
      </w:pPr>
    </w:p>
    <w:p w:rsidR="0086515C" w:rsidRDefault="0086515C" w:rsidP="0086515C">
      <w:pPr>
        <w:pStyle w:val="aff3"/>
      </w:pPr>
      <w:r>
        <w:rPr>
          <w:rFonts w:hint="eastAsia"/>
        </w:rPr>
        <w:tab/>
        <w:t>// 在鸟中添加方法 hit</w:t>
      </w:r>
    </w:p>
    <w:p w:rsidR="0086515C" w:rsidRDefault="0086515C" w:rsidP="0086515C">
      <w:pPr>
        <w:pStyle w:val="aff3"/>
      </w:pPr>
      <w:r>
        <w:rPr>
          <w:rFonts w:hint="eastAsia"/>
        </w:rPr>
        <w:tab/>
        <w:t>// 检测当前鸟是否碰到地面ground</w:t>
      </w:r>
    </w:p>
    <w:p w:rsidR="0086515C" w:rsidRDefault="0086515C" w:rsidP="0086515C">
      <w:pPr>
        <w:pStyle w:val="aff3"/>
      </w:pPr>
      <w:r>
        <w:rPr>
          <w:rFonts w:hint="eastAsia"/>
        </w:rPr>
        <w:tab/>
        <w:t>// 如果返回true</w:t>
      </w:r>
      <w:r w:rsidR="00AE31A4">
        <w:rPr>
          <w:rFonts w:hint="eastAsia"/>
        </w:rPr>
        <w:t>表示发</w:t>
      </w:r>
      <w:r w:rsidR="00AE31A4">
        <w:rPr>
          <w:rFonts w:eastAsiaTheme="minorEastAsia" w:hint="eastAsia"/>
        </w:rPr>
        <w:t>生</w:t>
      </w:r>
      <w:r>
        <w:rPr>
          <w:rFonts w:hint="eastAsia"/>
        </w:rPr>
        <w:t>碰撞</w:t>
      </w:r>
    </w:p>
    <w:p w:rsidR="0086515C" w:rsidRDefault="0086515C" w:rsidP="0086515C">
      <w:pPr>
        <w:pStyle w:val="aff3"/>
      </w:pPr>
      <w:r>
        <w:rPr>
          <w:rFonts w:hint="eastAsia"/>
        </w:rPr>
        <w:tab/>
        <w:t>// 否则返回false表示没有碰撞</w:t>
      </w:r>
    </w:p>
    <w:p w:rsidR="0086515C" w:rsidRDefault="0086515C" w:rsidP="0086515C">
      <w:pPr>
        <w:pStyle w:val="aff3"/>
      </w:pPr>
      <w:r>
        <w:tab/>
        <w:t>public boolean hit(Ground ground) {</w:t>
      </w:r>
    </w:p>
    <w:p w:rsidR="0086515C" w:rsidRDefault="0086515C" w:rsidP="0086515C">
      <w:pPr>
        <w:pStyle w:val="aff3"/>
      </w:pPr>
      <w:r>
        <w:tab/>
      </w:r>
      <w:r>
        <w:tab/>
        <w:t>boolean hit = y + size / 2 &gt; ground.y;</w:t>
      </w:r>
    </w:p>
    <w:p w:rsidR="0086515C" w:rsidRDefault="0086515C" w:rsidP="0086515C">
      <w:pPr>
        <w:pStyle w:val="aff3"/>
      </w:pPr>
      <w:r>
        <w:tab/>
      </w:r>
      <w:r>
        <w:tab/>
        <w:t>if (hit) {</w:t>
      </w:r>
    </w:p>
    <w:p w:rsidR="0086515C" w:rsidRDefault="0086515C" w:rsidP="0086515C">
      <w:pPr>
        <w:pStyle w:val="aff3"/>
      </w:pPr>
      <w:r>
        <w:tab/>
      </w:r>
      <w:r>
        <w:tab/>
      </w:r>
      <w:r>
        <w:tab/>
        <w:t>y = ground.y - size / 2;</w:t>
      </w:r>
    </w:p>
    <w:p w:rsidR="0086515C" w:rsidRDefault="0086515C" w:rsidP="0086515C">
      <w:pPr>
        <w:pStyle w:val="aff3"/>
      </w:pPr>
      <w:r>
        <w:tab/>
      </w:r>
      <w:r>
        <w:tab/>
      </w:r>
      <w:r>
        <w:tab/>
        <w:t>alpha = -3.14159265358979323 / 2;</w:t>
      </w:r>
    </w:p>
    <w:p w:rsidR="0086515C" w:rsidRDefault="0086515C" w:rsidP="0086515C">
      <w:pPr>
        <w:pStyle w:val="aff3"/>
      </w:pPr>
      <w:r>
        <w:tab/>
      </w:r>
      <w:r>
        <w:tab/>
        <w:t>}</w:t>
      </w:r>
    </w:p>
    <w:p w:rsidR="0086515C" w:rsidRDefault="0086515C" w:rsidP="0086515C">
      <w:pPr>
        <w:pStyle w:val="aff3"/>
      </w:pPr>
      <w:r>
        <w:tab/>
      </w:r>
      <w:r>
        <w:tab/>
        <w:t>return hit;</w:t>
      </w:r>
    </w:p>
    <w:p w:rsidR="0086515C" w:rsidRDefault="0086515C" w:rsidP="0086515C">
      <w:pPr>
        <w:pStyle w:val="aff3"/>
      </w:pPr>
      <w:r>
        <w:tab/>
        <w:t>}</w:t>
      </w:r>
    </w:p>
    <w:p w:rsidR="0086515C" w:rsidRDefault="0086515C" w:rsidP="0086515C">
      <w:pPr>
        <w:pStyle w:val="aff3"/>
      </w:pPr>
    </w:p>
    <w:p w:rsidR="0086515C" w:rsidRDefault="0086515C" w:rsidP="0086515C">
      <w:pPr>
        <w:pStyle w:val="aff3"/>
      </w:pPr>
      <w:r>
        <w:rPr>
          <w:rFonts w:hint="eastAsia"/>
        </w:rPr>
        <w:tab/>
        <w:t>// 检测当前的鸟是否撞到柱子</w:t>
      </w:r>
    </w:p>
    <w:p w:rsidR="0086515C" w:rsidRDefault="0086515C" w:rsidP="0086515C">
      <w:pPr>
        <w:pStyle w:val="aff3"/>
      </w:pPr>
      <w:r>
        <w:tab/>
        <w:t>public boolean hit(Column column) {</w:t>
      </w:r>
    </w:p>
    <w:p w:rsidR="0086515C" w:rsidRDefault="0086515C" w:rsidP="0086515C">
      <w:pPr>
        <w:pStyle w:val="aff3"/>
      </w:pPr>
      <w:r>
        <w:rPr>
          <w:rFonts w:hint="eastAsia"/>
        </w:rPr>
        <w:tab/>
      </w:r>
      <w:r>
        <w:rPr>
          <w:rFonts w:hint="eastAsia"/>
        </w:rPr>
        <w:tab/>
        <w:t>// 先检测是否在柱子的范围以内</w:t>
      </w:r>
    </w:p>
    <w:p w:rsidR="0086515C" w:rsidRDefault="0086515C" w:rsidP="0086515C">
      <w:pPr>
        <w:pStyle w:val="aff3"/>
      </w:pPr>
      <w:r>
        <w:tab/>
      </w:r>
      <w:r>
        <w:tab/>
        <w:t>if (x &gt; column.x - column.width / 2 - size / 2</w:t>
      </w:r>
    </w:p>
    <w:p w:rsidR="0086515C" w:rsidRDefault="0086515C" w:rsidP="0086515C">
      <w:pPr>
        <w:pStyle w:val="aff3"/>
      </w:pPr>
      <w:r>
        <w:tab/>
      </w:r>
      <w:r>
        <w:tab/>
      </w:r>
      <w:r>
        <w:tab/>
      </w:r>
      <w:r>
        <w:tab/>
        <w:t>&amp;&amp; x &lt; column.x + column.width / 2 + size / 2) {</w:t>
      </w:r>
    </w:p>
    <w:p w:rsidR="0086515C" w:rsidRDefault="0086515C" w:rsidP="0086515C">
      <w:pPr>
        <w:pStyle w:val="aff3"/>
      </w:pPr>
      <w:r>
        <w:rPr>
          <w:rFonts w:hint="eastAsia"/>
        </w:rPr>
        <w:tab/>
      </w:r>
      <w:r>
        <w:rPr>
          <w:rFonts w:hint="eastAsia"/>
        </w:rPr>
        <w:tab/>
      </w:r>
      <w:r>
        <w:rPr>
          <w:rFonts w:hint="eastAsia"/>
        </w:rPr>
        <w:tab/>
        <w:t>// 检测是否在缝隙中</w:t>
      </w:r>
    </w:p>
    <w:p w:rsidR="0086515C" w:rsidRDefault="0086515C" w:rsidP="0086515C">
      <w:pPr>
        <w:pStyle w:val="aff3"/>
      </w:pPr>
      <w:r>
        <w:tab/>
      </w:r>
      <w:r>
        <w:tab/>
      </w:r>
      <w:r>
        <w:tab/>
        <w:t>if (y &gt; column.y - column.gap / 2 + size / 2</w:t>
      </w:r>
    </w:p>
    <w:p w:rsidR="0086515C" w:rsidRDefault="0086515C" w:rsidP="0086515C">
      <w:pPr>
        <w:pStyle w:val="aff3"/>
      </w:pPr>
      <w:r>
        <w:tab/>
      </w:r>
      <w:r>
        <w:tab/>
      </w:r>
      <w:r>
        <w:tab/>
      </w:r>
      <w:r>
        <w:tab/>
      </w:r>
      <w:r>
        <w:tab/>
        <w:t>&amp;&amp; y &lt; column.y + column.gap / 2 - size / 2) {</w:t>
      </w:r>
    </w:p>
    <w:p w:rsidR="0086515C" w:rsidRDefault="0086515C" w:rsidP="0086515C">
      <w:pPr>
        <w:pStyle w:val="aff3"/>
      </w:pPr>
      <w:r>
        <w:tab/>
      </w:r>
      <w:r>
        <w:tab/>
      </w:r>
      <w:r>
        <w:tab/>
      </w:r>
      <w:r>
        <w:tab/>
        <w:t>return false;</w:t>
      </w:r>
    </w:p>
    <w:p w:rsidR="0086515C" w:rsidRDefault="0086515C" w:rsidP="0086515C">
      <w:pPr>
        <w:pStyle w:val="aff3"/>
      </w:pPr>
      <w:r>
        <w:tab/>
      </w:r>
      <w:r>
        <w:tab/>
      </w:r>
      <w:r>
        <w:tab/>
        <w:t>}</w:t>
      </w:r>
    </w:p>
    <w:p w:rsidR="0086515C" w:rsidRDefault="0086515C" w:rsidP="0086515C">
      <w:pPr>
        <w:pStyle w:val="aff3"/>
      </w:pPr>
      <w:r>
        <w:tab/>
      </w:r>
      <w:r>
        <w:tab/>
      </w:r>
      <w:r>
        <w:tab/>
        <w:t>return true;</w:t>
      </w:r>
    </w:p>
    <w:p w:rsidR="0086515C" w:rsidRDefault="0086515C" w:rsidP="0086515C">
      <w:pPr>
        <w:pStyle w:val="aff3"/>
      </w:pPr>
      <w:r>
        <w:tab/>
      </w:r>
      <w:r>
        <w:tab/>
        <w:t>}</w:t>
      </w:r>
    </w:p>
    <w:p w:rsidR="0086515C" w:rsidRDefault="0086515C" w:rsidP="0086515C">
      <w:pPr>
        <w:pStyle w:val="aff3"/>
      </w:pPr>
      <w:r>
        <w:tab/>
      </w:r>
      <w:r>
        <w:tab/>
        <w:t>return false;</w:t>
      </w:r>
    </w:p>
    <w:p w:rsidR="0086515C" w:rsidRDefault="0086515C" w:rsidP="0086515C">
      <w:pPr>
        <w:pStyle w:val="aff3"/>
      </w:pPr>
      <w:r>
        <w:tab/>
        <w:t>}</w:t>
      </w:r>
    </w:p>
    <w:p w:rsidR="0086515C" w:rsidRPr="00B32134" w:rsidRDefault="0086515C" w:rsidP="0086515C">
      <w:pPr>
        <w:pStyle w:val="aff3"/>
      </w:pPr>
      <w:r>
        <w:t>}</w:t>
      </w:r>
    </w:p>
    <w:sectPr w:rsidR="0086515C" w:rsidRPr="00B32134" w:rsidSect="00C4499E">
      <w:headerReference w:type="even" r:id="rId61"/>
      <w:headerReference w:type="default" r:id="rId62"/>
      <w:footerReference w:type="even" r:id="rId63"/>
      <w:footerReference w:type="default" r:id="rId64"/>
      <w:headerReference w:type="first" r:id="rId65"/>
      <w:footerReference w:type="first" r:id="rId66"/>
      <w:pgSz w:w="11906" w:h="16838"/>
      <w:pgMar w:top="1440" w:right="1797" w:bottom="1440" w:left="1797"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4715" w:rsidRDefault="00A54715" w:rsidP="00104E9C">
      <w:r>
        <w:separator/>
      </w:r>
    </w:p>
  </w:endnote>
  <w:endnote w:type="continuationSeparator" w:id="0">
    <w:p w:rsidR="00A54715" w:rsidRDefault="00A54715" w:rsidP="00104E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微软雅黑">
    <w:altName w:val="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875" w:rsidRDefault="00390875" w:rsidP="00A42436">
    <w:pPr>
      <w:pStyle w:val="ad"/>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875" w:rsidRPr="00A42436" w:rsidRDefault="00390875" w:rsidP="006753D5">
    <w:pPr>
      <w:wordWrap w:val="0"/>
      <w:ind w:firstLine="360"/>
      <w:jc w:val="right"/>
      <w:rPr>
        <w:sz w:val="18"/>
        <w:szCs w:val="18"/>
      </w:rPr>
    </w:pPr>
    <w:r w:rsidRPr="00A42436">
      <w:rPr>
        <w:rFonts w:hint="eastAsia"/>
        <w:sz w:val="18"/>
        <w:szCs w:val="18"/>
      </w:rPr>
      <w:t>经典案例（</w:t>
    </w:r>
    <w:r w:rsidRPr="00A42436">
      <w:rPr>
        <w:rFonts w:hint="eastAsia"/>
        <w:sz w:val="18"/>
        <w:szCs w:val="18"/>
      </w:rPr>
      <w:t>Java</w:t>
    </w:r>
    <w:r>
      <w:rPr>
        <w:rFonts w:hint="eastAsia"/>
        <w:sz w:val="18"/>
        <w:szCs w:val="18"/>
      </w:rPr>
      <w:t>Tetris Unit01</w:t>
    </w:r>
    <w:r w:rsidRPr="00A42436">
      <w:rPr>
        <w:rFonts w:hint="eastAsia"/>
        <w:sz w:val="18"/>
        <w:szCs w:val="18"/>
      </w:rPr>
      <w:t>）</w:t>
    </w:r>
    <w:r>
      <w:rPr>
        <w:rFonts w:hint="eastAsia"/>
        <w:sz w:val="18"/>
        <w:szCs w:val="18"/>
      </w:rPr>
      <w:t xml:space="preserve">   </w:t>
    </w:r>
    <w:r w:rsidRPr="00DD34F3">
      <w:rPr>
        <w:sz w:val="18"/>
        <w:szCs w:val="18"/>
      </w:rPr>
      <w:fldChar w:fldCharType="begin"/>
    </w:r>
    <w:r w:rsidRPr="00DD34F3">
      <w:rPr>
        <w:sz w:val="18"/>
        <w:szCs w:val="18"/>
      </w:rPr>
      <w:instrText>PAGE   \* MERGEFORMAT</w:instrText>
    </w:r>
    <w:r w:rsidRPr="00DD34F3">
      <w:rPr>
        <w:sz w:val="18"/>
        <w:szCs w:val="18"/>
      </w:rPr>
      <w:fldChar w:fldCharType="separate"/>
    </w:r>
    <w:r w:rsidR="00615DC6" w:rsidRPr="00615DC6">
      <w:rPr>
        <w:noProof/>
        <w:sz w:val="18"/>
        <w:szCs w:val="18"/>
        <w:lang w:val="zh-CN"/>
      </w:rPr>
      <w:t>5</w:t>
    </w:r>
    <w:r w:rsidRPr="00DD34F3">
      <w:rPr>
        <w:sz w:val="18"/>
        <w:szCs w:val="18"/>
      </w:rPr>
      <w:fldChar w:fldCharType="end"/>
    </w:r>
  </w:p>
  <w:p w:rsidR="00390875" w:rsidRPr="00A42436" w:rsidRDefault="00390875" w:rsidP="0032093B">
    <w:pPr>
      <w:ind w:firstLine="360"/>
      <w:jc w:val="right"/>
      <w:rPr>
        <w:sz w:val="18"/>
        <w:szCs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875" w:rsidRDefault="00390875" w:rsidP="00A42436">
    <w:pPr>
      <w:pStyle w:val="ad"/>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4715" w:rsidRDefault="00A54715" w:rsidP="00104E9C">
      <w:r>
        <w:separator/>
      </w:r>
    </w:p>
  </w:footnote>
  <w:footnote w:type="continuationSeparator" w:id="0">
    <w:p w:rsidR="00A54715" w:rsidRDefault="00A54715" w:rsidP="00104E9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875" w:rsidRDefault="00390875" w:rsidP="00A42436">
    <w:pPr>
      <w:pStyle w:val="ac"/>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875" w:rsidRPr="000B59F6" w:rsidRDefault="00390875" w:rsidP="0032093B">
    <w:pPr>
      <w:pStyle w:val="ac"/>
      <w:ind w:firstLine="360"/>
      <w:jc w:val="left"/>
    </w:pPr>
    <w:r>
      <w:rPr>
        <w:noProof/>
      </w:rPr>
      <w:drawing>
        <wp:inline distT="0" distB="0" distL="0" distR="0" wp14:anchorId="14F1C212" wp14:editId="19AEE03E">
          <wp:extent cx="1055370" cy="372745"/>
          <wp:effectExtent l="0" t="0" r="0" b="8255"/>
          <wp:docPr id="15" name="图片 15"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5370" cy="372745"/>
                  </a:xfrm>
                  <a:prstGeom prst="rect">
                    <a:avLst/>
                  </a:prstGeom>
                  <a:noFill/>
                  <a:ln>
                    <a:noFill/>
                  </a:ln>
                </pic:spPr>
              </pic:pic>
            </a:graphicData>
          </a:graphic>
        </wp:inline>
      </w:drawing>
    </w:r>
    <w:r w:rsidR="00A54715">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803129" o:spid="_x0000_s2049" type="#_x0000_t136" style="position:absolute;left:0;text-align:left;margin-left:0;margin-top:0;width:512.25pt;height:73.15pt;rotation:315;z-index:-251658752;mso-position-horizontal:center;mso-position-horizontal-relative:margin;mso-position-vertical:center;mso-position-vertical-relative:margin" o:allowincell="f" fillcolor="silver" stroked="f">
          <v:fill opacity=".5"/>
          <v:textpath style="font-family:&quot;楷体&quot;;font-size:1pt" string="达内IT培训集团"/>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875" w:rsidRDefault="00390875" w:rsidP="00A42436">
    <w:pPr>
      <w:pStyle w:val="ac"/>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207EDC"/>
    <w:multiLevelType w:val="hybridMultilevel"/>
    <w:tmpl w:val="6B46E482"/>
    <w:lvl w:ilvl="0" w:tplc="BAB2BD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40F4173"/>
    <w:multiLevelType w:val="hybridMultilevel"/>
    <w:tmpl w:val="2E26C1A4"/>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4315796"/>
    <w:multiLevelType w:val="hybridMultilevel"/>
    <w:tmpl w:val="3FF4BDB2"/>
    <w:lvl w:ilvl="0" w:tplc="3B3E16BA">
      <w:start w:val="1"/>
      <w:numFmt w:val="decimal"/>
      <w:pStyle w:val="a"/>
      <w:lvlText w:val="%1."/>
      <w:lvlJc w:val="left"/>
      <w:pPr>
        <w:ind w:left="420" w:hanging="420"/>
      </w:pPr>
      <w:rPr>
        <w:rFonts w:hint="default"/>
      </w:rPr>
    </w:lvl>
    <w:lvl w:ilvl="1" w:tplc="04090019">
      <w:start w:val="1"/>
      <w:numFmt w:val="lowerLetter"/>
      <w:lvlText w:val="%2)"/>
      <w:lvlJc w:val="left"/>
      <w:pPr>
        <w:ind w:left="693" w:hanging="420"/>
      </w:pPr>
    </w:lvl>
    <w:lvl w:ilvl="2" w:tplc="0409001B" w:tentative="1">
      <w:start w:val="1"/>
      <w:numFmt w:val="lowerRoman"/>
      <w:lvlText w:val="%3."/>
      <w:lvlJc w:val="right"/>
      <w:pPr>
        <w:ind w:left="1113" w:hanging="420"/>
      </w:pPr>
    </w:lvl>
    <w:lvl w:ilvl="3" w:tplc="0409000F" w:tentative="1">
      <w:start w:val="1"/>
      <w:numFmt w:val="decimal"/>
      <w:lvlText w:val="%4."/>
      <w:lvlJc w:val="left"/>
      <w:pPr>
        <w:ind w:left="1533" w:hanging="420"/>
      </w:pPr>
    </w:lvl>
    <w:lvl w:ilvl="4" w:tplc="04090019" w:tentative="1">
      <w:start w:val="1"/>
      <w:numFmt w:val="lowerLetter"/>
      <w:lvlText w:val="%5)"/>
      <w:lvlJc w:val="left"/>
      <w:pPr>
        <w:ind w:left="1953" w:hanging="420"/>
      </w:pPr>
    </w:lvl>
    <w:lvl w:ilvl="5" w:tplc="0409001B" w:tentative="1">
      <w:start w:val="1"/>
      <w:numFmt w:val="lowerRoman"/>
      <w:lvlText w:val="%6."/>
      <w:lvlJc w:val="right"/>
      <w:pPr>
        <w:ind w:left="2373" w:hanging="420"/>
      </w:pPr>
    </w:lvl>
    <w:lvl w:ilvl="6" w:tplc="0409000F" w:tentative="1">
      <w:start w:val="1"/>
      <w:numFmt w:val="decimal"/>
      <w:lvlText w:val="%7."/>
      <w:lvlJc w:val="left"/>
      <w:pPr>
        <w:ind w:left="2793" w:hanging="420"/>
      </w:pPr>
    </w:lvl>
    <w:lvl w:ilvl="7" w:tplc="04090019" w:tentative="1">
      <w:start w:val="1"/>
      <w:numFmt w:val="lowerLetter"/>
      <w:lvlText w:val="%8)"/>
      <w:lvlJc w:val="left"/>
      <w:pPr>
        <w:ind w:left="3213" w:hanging="420"/>
      </w:pPr>
    </w:lvl>
    <w:lvl w:ilvl="8" w:tplc="0409001B" w:tentative="1">
      <w:start w:val="1"/>
      <w:numFmt w:val="lowerRoman"/>
      <w:lvlText w:val="%9."/>
      <w:lvlJc w:val="right"/>
      <w:pPr>
        <w:ind w:left="3633" w:hanging="420"/>
      </w:pPr>
    </w:lvl>
  </w:abstractNum>
  <w:abstractNum w:abstractNumId="3">
    <w:nsid w:val="15CB47C6"/>
    <w:multiLevelType w:val="hybridMultilevel"/>
    <w:tmpl w:val="8DECFFD0"/>
    <w:lvl w:ilvl="0" w:tplc="9640BBFE">
      <w:start w:val="1"/>
      <w:numFmt w:val="bullet"/>
      <w:pStyle w:val="TTS"/>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9D77125"/>
    <w:multiLevelType w:val="multilevel"/>
    <w:tmpl w:val="ECD68F5A"/>
    <w:lvl w:ilvl="0">
      <w:start w:val="1"/>
      <w:numFmt w:val="decimal"/>
      <w:pStyle w:val="a0"/>
      <w:lvlText w:val="%1."/>
      <w:lvlJc w:val="left"/>
      <w:pPr>
        <w:ind w:left="425" w:hanging="425"/>
      </w:pPr>
    </w:lvl>
    <w:lvl w:ilvl="1">
      <w:start w:val="1"/>
      <w:numFmt w:val="decimal"/>
      <w:pStyle w:val="a1"/>
      <w:lvlText w:val="%1.%2."/>
      <w:lvlJc w:val="left"/>
      <w:pPr>
        <w:ind w:left="567" w:hanging="567"/>
      </w:pPr>
    </w:lvl>
    <w:lvl w:ilvl="2">
      <w:start w:val="1"/>
      <w:numFmt w:val="decimal"/>
      <w:lvlText w:val="2.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35C87EB6"/>
    <w:multiLevelType w:val="hybridMultilevel"/>
    <w:tmpl w:val="222670D8"/>
    <w:lvl w:ilvl="0" w:tplc="1940FAD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38ED1582"/>
    <w:multiLevelType w:val="hybridMultilevel"/>
    <w:tmpl w:val="BEB8355C"/>
    <w:lvl w:ilvl="0" w:tplc="A21A6D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BED3FF4"/>
    <w:multiLevelType w:val="hybridMultilevel"/>
    <w:tmpl w:val="45DA0DEA"/>
    <w:lvl w:ilvl="0" w:tplc="058C42F0">
      <w:start w:val="1"/>
      <w:numFmt w:val="bullet"/>
      <w:pStyle w:val="a2"/>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E2C4F99"/>
    <w:multiLevelType w:val="hybridMultilevel"/>
    <w:tmpl w:val="BA108AC6"/>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F2A718D"/>
    <w:multiLevelType w:val="hybridMultilevel"/>
    <w:tmpl w:val="D1D42F58"/>
    <w:lvl w:ilvl="0" w:tplc="23501E02">
      <w:start w:val="1"/>
      <w:numFmt w:val="decimal"/>
      <w:pStyle w:val="a3"/>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85778E3"/>
    <w:multiLevelType w:val="multilevel"/>
    <w:tmpl w:val="D7A22068"/>
    <w:lvl w:ilvl="0">
      <w:start w:val="1"/>
      <w:numFmt w:val="decimal"/>
      <w:pStyle w:val="a4"/>
      <w:lvlText w:val="%1."/>
      <w:lvlJc w:val="left"/>
      <w:pPr>
        <w:ind w:left="425" w:hanging="425"/>
      </w:pPr>
      <w:rPr>
        <w:rFonts w:hint="eastAsia"/>
      </w:rPr>
    </w:lvl>
    <w:lvl w:ilvl="1">
      <w:start w:val="1"/>
      <w:numFmt w:val="decimal"/>
      <w:lvlText w:val="%1.%2."/>
      <w:lvlJc w:val="left"/>
      <w:pPr>
        <w:ind w:left="1277" w:hanging="567"/>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nsid w:val="48DC752D"/>
    <w:multiLevelType w:val="hybridMultilevel"/>
    <w:tmpl w:val="C284D126"/>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E66537C"/>
    <w:multiLevelType w:val="hybridMultilevel"/>
    <w:tmpl w:val="FE5CB9F6"/>
    <w:lvl w:ilvl="0" w:tplc="C3DA1C4C">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502F5FC4"/>
    <w:multiLevelType w:val="hybridMultilevel"/>
    <w:tmpl w:val="9FB6A17A"/>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52413E3F"/>
    <w:multiLevelType w:val="hybridMultilevel"/>
    <w:tmpl w:val="593491C0"/>
    <w:lvl w:ilvl="0" w:tplc="EE56FBA0">
      <w:start w:val="1"/>
      <w:numFmt w:val="bullet"/>
      <w:pStyle w:val="a5"/>
      <w:lvlText w:val=""/>
      <w:lvlJc w:val="left"/>
      <w:pPr>
        <w:ind w:left="704" w:hanging="420"/>
      </w:pPr>
      <w:rPr>
        <w:rFonts w:ascii="Wingdings" w:hAnsi="Wingding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52ED09AB"/>
    <w:multiLevelType w:val="hybridMultilevel"/>
    <w:tmpl w:val="C0143EE6"/>
    <w:lvl w:ilvl="0" w:tplc="BD0867A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55B95436"/>
    <w:multiLevelType w:val="hybridMultilevel"/>
    <w:tmpl w:val="39586DE8"/>
    <w:lvl w:ilvl="0" w:tplc="6C80C1E6">
      <w:start w:val="1"/>
      <w:numFmt w:val="decimal"/>
      <w:pStyle w:val="a6"/>
      <w:lvlText w:val="%1)"/>
      <w:lvlJc w:val="left"/>
      <w:pPr>
        <w:ind w:left="420" w:hanging="420"/>
      </w:pPr>
      <w:rPr>
        <w:rFonts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64637B1"/>
    <w:multiLevelType w:val="hybridMultilevel"/>
    <w:tmpl w:val="6A62B4F4"/>
    <w:lvl w:ilvl="0" w:tplc="60B691B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BD20942"/>
    <w:multiLevelType w:val="hybridMultilevel"/>
    <w:tmpl w:val="BFE2C6CC"/>
    <w:lvl w:ilvl="0" w:tplc="C3DA1C4C">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7FE25F43"/>
    <w:multiLevelType w:val="hybridMultilevel"/>
    <w:tmpl w:val="222670D8"/>
    <w:lvl w:ilvl="0" w:tplc="1940FAD8">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4"/>
  </w:num>
  <w:num w:numId="2">
    <w:abstractNumId w:val="10"/>
  </w:num>
  <w:num w:numId="3">
    <w:abstractNumId w:val="3"/>
  </w:num>
  <w:num w:numId="4">
    <w:abstractNumId w:val="2"/>
  </w:num>
  <w:num w:numId="5">
    <w:abstractNumId w:val="9"/>
  </w:num>
  <w:num w:numId="6">
    <w:abstractNumId w:val="7"/>
  </w:num>
  <w:num w:numId="7">
    <w:abstractNumId w:val="16"/>
  </w:num>
  <w:num w:numId="8">
    <w:abstractNumId w:val="14"/>
  </w:num>
  <w:num w:numId="9">
    <w:abstractNumId w:val="1"/>
  </w:num>
  <w:num w:numId="10">
    <w:abstractNumId w:val="17"/>
  </w:num>
  <w:num w:numId="11">
    <w:abstractNumId w:val="13"/>
  </w:num>
  <w:num w:numId="12">
    <w:abstractNumId w:val="11"/>
  </w:num>
  <w:num w:numId="13">
    <w:abstractNumId w:val="15"/>
  </w:num>
  <w:num w:numId="14">
    <w:abstractNumId w:val="8"/>
  </w:num>
  <w:num w:numId="15">
    <w:abstractNumId w:val="6"/>
  </w:num>
  <w:num w:numId="16">
    <w:abstractNumId w:val="12"/>
  </w:num>
  <w:num w:numId="17">
    <w:abstractNumId w:val="18"/>
  </w:num>
  <w:num w:numId="18">
    <w:abstractNumId w:val="5"/>
  </w:num>
  <w:num w:numId="19">
    <w:abstractNumId w:val="19"/>
  </w:num>
  <w:num w:numId="20">
    <w:abstractNumId w:val="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hideGrammaticalErrors/>
  <w:activeWritingStyle w:appName="MSWord" w:lang="zh-CN" w:vendorID="64" w:dllVersion="131077"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63"/>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F7FD0"/>
    <w:rsid w:val="00000AEB"/>
    <w:rsid w:val="00000DB3"/>
    <w:rsid w:val="00000DFA"/>
    <w:rsid w:val="00001634"/>
    <w:rsid w:val="00001730"/>
    <w:rsid w:val="0000173D"/>
    <w:rsid w:val="0000185D"/>
    <w:rsid w:val="00001D64"/>
    <w:rsid w:val="000020EF"/>
    <w:rsid w:val="0000276B"/>
    <w:rsid w:val="00002B2D"/>
    <w:rsid w:val="00003268"/>
    <w:rsid w:val="000033F6"/>
    <w:rsid w:val="000039A8"/>
    <w:rsid w:val="000041FA"/>
    <w:rsid w:val="000046AF"/>
    <w:rsid w:val="00004CBB"/>
    <w:rsid w:val="000050F4"/>
    <w:rsid w:val="0000586A"/>
    <w:rsid w:val="00005A49"/>
    <w:rsid w:val="00005CC0"/>
    <w:rsid w:val="00006069"/>
    <w:rsid w:val="000061F0"/>
    <w:rsid w:val="00006420"/>
    <w:rsid w:val="00006C34"/>
    <w:rsid w:val="00007330"/>
    <w:rsid w:val="00007541"/>
    <w:rsid w:val="00007698"/>
    <w:rsid w:val="00007801"/>
    <w:rsid w:val="00007F3E"/>
    <w:rsid w:val="000101B1"/>
    <w:rsid w:val="00010D6D"/>
    <w:rsid w:val="00011325"/>
    <w:rsid w:val="00011331"/>
    <w:rsid w:val="0001153A"/>
    <w:rsid w:val="0001178E"/>
    <w:rsid w:val="000128F2"/>
    <w:rsid w:val="00012D6E"/>
    <w:rsid w:val="00012EC2"/>
    <w:rsid w:val="00013395"/>
    <w:rsid w:val="00013AF5"/>
    <w:rsid w:val="0001454A"/>
    <w:rsid w:val="000154F4"/>
    <w:rsid w:val="000161D6"/>
    <w:rsid w:val="0001662D"/>
    <w:rsid w:val="00016C1D"/>
    <w:rsid w:val="00016ED0"/>
    <w:rsid w:val="000173AE"/>
    <w:rsid w:val="00017EB7"/>
    <w:rsid w:val="00020317"/>
    <w:rsid w:val="000204C3"/>
    <w:rsid w:val="00020983"/>
    <w:rsid w:val="00021B7B"/>
    <w:rsid w:val="00021BBE"/>
    <w:rsid w:val="00021E88"/>
    <w:rsid w:val="000225B1"/>
    <w:rsid w:val="000227ED"/>
    <w:rsid w:val="000229F1"/>
    <w:rsid w:val="00022BB2"/>
    <w:rsid w:val="000239D4"/>
    <w:rsid w:val="00024841"/>
    <w:rsid w:val="000249C8"/>
    <w:rsid w:val="00024B3B"/>
    <w:rsid w:val="00024FB7"/>
    <w:rsid w:val="000250BB"/>
    <w:rsid w:val="0002522D"/>
    <w:rsid w:val="00025802"/>
    <w:rsid w:val="00025BC0"/>
    <w:rsid w:val="00025DDD"/>
    <w:rsid w:val="00025FC6"/>
    <w:rsid w:val="000261F2"/>
    <w:rsid w:val="0002633A"/>
    <w:rsid w:val="00026497"/>
    <w:rsid w:val="00026D49"/>
    <w:rsid w:val="0002733B"/>
    <w:rsid w:val="000276D3"/>
    <w:rsid w:val="00027A2B"/>
    <w:rsid w:val="000300F2"/>
    <w:rsid w:val="000305DB"/>
    <w:rsid w:val="000309B1"/>
    <w:rsid w:val="00031A1F"/>
    <w:rsid w:val="00031BB1"/>
    <w:rsid w:val="00031CCB"/>
    <w:rsid w:val="00033C2E"/>
    <w:rsid w:val="0003473F"/>
    <w:rsid w:val="00034743"/>
    <w:rsid w:val="00034D97"/>
    <w:rsid w:val="000367BC"/>
    <w:rsid w:val="00036948"/>
    <w:rsid w:val="00036DB6"/>
    <w:rsid w:val="000371D8"/>
    <w:rsid w:val="000372D0"/>
    <w:rsid w:val="000374AC"/>
    <w:rsid w:val="000375F5"/>
    <w:rsid w:val="00037D7E"/>
    <w:rsid w:val="0004011D"/>
    <w:rsid w:val="0004030D"/>
    <w:rsid w:val="0004061D"/>
    <w:rsid w:val="000409B6"/>
    <w:rsid w:val="00041A83"/>
    <w:rsid w:val="000420C2"/>
    <w:rsid w:val="000438EB"/>
    <w:rsid w:val="00043A0D"/>
    <w:rsid w:val="00043C7B"/>
    <w:rsid w:val="0004462F"/>
    <w:rsid w:val="00044902"/>
    <w:rsid w:val="000449C3"/>
    <w:rsid w:val="00044D4B"/>
    <w:rsid w:val="00044E7D"/>
    <w:rsid w:val="00045CBC"/>
    <w:rsid w:val="000464AB"/>
    <w:rsid w:val="00046711"/>
    <w:rsid w:val="00046BF7"/>
    <w:rsid w:val="00046D92"/>
    <w:rsid w:val="0004715D"/>
    <w:rsid w:val="0004728E"/>
    <w:rsid w:val="00047570"/>
    <w:rsid w:val="0004788E"/>
    <w:rsid w:val="00047A7B"/>
    <w:rsid w:val="00047EE5"/>
    <w:rsid w:val="00050755"/>
    <w:rsid w:val="00051645"/>
    <w:rsid w:val="0005171A"/>
    <w:rsid w:val="00051796"/>
    <w:rsid w:val="000518EF"/>
    <w:rsid w:val="00051DCB"/>
    <w:rsid w:val="0005239D"/>
    <w:rsid w:val="0005258F"/>
    <w:rsid w:val="0005272E"/>
    <w:rsid w:val="00053694"/>
    <w:rsid w:val="000540D6"/>
    <w:rsid w:val="0005415B"/>
    <w:rsid w:val="0005426D"/>
    <w:rsid w:val="00054518"/>
    <w:rsid w:val="0005452D"/>
    <w:rsid w:val="0005456C"/>
    <w:rsid w:val="000546FC"/>
    <w:rsid w:val="00054BBF"/>
    <w:rsid w:val="00054C05"/>
    <w:rsid w:val="0005578D"/>
    <w:rsid w:val="00055C83"/>
    <w:rsid w:val="00055DBB"/>
    <w:rsid w:val="0005639B"/>
    <w:rsid w:val="00056442"/>
    <w:rsid w:val="00056BDD"/>
    <w:rsid w:val="00057AAE"/>
    <w:rsid w:val="000600D0"/>
    <w:rsid w:val="00060C31"/>
    <w:rsid w:val="0006141C"/>
    <w:rsid w:val="0006141E"/>
    <w:rsid w:val="000616E2"/>
    <w:rsid w:val="00062074"/>
    <w:rsid w:val="000620D6"/>
    <w:rsid w:val="000622C6"/>
    <w:rsid w:val="00062405"/>
    <w:rsid w:val="000624E6"/>
    <w:rsid w:val="00062666"/>
    <w:rsid w:val="0006284D"/>
    <w:rsid w:val="00062E7E"/>
    <w:rsid w:val="00063043"/>
    <w:rsid w:val="000633BB"/>
    <w:rsid w:val="00063F1F"/>
    <w:rsid w:val="00064C84"/>
    <w:rsid w:val="00064D08"/>
    <w:rsid w:val="00064D2A"/>
    <w:rsid w:val="000652EF"/>
    <w:rsid w:val="0006589C"/>
    <w:rsid w:val="000663F6"/>
    <w:rsid w:val="00066A51"/>
    <w:rsid w:val="00066A8D"/>
    <w:rsid w:val="00067D55"/>
    <w:rsid w:val="000702D9"/>
    <w:rsid w:val="000703F2"/>
    <w:rsid w:val="00070496"/>
    <w:rsid w:val="000708A3"/>
    <w:rsid w:val="00070C12"/>
    <w:rsid w:val="00072A68"/>
    <w:rsid w:val="000730A6"/>
    <w:rsid w:val="0007360E"/>
    <w:rsid w:val="0007377E"/>
    <w:rsid w:val="00073FBF"/>
    <w:rsid w:val="00074200"/>
    <w:rsid w:val="000742EC"/>
    <w:rsid w:val="000743B8"/>
    <w:rsid w:val="00074C15"/>
    <w:rsid w:val="00075074"/>
    <w:rsid w:val="00075348"/>
    <w:rsid w:val="00075B5F"/>
    <w:rsid w:val="00075F35"/>
    <w:rsid w:val="00076557"/>
    <w:rsid w:val="000769BA"/>
    <w:rsid w:val="000770E5"/>
    <w:rsid w:val="0007744C"/>
    <w:rsid w:val="00077731"/>
    <w:rsid w:val="0008021C"/>
    <w:rsid w:val="0008083E"/>
    <w:rsid w:val="000810D6"/>
    <w:rsid w:val="000816B9"/>
    <w:rsid w:val="00082152"/>
    <w:rsid w:val="000821A6"/>
    <w:rsid w:val="0008224B"/>
    <w:rsid w:val="000835D3"/>
    <w:rsid w:val="00083CBF"/>
    <w:rsid w:val="000846D7"/>
    <w:rsid w:val="00084710"/>
    <w:rsid w:val="00084799"/>
    <w:rsid w:val="00084CBF"/>
    <w:rsid w:val="00085363"/>
    <w:rsid w:val="00085E3C"/>
    <w:rsid w:val="00086C79"/>
    <w:rsid w:val="00086FB2"/>
    <w:rsid w:val="0008752F"/>
    <w:rsid w:val="00087718"/>
    <w:rsid w:val="000878B3"/>
    <w:rsid w:val="00090197"/>
    <w:rsid w:val="000906DE"/>
    <w:rsid w:val="00090A3C"/>
    <w:rsid w:val="000910ED"/>
    <w:rsid w:val="00091109"/>
    <w:rsid w:val="0009230F"/>
    <w:rsid w:val="0009243D"/>
    <w:rsid w:val="000924BD"/>
    <w:rsid w:val="00092F06"/>
    <w:rsid w:val="000931B3"/>
    <w:rsid w:val="00093EBD"/>
    <w:rsid w:val="00093F39"/>
    <w:rsid w:val="0009443E"/>
    <w:rsid w:val="000952A3"/>
    <w:rsid w:val="0009555E"/>
    <w:rsid w:val="000956DB"/>
    <w:rsid w:val="000957A3"/>
    <w:rsid w:val="00095852"/>
    <w:rsid w:val="00095B8F"/>
    <w:rsid w:val="00096960"/>
    <w:rsid w:val="00096979"/>
    <w:rsid w:val="000969B1"/>
    <w:rsid w:val="000976A4"/>
    <w:rsid w:val="0009778A"/>
    <w:rsid w:val="00097867"/>
    <w:rsid w:val="000A0566"/>
    <w:rsid w:val="000A0823"/>
    <w:rsid w:val="000A0A4E"/>
    <w:rsid w:val="000A13CC"/>
    <w:rsid w:val="000A154B"/>
    <w:rsid w:val="000A15FD"/>
    <w:rsid w:val="000A1EFE"/>
    <w:rsid w:val="000A22D9"/>
    <w:rsid w:val="000A2B6D"/>
    <w:rsid w:val="000A2B92"/>
    <w:rsid w:val="000A36B7"/>
    <w:rsid w:val="000A39E7"/>
    <w:rsid w:val="000A4405"/>
    <w:rsid w:val="000A4435"/>
    <w:rsid w:val="000A4A0B"/>
    <w:rsid w:val="000A4D7B"/>
    <w:rsid w:val="000A53AD"/>
    <w:rsid w:val="000A5588"/>
    <w:rsid w:val="000A55D9"/>
    <w:rsid w:val="000A575F"/>
    <w:rsid w:val="000A5AD1"/>
    <w:rsid w:val="000A5D16"/>
    <w:rsid w:val="000A64F4"/>
    <w:rsid w:val="000A6A18"/>
    <w:rsid w:val="000A6D24"/>
    <w:rsid w:val="000A6D39"/>
    <w:rsid w:val="000A74F5"/>
    <w:rsid w:val="000A7849"/>
    <w:rsid w:val="000B0C82"/>
    <w:rsid w:val="000B1F51"/>
    <w:rsid w:val="000B200C"/>
    <w:rsid w:val="000B2397"/>
    <w:rsid w:val="000B2801"/>
    <w:rsid w:val="000B2852"/>
    <w:rsid w:val="000B29D1"/>
    <w:rsid w:val="000B301A"/>
    <w:rsid w:val="000B3996"/>
    <w:rsid w:val="000B4D12"/>
    <w:rsid w:val="000B525B"/>
    <w:rsid w:val="000B5372"/>
    <w:rsid w:val="000B5698"/>
    <w:rsid w:val="000B59F6"/>
    <w:rsid w:val="000B5C40"/>
    <w:rsid w:val="000B6578"/>
    <w:rsid w:val="000B6C48"/>
    <w:rsid w:val="000B72C4"/>
    <w:rsid w:val="000B77A7"/>
    <w:rsid w:val="000B7B21"/>
    <w:rsid w:val="000B7E3F"/>
    <w:rsid w:val="000C04FC"/>
    <w:rsid w:val="000C0704"/>
    <w:rsid w:val="000C0756"/>
    <w:rsid w:val="000C0D4A"/>
    <w:rsid w:val="000C0F49"/>
    <w:rsid w:val="000C104F"/>
    <w:rsid w:val="000C1EA4"/>
    <w:rsid w:val="000C2CF3"/>
    <w:rsid w:val="000C33A4"/>
    <w:rsid w:val="000C33CD"/>
    <w:rsid w:val="000C3645"/>
    <w:rsid w:val="000C4A73"/>
    <w:rsid w:val="000C4D14"/>
    <w:rsid w:val="000C5D6F"/>
    <w:rsid w:val="000C6857"/>
    <w:rsid w:val="000C7326"/>
    <w:rsid w:val="000C73A9"/>
    <w:rsid w:val="000C752B"/>
    <w:rsid w:val="000C7AC7"/>
    <w:rsid w:val="000C7DA3"/>
    <w:rsid w:val="000D003A"/>
    <w:rsid w:val="000D006E"/>
    <w:rsid w:val="000D07A5"/>
    <w:rsid w:val="000D09E5"/>
    <w:rsid w:val="000D0A0C"/>
    <w:rsid w:val="000D0ED6"/>
    <w:rsid w:val="000D17DD"/>
    <w:rsid w:val="000D1B6F"/>
    <w:rsid w:val="000D1BE2"/>
    <w:rsid w:val="000D1CC2"/>
    <w:rsid w:val="000D1EAE"/>
    <w:rsid w:val="000D21DA"/>
    <w:rsid w:val="000D21E9"/>
    <w:rsid w:val="000D273E"/>
    <w:rsid w:val="000D2A57"/>
    <w:rsid w:val="000D2C05"/>
    <w:rsid w:val="000D3C58"/>
    <w:rsid w:val="000D3F0E"/>
    <w:rsid w:val="000D4961"/>
    <w:rsid w:val="000D4C0B"/>
    <w:rsid w:val="000D4C26"/>
    <w:rsid w:val="000D53A5"/>
    <w:rsid w:val="000D5D66"/>
    <w:rsid w:val="000D6AF1"/>
    <w:rsid w:val="000D6C38"/>
    <w:rsid w:val="000D748D"/>
    <w:rsid w:val="000D7558"/>
    <w:rsid w:val="000D7644"/>
    <w:rsid w:val="000E037A"/>
    <w:rsid w:val="000E043D"/>
    <w:rsid w:val="000E0781"/>
    <w:rsid w:val="000E0DEC"/>
    <w:rsid w:val="000E17CB"/>
    <w:rsid w:val="000E21AB"/>
    <w:rsid w:val="000E223E"/>
    <w:rsid w:val="000E2635"/>
    <w:rsid w:val="000E2C73"/>
    <w:rsid w:val="000E2EDB"/>
    <w:rsid w:val="000E3015"/>
    <w:rsid w:val="000E378B"/>
    <w:rsid w:val="000E3791"/>
    <w:rsid w:val="000E3FC0"/>
    <w:rsid w:val="000E4660"/>
    <w:rsid w:val="000E5172"/>
    <w:rsid w:val="000E51F2"/>
    <w:rsid w:val="000E53A5"/>
    <w:rsid w:val="000E550D"/>
    <w:rsid w:val="000E5B2F"/>
    <w:rsid w:val="000E5E50"/>
    <w:rsid w:val="000E5ED3"/>
    <w:rsid w:val="000E5F20"/>
    <w:rsid w:val="000E61D7"/>
    <w:rsid w:val="000E66F5"/>
    <w:rsid w:val="000E6917"/>
    <w:rsid w:val="000E6A6C"/>
    <w:rsid w:val="000E6C54"/>
    <w:rsid w:val="000E737A"/>
    <w:rsid w:val="000E761C"/>
    <w:rsid w:val="000E78C2"/>
    <w:rsid w:val="000E7E73"/>
    <w:rsid w:val="000F0231"/>
    <w:rsid w:val="000F0B9E"/>
    <w:rsid w:val="000F20C4"/>
    <w:rsid w:val="000F2452"/>
    <w:rsid w:val="000F26D1"/>
    <w:rsid w:val="000F2AB7"/>
    <w:rsid w:val="000F31F9"/>
    <w:rsid w:val="000F36F8"/>
    <w:rsid w:val="000F4088"/>
    <w:rsid w:val="000F4BB4"/>
    <w:rsid w:val="000F4C21"/>
    <w:rsid w:val="000F4CB6"/>
    <w:rsid w:val="000F5455"/>
    <w:rsid w:val="000F5479"/>
    <w:rsid w:val="000F5A41"/>
    <w:rsid w:val="000F5FBF"/>
    <w:rsid w:val="000F6544"/>
    <w:rsid w:val="000F6AA1"/>
    <w:rsid w:val="000F71C1"/>
    <w:rsid w:val="000F7476"/>
    <w:rsid w:val="000F787C"/>
    <w:rsid w:val="000F7C2B"/>
    <w:rsid w:val="000F7C50"/>
    <w:rsid w:val="000F7C87"/>
    <w:rsid w:val="0010049C"/>
    <w:rsid w:val="00100F13"/>
    <w:rsid w:val="00101485"/>
    <w:rsid w:val="001017BB"/>
    <w:rsid w:val="00101C8C"/>
    <w:rsid w:val="00101ECB"/>
    <w:rsid w:val="00101ED8"/>
    <w:rsid w:val="001020C4"/>
    <w:rsid w:val="001022E2"/>
    <w:rsid w:val="00102556"/>
    <w:rsid w:val="00102665"/>
    <w:rsid w:val="00102A58"/>
    <w:rsid w:val="00102B22"/>
    <w:rsid w:val="00103318"/>
    <w:rsid w:val="0010338B"/>
    <w:rsid w:val="00103392"/>
    <w:rsid w:val="0010379B"/>
    <w:rsid w:val="00103858"/>
    <w:rsid w:val="001040BA"/>
    <w:rsid w:val="00104308"/>
    <w:rsid w:val="00104568"/>
    <w:rsid w:val="0010469C"/>
    <w:rsid w:val="00104985"/>
    <w:rsid w:val="00104E9C"/>
    <w:rsid w:val="001053A5"/>
    <w:rsid w:val="001057DB"/>
    <w:rsid w:val="0010581A"/>
    <w:rsid w:val="001061AB"/>
    <w:rsid w:val="0010625D"/>
    <w:rsid w:val="00106392"/>
    <w:rsid w:val="001067A7"/>
    <w:rsid w:val="00106B6D"/>
    <w:rsid w:val="00106DB6"/>
    <w:rsid w:val="00106DF5"/>
    <w:rsid w:val="00107B40"/>
    <w:rsid w:val="00107ED4"/>
    <w:rsid w:val="00110A2F"/>
    <w:rsid w:val="00110CED"/>
    <w:rsid w:val="00110D05"/>
    <w:rsid w:val="00110D08"/>
    <w:rsid w:val="0011127F"/>
    <w:rsid w:val="0011138B"/>
    <w:rsid w:val="001119AF"/>
    <w:rsid w:val="00111A67"/>
    <w:rsid w:val="00111C62"/>
    <w:rsid w:val="00111D6E"/>
    <w:rsid w:val="00112296"/>
    <w:rsid w:val="00112316"/>
    <w:rsid w:val="0011277E"/>
    <w:rsid w:val="00113021"/>
    <w:rsid w:val="00113109"/>
    <w:rsid w:val="0011317F"/>
    <w:rsid w:val="00113291"/>
    <w:rsid w:val="00113A9F"/>
    <w:rsid w:val="00113B8E"/>
    <w:rsid w:val="0011418D"/>
    <w:rsid w:val="00114DFB"/>
    <w:rsid w:val="00114FD7"/>
    <w:rsid w:val="001158ED"/>
    <w:rsid w:val="00115B60"/>
    <w:rsid w:val="00116D7F"/>
    <w:rsid w:val="00116EE1"/>
    <w:rsid w:val="00117515"/>
    <w:rsid w:val="00117517"/>
    <w:rsid w:val="00117A4B"/>
    <w:rsid w:val="001207AF"/>
    <w:rsid w:val="00121399"/>
    <w:rsid w:val="00121610"/>
    <w:rsid w:val="00121733"/>
    <w:rsid w:val="001221CB"/>
    <w:rsid w:val="0012253E"/>
    <w:rsid w:val="001230D6"/>
    <w:rsid w:val="0012324C"/>
    <w:rsid w:val="001233A6"/>
    <w:rsid w:val="00123491"/>
    <w:rsid w:val="00123A86"/>
    <w:rsid w:val="00124662"/>
    <w:rsid w:val="0012487F"/>
    <w:rsid w:val="00125413"/>
    <w:rsid w:val="00125F8B"/>
    <w:rsid w:val="001267CF"/>
    <w:rsid w:val="001272F0"/>
    <w:rsid w:val="00127513"/>
    <w:rsid w:val="001276FE"/>
    <w:rsid w:val="00127C84"/>
    <w:rsid w:val="00127FCE"/>
    <w:rsid w:val="00130222"/>
    <w:rsid w:val="001304AD"/>
    <w:rsid w:val="00130671"/>
    <w:rsid w:val="00130936"/>
    <w:rsid w:val="001309F5"/>
    <w:rsid w:val="001312B3"/>
    <w:rsid w:val="00131DAE"/>
    <w:rsid w:val="00131DCB"/>
    <w:rsid w:val="0013280C"/>
    <w:rsid w:val="001348E3"/>
    <w:rsid w:val="00134916"/>
    <w:rsid w:val="001356F1"/>
    <w:rsid w:val="00135892"/>
    <w:rsid w:val="00135BB6"/>
    <w:rsid w:val="00136468"/>
    <w:rsid w:val="00136481"/>
    <w:rsid w:val="00136A17"/>
    <w:rsid w:val="00136D5A"/>
    <w:rsid w:val="00137B42"/>
    <w:rsid w:val="0014054C"/>
    <w:rsid w:val="00141B87"/>
    <w:rsid w:val="00141DE6"/>
    <w:rsid w:val="0014238E"/>
    <w:rsid w:val="00143E4B"/>
    <w:rsid w:val="00143E9E"/>
    <w:rsid w:val="001440A4"/>
    <w:rsid w:val="00144912"/>
    <w:rsid w:val="0014500B"/>
    <w:rsid w:val="001451D9"/>
    <w:rsid w:val="0014533E"/>
    <w:rsid w:val="0014544E"/>
    <w:rsid w:val="0014592F"/>
    <w:rsid w:val="00145E1C"/>
    <w:rsid w:val="0014628E"/>
    <w:rsid w:val="001466AE"/>
    <w:rsid w:val="00146CA1"/>
    <w:rsid w:val="00146D1B"/>
    <w:rsid w:val="00147573"/>
    <w:rsid w:val="001475B8"/>
    <w:rsid w:val="00147765"/>
    <w:rsid w:val="001500C9"/>
    <w:rsid w:val="0015050F"/>
    <w:rsid w:val="00150681"/>
    <w:rsid w:val="0015068A"/>
    <w:rsid w:val="00150A53"/>
    <w:rsid w:val="0015136C"/>
    <w:rsid w:val="00151484"/>
    <w:rsid w:val="0015151C"/>
    <w:rsid w:val="0015167F"/>
    <w:rsid w:val="0015223A"/>
    <w:rsid w:val="00152FD3"/>
    <w:rsid w:val="001532D5"/>
    <w:rsid w:val="00153EDF"/>
    <w:rsid w:val="001543F5"/>
    <w:rsid w:val="001549B5"/>
    <w:rsid w:val="0015602D"/>
    <w:rsid w:val="0015679A"/>
    <w:rsid w:val="0015686A"/>
    <w:rsid w:val="001569CE"/>
    <w:rsid w:val="00156B5B"/>
    <w:rsid w:val="00156DF3"/>
    <w:rsid w:val="00156F9F"/>
    <w:rsid w:val="001578B8"/>
    <w:rsid w:val="00157EAD"/>
    <w:rsid w:val="00160024"/>
    <w:rsid w:val="0016162B"/>
    <w:rsid w:val="00161B1A"/>
    <w:rsid w:val="001633E3"/>
    <w:rsid w:val="00163735"/>
    <w:rsid w:val="00163D7F"/>
    <w:rsid w:val="0016404B"/>
    <w:rsid w:val="0016422D"/>
    <w:rsid w:val="00164764"/>
    <w:rsid w:val="00164B11"/>
    <w:rsid w:val="00164EFF"/>
    <w:rsid w:val="0016530F"/>
    <w:rsid w:val="0016576F"/>
    <w:rsid w:val="00165B83"/>
    <w:rsid w:val="00166BBE"/>
    <w:rsid w:val="00166E7B"/>
    <w:rsid w:val="00166EAA"/>
    <w:rsid w:val="001676D0"/>
    <w:rsid w:val="00167996"/>
    <w:rsid w:val="001705B4"/>
    <w:rsid w:val="001706F0"/>
    <w:rsid w:val="00170DF3"/>
    <w:rsid w:val="00171B71"/>
    <w:rsid w:val="001727F1"/>
    <w:rsid w:val="00173192"/>
    <w:rsid w:val="00173221"/>
    <w:rsid w:val="00173B64"/>
    <w:rsid w:val="00173CD4"/>
    <w:rsid w:val="00174151"/>
    <w:rsid w:val="001741D9"/>
    <w:rsid w:val="001743E7"/>
    <w:rsid w:val="00174493"/>
    <w:rsid w:val="00174DF9"/>
    <w:rsid w:val="001754B7"/>
    <w:rsid w:val="00175D13"/>
    <w:rsid w:val="001765DA"/>
    <w:rsid w:val="00176772"/>
    <w:rsid w:val="001769FE"/>
    <w:rsid w:val="00176A07"/>
    <w:rsid w:val="00176FA9"/>
    <w:rsid w:val="0017718F"/>
    <w:rsid w:val="0017759B"/>
    <w:rsid w:val="0017772B"/>
    <w:rsid w:val="00177745"/>
    <w:rsid w:val="00177DC5"/>
    <w:rsid w:val="001804FF"/>
    <w:rsid w:val="001805FF"/>
    <w:rsid w:val="00180D43"/>
    <w:rsid w:val="0018216A"/>
    <w:rsid w:val="00182347"/>
    <w:rsid w:val="0018240D"/>
    <w:rsid w:val="00182B3D"/>
    <w:rsid w:val="0018370D"/>
    <w:rsid w:val="00183AD5"/>
    <w:rsid w:val="00183D15"/>
    <w:rsid w:val="0018437F"/>
    <w:rsid w:val="0018593E"/>
    <w:rsid w:val="00185DFA"/>
    <w:rsid w:val="00186A83"/>
    <w:rsid w:val="00186F91"/>
    <w:rsid w:val="00187106"/>
    <w:rsid w:val="00187BD8"/>
    <w:rsid w:val="00190A84"/>
    <w:rsid w:val="0019181C"/>
    <w:rsid w:val="00191B2C"/>
    <w:rsid w:val="0019213D"/>
    <w:rsid w:val="00192293"/>
    <w:rsid w:val="001926A5"/>
    <w:rsid w:val="0019290F"/>
    <w:rsid w:val="001930D2"/>
    <w:rsid w:val="001936CF"/>
    <w:rsid w:val="00193787"/>
    <w:rsid w:val="00193A38"/>
    <w:rsid w:val="00193EBC"/>
    <w:rsid w:val="001943C8"/>
    <w:rsid w:val="00194735"/>
    <w:rsid w:val="00194B9B"/>
    <w:rsid w:val="00194BF4"/>
    <w:rsid w:val="00194D24"/>
    <w:rsid w:val="00194DB0"/>
    <w:rsid w:val="001959F7"/>
    <w:rsid w:val="001971E8"/>
    <w:rsid w:val="00197654"/>
    <w:rsid w:val="00197756"/>
    <w:rsid w:val="0019775E"/>
    <w:rsid w:val="001977ED"/>
    <w:rsid w:val="00197BBA"/>
    <w:rsid w:val="001A00DB"/>
    <w:rsid w:val="001A0541"/>
    <w:rsid w:val="001A08A5"/>
    <w:rsid w:val="001A0D2D"/>
    <w:rsid w:val="001A0F7E"/>
    <w:rsid w:val="001A0FC0"/>
    <w:rsid w:val="001A14A0"/>
    <w:rsid w:val="001A15EA"/>
    <w:rsid w:val="001A1769"/>
    <w:rsid w:val="001A1F43"/>
    <w:rsid w:val="001A1FFE"/>
    <w:rsid w:val="001A2A00"/>
    <w:rsid w:val="001A2FAB"/>
    <w:rsid w:val="001A3117"/>
    <w:rsid w:val="001A39D4"/>
    <w:rsid w:val="001A3AA4"/>
    <w:rsid w:val="001A3F2E"/>
    <w:rsid w:val="001A4339"/>
    <w:rsid w:val="001A485C"/>
    <w:rsid w:val="001A4A6C"/>
    <w:rsid w:val="001A52FD"/>
    <w:rsid w:val="001A594F"/>
    <w:rsid w:val="001A7376"/>
    <w:rsid w:val="001A79EE"/>
    <w:rsid w:val="001A7B98"/>
    <w:rsid w:val="001A7FA7"/>
    <w:rsid w:val="001B0563"/>
    <w:rsid w:val="001B072E"/>
    <w:rsid w:val="001B10CF"/>
    <w:rsid w:val="001B1A9D"/>
    <w:rsid w:val="001B1D19"/>
    <w:rsid w:val="001B250A"/>
    <w:rsid w:val="001B2564"/>
    <w:rsid w:val="001B2835"/>
    <w:rsid w:val="001B2B06"/>
    <w:rsid w:val="001B2C37"/>
    <w:rsid w:val="001B2CA5"/>
    <w:rsid w:val="001B2F2D"/>
    <w:rsid w:val="001B3869"/>
    <w:rsid w:val="001B3C0B"/>
    <w:rsid w:val="001B3C3E"/>
    <w:rsid w:val="001B3EF7"/>
    <w:rsid w:val="001B4BC7"/>
    <w:rsid w:val="001B4BD3"/>
    <w:rsid w:val="001B54C2"/>
    <w:rsid w:val="001B594C"/>
    <w:rsid w:val="001B5F7B"/>
    <w:rsid w:val="001B604F"/>
    <w:rsid w:val="001B6696"/>
    <w:rsid w:val="001B69FE"/>
    <w:rsid w:val="001B6AAA"/>
    <w:rsid w:val="001B6EA5"/>
    <w:rsid w:val="001B6FA2"/>
    <w:rsid w:val="001B6FD7"/>
    <w:rsid w:val="001B726C"/>
    <w:rsid w:val="001B7ECE"/>
    <w:rsid w:val="001C05D8"/>
    <w:rsid w:val="001C0852"/>
    <w:rsid w:val="001C0CB2"/>
    <w:rsid w:val="001C0E60"/>
    <w:rsid w:val="001C0F82"/>
    <w:rsid w:val="001C16EA"/>
    <w:rsid w:val="001C1A8D"/>
    <w:rsid w:val="001C1C2E"/>
    <w:rsid w:val="001C2214"/>
    <w:rsid w:val="001C2237"/>
    <w:rsid w:val="001C229A"/>
    <w:rsid w:val="001C2A8B"/>
    <w:rsid w:val="001C30D0"/>
    <w:rsid w:val="001C3353"/>
    <w:rsid w:val="001C3C05"/>
    <w:rsid w:val="001C3F21"/>
    <w:rsid w:val="001C4216"/>
    <w:rsid w:val="001C43F4"/>
    <w:rsid w:val="001C4874"/>
    <w:rsid w:val="001C4B0A"/>
    <w:rsid w:val="001C509E"/>
    <w:rsid w:val="001C5119"/>
    <w:rsid w:val="001C5238"/>
    <w:rsid w:val="001C5D2D"/>
    <w:rsid w:val="001C5E70"/>
    <w:rsid w:val="001C618C"/>
    <w:rsid w:val="001C65FE"/>
    <w:rsid w:val="001C674D"/>
    <w:rsid w:val="001C6CF7"/>
    <w:rsid w:val="001C6E23"/>
    <w:rsid w:val="001C7D86"/>
    <w:rsid w:val="001D0A0F"/>
    <w:rsid w:val="001D0FA1"/>
    <w:rsid w:val="001D1A10"/>
    <w:rsid w:val="001D1F90"/>
    <w:rsid w:val="001D27EB"/>
    <w:rsid w:val="001D2A40"/>
    <w:rsid w:val="001D2FF1"/>
    <w:rsid w:val="001D3B08"/>
    <w:rsid w:val="001D4164"/>
    <w:rsid w:val="001D42DF"/>
    <w:rsid w:val="001D4603"/>
    <w:rsid w:val="001D48BF"/>
    <w:rsid w:val="001D4C3E"/>
    <w:rsid w:val="001D55D8"/>
    <w:rsid w:val="001D5AB6"/>
    <w:rsid w:val="001D5AC8"/>
    <w:rsid w:val="001D5BD3"/>
    <w:rsid w:val="001D5FE2"/>
    <w:rsid w:val="001D672E"/>
    <w:rsid w:val="001D7AA0"/>
    <w:rsid w:val="001E016C"/>
    <w:rsid w:val="001E118A"/>
    <w:rsid w:val="001E1206"/>
    <w:rsid w:val="001E1444"/>
    <w:rsid w:val="001E1932"/>
    <w:rsid w:val="001E1A2A"/>
    <w:rsid w:val="001E1D4B"/>
    <w:rsid w:val="001E1F0D"/>
    <w:rsid w:val="001E21C9"/>
    <w:rsid w:val="001E273B"/>
    <w:rsid w:val="001E292A"/>
    <w:rsid w:val="001E2EBF"/>
    <w:rsid w:val="001E31C9"/>
    <w:rsid w:val="001E3222"/>
    <w:rsid w:val="001E3679"/>
    <w:rsid w:val="001E3AC5"/>
    <w:rsid w:val="001E3CAF"/>
    <w:rsid w:val="001E3E0B"/>
    <w:rsid w:val="001E4153"/>
    <w:rsid w:val="001E448A"/>
    <w:rsid w:val="001E48A6"/>
    <w:rsid w:val="001E5252"/>
    <w:rsid w:val="001E5A30"/>
    <w:rsid w:val="001E633A"/>
    <w:rsid w:val="001E63E1"/>
    <w:rsid w:val="001E6C84"/>
    <w:rsid w:val="001E6D51"/>
    <w:rsid w:val="001E7352"/>
    <w:rsid w:val="001E7481"/>
    <w:rsid w:val="001E7E7E"/>
    <w:rsid w:val="001F00B4"/>
    <w:rsid w:val="001F03A4"/>
    <w:rsid w:val="001F05A3"/>
    <w:rsid w:val="001F134A"/>
    <w:rsid w:val="001F140D"/>
    <w:rsid w:val="001F15CA"/>
    <w:rsid w:val="001F20F4"/>
    <w:rsid w:val="001F270C"/>
    <w:rsid w:val="001F2BE3"/>
    <w:rsid w:val="001F3743"/>
    <w:rsid w:val="001F409E"/>
    <w:rsid w:val="001F42F9"/>
    <w:rsid w:val="001F45D4"/>
    <w:rsid w:val="001F4868"/>
    <w:rsid w:val="001F4D84"/>
    <w:rsid w:val="001F5191"/>
    <w:rsid w:val="001F5440"/>
    <w:rsid w:val="001F5449"/>
    <w:rsid w:val="001F5ADC"/>
    <w:rsid w:val="001F637C"/>
    <w:rsid w:val="001F6F24"/>
    <w:rsid w:val="001F7473"/>
    <w:rsid w:val="001F7504"/>
    <w:rsid w:val="001F7B31"/>
    <w:rsid w:val="0020038A"/>
    <w:rsid w:val="0020084E"/>
    <w:rsid w:val="00200B45"/>
    <w:rsid w:val="002024C3"/>
    <w:rsid w:val="0020342C"/>
    <w:rsid w:val="002041B4"/>
    <w:rsid w:val="00204ED1"/>
    <w:rsid w:val="0020529E"/>
    <w:rsid w:val="0020529F"/>
    <w:rsid w:val="00205A3A"/>
    <w:rsid w:val="0020616D"/>
    <w:rsid w:val="00206210"/>
    <w:rsid w:val="0020723D"/>
    <w:rsid w:val="002072AD"/>
    <w:rsid w:val="002074BC"/>
    <w:rsid w:val="00207565"/>
    <w:rsid w:val="002076A5"/>
    <w:rsid w:val="00210429"/>
    <w:rsid w:val="002105A6"/>
    <w:rsid w:val="002113FB"/>
    <w:rsid w:val="00211BFA"/>
    <w:rsid w:val="00211C44"/>
    <w:rsid w:val="00211EB3"/>
    <w:rsid w:val="00212634"/>
    <w:rsid w:val="00212ABE"/>
    <w:rsid w:val="00212AD9"/>
    <w:rsid w:val="00212CAB"/>
    <w:rsid w:val="00212DB3"/>
    <w:rsid w:val="00212EA7"/>
    <w:rsid w:val="00212EC8"/>
    <w:rsid w:val="00212F3E"/>
    <w:rsid w:val="0021375A"/>
    <w:rsid w:val="00213880"/>
    <w:rsid w:val="00213BE6"/>
    <w:rsid w:val="002145EE"/>
    <w:rsid w:val="00214C92"/>
    <w:rsid w:val="00215398"/>
    <w:rsid w:val="00215B4A"/>
    <w:rsid w:val="0021631C"/>
    <w:rsid w:val="00217E22"/>
    <w:rsid w:val="00217F22"/>
    <w:rsid w:val="00220481"/>
    <w:rsid w:val="00220DB1"/>
    <w:rsid w:val="00221251"/>
    <w:rsid w:val="00222125"/>
    <w:rsid w:val="002226F1"/>
    <w:rsid w:val="00222BDA"/>
    <w:rsid w:val="002232C8"/>
    <w:rsid w:val="00223499"/>
    <w:rsid w:val="002236D1"/>
    <w:rsid w:val="002239CF"/>
    <w:rsid w:val="0022444A"/>
    <w:rsid w:val="002248F6"/>
    <w:rsid w:val="00224F1B"/>
    <w:rsid w:val="0022526E"/>
    <w:rsid w:val="0022551E"/>
    <w:rsid w:val="00225BD8"/>
    <w:rsid w:val="002275E9"/>
    <w:rsid w:val="002308B5"/>
    <w:rsid w:val="002308CD"/>
    <w:rsid w:val="00230BFD"/>
    <w:rsid w:val="0023133A"/>
    <w:rsid w:val="002321BE"/>
    <w:rsid w:val="002326C4"/>
    <w:rsid w:val="002326E5"/>
    <w:rsid w:val="00233223"/>
    <w:rsid w:val="00233483"/>
    <w:rsid w:val="0023383D"/>
    <w:rsid w:val="00233DDA"/>
    <w:rsid w:val="00234ADD"/>
    <w:rsid w:val="00234B49"/>
    <w:rsid w:val="002355C8"/>
    <w:rsid w:val="00235A83"/>
    <w:rsid w:val="00235E51"/>
    <w:rsid w:val="0023640E"/>
    <w:rsid w:val="00236DB7"/>
    <w:rsid w:val="00236DFD"/>
    <w:rsid w:val="00236E18"/>
    <w:rsid w:val="002373D7"/>
    <w:rsid w:val="00237559"/>
    <w:rsid w:val="002377E3"/>
    <w:rsid w:val="00237E2D"/>
    <w:rsid w:val="0024009F"/>
    <w:rsid w:val="00240ADE"/>
    <w:rsid w:val="00241044"/>
    <w:rsid w:val="002412E9"/>
    <w:rsid w:val="002414AB"/>
    <w:rsid w:val="00241E4D"/>
    <w:rsid w:val="002420A7"/>
    <w:rsid w:val="00242236"/>
    <w:rsid w:val="0024331D"/>
    <w:rsid w:val="00243961"/>
    <w:rsid w:val="00243AF7"/>
    <w:rsid w:val="00244162"/>
    <w:rsid w:val="00244B8C"/>
    <w:rsid w:val="00244D3E"/>
    <w:rsid w:val="00244DF8"/>
    <w:rsid w:val="002450F3"/>
    <w:rsid w:val="00245CB7"/>
    <w:rsid w:val="00245D73"/>
    <w:rsid w:val="00245F81"/>
    <w:rsid w:val="00246BA4"/>
    <w:rsid w:val="00246DFA"/>
    <w:rsid w:val="002472F7"/>
    <w:rsid w:val="00247385"/>
    <w:rsid w:val="0024747F"/>
    <w:rsid w:val="00247988"/>
    <w:rsid w:val="00247BD1"/>
    <w:rsid w:val="002503D2"/>
    <w:rsid w:val="0025104E"/>
    <w:rsid w:val="00251087"/>
    <w:rsid w:val="0025116C"/>
    <w:rsid w:val="0025119A"/>
    <w:rsid w:val="00251950"/>
    <w:rsid w:val="00252DF7"/>
    <w:rsid w:val="00253167"/>
    <w:rsid w:val="00253565"/>
    <w:rsid w:val="00253CFA"/>
    <w:rsid w:val="002543B0"/>
    <w:rsid w:val="0025478D"/>
    <w:rsid w:val="00254828"/>
    <w:rsid w:val="00254C1B"/>
    <w:rsid w:val="002551AB"/>
    <w:rsid w:val="0025536C"/>
    <w:rsid w:val="00255C14"/>
    <w:rsid w:val="00256279"/>
    <w:rsid w:val="00256B76"/>
    <w:rsid w:val="00256D6F"/>
    <w:rsid w:val="0025719E"/>
    <w:rsid w:val="00257414"/>
    <w:rsid w:val="0025744E"/>
    <w:rsid w:val="00260E63"/>
    <w:rsid w:val="0026146F"/>
    <w:rsid w:val="00261D13"/>
    <w:rsid w:val="00262115"/>
    <w:rsid w:val="00262244"/>
    <w:rsid w:val="002630CB"/>
    <w:rsid w:val="002633FB"/>
    <w:rsid w:val="002635EB"/>
    <w:rsid w:val="00263A1B"/>
    <w:rsid w:val="00263A40"/>
    <w:rsid w:val="00263B41"/>
    <w:rsid w:val="00263BB9"/>
    <w:rsid w:val="0026418F"/>
    <w:rsid w:val="00264442"/>
    <w:rsid w:val="00264593"/>
    <w:rsid w:val="00264830"/>
    <w:rsid w:val="00264908"/>
    <w:rsid w:val="00264BB4"/>
    <w:rsid w:val="00264DCC"/>
    <w:rsid w:val="00264EAC"/>
    <w:rsid w:val="00265834"/>
    <w:rsid w:val="00267172"/>
    <w:rsid w:val="00267E69"/>
    <w:rsid w:val="00267FDA"/>
    <w:rsid w:val="002704E4"/>
    <w:rsid w:val="00270803"/>
    <w:rsid w:val="00270C52"/>
    <w:rsid w:val="0027113D"/>
    <w:rsid w:val="002711FE"/>
    <w:rsid w:val="002718DA"/>
    <w:rsid w:val="00272125"/>
    <w:rsid w:val="00272222"/>
    <w:rsid w:val="00272335"/>
    <w:rsid w:val="002723B9"/>
    <w:rsid w:val="002727ED"/>
    <w:rsid w:val="00272C1D"/>
    <w:rsid w:val="00272F1F"/>
    <w:rsid w:val="0027328E"/>
    <w:rsid w:val="002738C6"/>
    <w:rsid w:val="00273CE8"/>
    <w:rsid w:val="002745C9"/>
    <w:rsid w:val="00274B29"/>
    <w:rsid w:val="00274D49"/>
    <w:rsid w:val="00274E50"/>
    <w:rsid w:val="00274E65"/>
    <w:rsid w:val="00274E68"/>
    <w:rsid w:val="00275381"/>
    <w:rsid w:val="00275705"/>
    <w:rsid w:val="002759D5"/>
    <w:rsid w:val="00275FAB"/>
    <w:rsid w:val="0027632C"/>
    <w:rsid w:val="00276E18"/>
    <w:rsid w:val="00277500"/>
    <w:rsid w:val="00277FFD"/>
    <w:rsid w:val="00280527"/>
    <w:rsid w:val="002805FC"/>
    <w:rsid w:val="00281376"/>
    <w:rsid w:val="00281702"/>
    <w:rsid w:val="00281F3F"/>
    <w:rsid w:val="0028278B"/>
    <w:rsid w:val="002831AE"/>
    <w:rsid w:val="002831F3"/>
    <w:rsid w:val="0028341D"/>
    <w:rsid w:val="0028359E"/>
    <w:rsid w:val="00283627"/>
    <w:rsid w:val="00283C2E"/>
    <w:rsid w:val="002840F1"/>
    <w:rsid w:val="0028472F"/>
    <w:rsid w:val="0028496F"/>
    <w:rsid w:val="00284BE4"/>
    <w:rsid w:val="00284BE6"/>
    <w:rsid w:val="00284CB1"/>
    <w:rsid w:val="00284FC5"/>
    <w:rsid w:val="00285366"/>
    <w:rsid w:val="00285D66"/>
    <w:rsid w:val="0028674E"/>
    <w:rsid w:val="00286F7E"/>
    <w:rsid w:val="002877DF"/>
    <w:rsid w:val="002878D8"/>
    <w:rsid w:val="00287E8E"/>
    <w:rsid w:val="0029011E"/>
    <w:rsid w:val="0029035A"/>
    <w:rsid w:val="00290456"/>
    <w:rsid w:val="00290714"/>
    <w:rsid w:val="00290AB0"/>
    <w:rsid w:val="002910CB"/>
    <w:rsid w:val="00291947"/>
    <w:rsid w:val="00291E19"/>
    <w:rsid w:val="00291F35"/>
    <w:rsid w:val="00291F59"/>
    <w:rsid w:val="00292919"/>
    <w:rsid w:val="00292CB9"/>
    <w:rsid w:val="00293BAF"/>
    <w:rsid w:val="0029423D"/>
    <w:rsid w:val="00294592"/>
    <w:rsid w:val="002947A8"/>
    <w:rsid w:val="002948C5"/>
    <w:rsid w:val="002949D8"/>
    <w:rsid w:val="0029514A"/>
    <w:rsid w:val="00295769"/>
    <w:rsid w:val="00295E42"/>
    <w:rsid w:val="002960F0"/>
    <w:rsid w:val="00296284"/>
    <w:rsid w:val="002964C0"/>
    <w:rsid w:val="00296A81"/>
    <w:rsid w:val="00296CC7"/>
    <w:rsid w:val="00296E8A"/>
    <w:rsid w:val="002970F0"/>
    <w:rsid w:val="00297378"/>
    <w:rsid w:val="00297778"/>
    <w:rsid w:val="002978B9"/>
    <w:rsid w:val="002A032A"/>
    <w:rsid w:val="002A06EC"/>
    <w:rsid w:val="002A075C"/>
    <w:rsid w:val="002A0764"/>
    <w:rsid w:val="002A0808"/>
    <w:rsid w:val="002A0ABF"/>
    <w:rsid w:val="002A0C15"/>
    <w:rsid w:val="002A18A5"/>
    <w:rsid w:val="002A1F62"/>
    <w:rsid w:val="002A22F0"/>
    <w:rsid w:val="002A23A0"/>
    <w:rsid w:val="002A28AE"/>
    <w:rsid w:val="002A2E2E"/>
    <w:rsid w:val="002A2F9D"/>
    <w:rsid w:val="002A315C"/>
    <w:rsid w:val="002A3511"/>
    <w:rsid w:val="002A3EAF"/>
    <w:rsid w:val="002A4E17"/>
    <w:rsid w:val="002A510F"/>
    <w:rsid w:val="002A5459"/>
    <w:rsid w:val="002A575A"/>
    <w:rsid w:val="002A5AA1"/>
    <w:rsid w:val="002A5D89"/>
    <w:rsid w:val="002A5E8C"/>
    <w:rsid w:val="002A62A9"/>
    <w:rsid w:val="002A6B1B"/>
    <w:rsid w:val="002A6F4F"/>
    <w:rsid w:val="002A7A59"/>
    <w:rsid w:val="002B00F3"/>
    <w:rsid w:val="002B01A7"/>
    <w:rsid w:val="002B0B30"/>
    <w:rsid w:val="002B0EB8"/>
    <w:rsid w:val="002B115C"/>
    <w:rsid w:val="002B173A"/>
    <w:rsid w:val="002B1ABC"/>
    <w:rsid w:val="002B264B"/>
    <w:rsid w:val="002B2ABF"/>
    <w:rsid w:val="002B2AF0"/>
    <w:rsid w:val="002B3190"/>
    <w:rsid w:val="002B3382"/>
    <w:rsid w:val="002B37E5"/>
    <w:rsid w:val="002B3E9A"/>
    <w:rsid w:val="002B42CE"/>
    <w:rsid w:val="002B44CA"/>
    <w:rsid w:val="002B4725"/>
    <w:rsid w:val="002B47D3"/>
    <w:rsid w:val="002B490C"/>
    <w:rsid w:val="002B607F"/>
    <w:rsid w:val="002B6465"/>
    <w:rsid w:val="002B6DD8"/>
    <w:rsid w:val="002B7163"/>
    <w:rsid w:val="002B7515"/>
    <w:rsid w:val="002B755F"/>
    <w:rsid w:val="002B7968"/>
    <w:rsid w:val="002C0876"/>
    <w:rsid w:val="002C1203"/>
    <w:rsid w:val="002C185C"/>
    <w:rsid w:val="002C2477"/>
    <w:rsid w:val="002C27E6"/>
    <w:rsid w:val="002C2B27"/>
    <w:rsid w:val="002C37FA"/>
    <w:rsid w:val="002C3D0C"/>
    <w:rsid w:val="002C3F00"/>
    <w:rsid w:val="002C4342"/>
    <w:rsid w:val="002C477F"/>
    <w:rsid w:val="002C4E94"/>
    <w:rsid w:val="002C6147"/>
    <w:rsid w:val="002C62E1"/>
    <w:rsid w:val="002C6367"/>
    <w:rsid w:val="002C65A1"/>
    <w:rsid w:val="002C6907"/>
    <w:rsid w:val="002C711C"/>
    <w:rsid w:val="002C73F0"/>
    <w:rsid w:val="002C7639"/>
    <w:rsid w:val="002C791D"/>
    <w:rsid w:val="002C79BB"/>
    <w:rsid w:val="002C7D72"/>
    <w:rsid w:val="002C7F01"/>
    <w:rsid w:val="002D05BE"/>
    <w:rsid w:val="002D0B8C"/>
    <w:rsid w:val="002D0E16"/>
    <w:rsid w:val="002D138E"/>
    <w:rsid w:val="002D164B"/>
    <w:rsid w:val="002D177E"/>
    <w:rsid w:val="002D1A6D"/>
    <w:rsid w:val="002D2209"/>
    <w:rsid w:val="002D258E"/>
    <w:rsid w:val="002D2D2B"/>
    <w:rsid w:val="002D3637"/>
    <w:rsid w:val="002D3668"/>
    <w:rsid w:val="002D3A45"/>
    <w:rsid w:val="002D3CE4"/>
    <w:rsid w:val="002D4F14"/>
    <w:rsid w:val="002D54D4"/>
    <w:rsid w:val="002D594C"/>
    <w:rsid w:val="002D5D6A"/>
    <w:rsid w:val="002D603F"/>
    <w:rsid w:val="002D696E"/>
    <w:rsid w:val="002D69CA"/>
    <w:rsid w:val="002D774A"/>
    <w:rsid w:val="002D7801"/>
    <w:rsid w:val="002D7D5B"/>
    <w:rsid w:val="002E005C"/>
    <w:rsid w:val="002E02E1"/>
    <w:rsid w:val="002E0DEF"/>
    <w:rsid w:val="002E121D"/>
    <w:rsid w:val="002E173E"/>
    <w:rsid w:val="002E1DCD"/>
    <w:rsid w:val="002E2719"/>
    <w:rsid w:val="002E2B5F"/>
    <w:rsid w:val="002E30DE"/>
    <w:rsid w:val="002E3431"/>
    <w:rsid w:val="002E35B9"/>
    <w:rsid w:val="002E3631"/>
    <w:rsid w:val="002E54DE"/>
    <w:rsid w:val="002E58F5"/>
    <w:rsid w:val="002E5A64"/>
    <w:rsid w:val="002E6EC7"/>
    <w:rsid w:val="002E7894"/>
    <w:rsid w:val="002E7A21"/>
    <w:rsid w:val="002E7C8E"/>
    <w:rsid w:val="002F0426"/>
    <w:rsid w:val="002F07D5"/>
    <w:rsid w:val="002F0B3E"/>
    <w:rsid w:val="002F0E3D"/>
    <w:rsid w:val="002F0E4C"/>
    <w:rsid w:val="002F14CA"/>
    <w:rsid w:val="002F1A10"/>
    <w:rsid w:val="002F1D1C"/>
    <w:rsid w:val="002F1D1F"/>
    <w:rsid w:val="002F2753"/>
    <w:rsid w:val="002F2913"/>
    <w:rsid w:val="002F32E3"/>
    <w:rsid w:val="002F35FC"/>
    <w:rsid w:val="002F3671"/>
    <w:rsid w:val="002F479D"/>
    <w:rsid w:val="002F494D"/>
    <w:rsid w:val="002F53C0"/>
    <w:rsid w:val="002F55A5"/>
    <w:rsid w:val="002F6313"/>
    <w:rsid w:val="002F6474"/>
    <w:rsid w:val="002F6521"/>
    <w:rsid w:val="002F6538"/>
    <w:rsid w:val="00300264"/>
    <w:rsid w:val="00300268"/>
    <w:rsid w:val="003004D7"/>
    <w:rsid w:val="00300542"/>
    <w:rsid w:val="003007F2"/>
    <w:rsid w:val="00300863"/>
    <w:rsid w:val="00300927"/>
    <w:rsid w:val="003010C5"/>
    <w:rsid w:val="00301599"/>
    <w:rsid w:val="0030189D"/>
    <w:rsid w:val="00301FE3"/>
    <w:rsid w:val="003026DB"/>
    <w:rsid w:val="003027E8"/>
    <w:rsid w:val="00302853"/>
    <w:rsid w:val="00302A72"/>
    <w:rsid w:val="00302AE8"/>
    <w:rsid w:val="00302CDA"/>
    <w:rsid w:val="00302E7C"/>
    <w:rsid w:val="00302F50"/>
    <w:rsid w:val="003030D2"/>
    <w:rsid w:val="0030366A"/>
    <w:rsid w:val="0030381B"/>
    <w:rsid w:val="00303ACB"/>
    <w:rsid w:val="00303AFE"/>
    <w:rsid w:val="003043EA"/>
    <w:rsid w:val="00304CF9"/>
    <w:rsid w:val="00304E3D"/>
    <w:rsid w:val="00305C3C"/>
    <w:rsid w:val="00305D2F"/>
    <w:rsid w:val="00306158"/>
    <w:rsid w:val="00306345"/>
    <w:rsid w:val="0030692A"/>
    <w:rsid w:val="003074FA"/>
    <w:rsid w:val="00307B4D"/>
    <w:rsid w:val="00311165"/>
    <w:rsid w:val="00311A8B"/>
    <w:rsid w:val="00311C13"/>
    <w:rsid w:val="00311F12"/>
    <w:rsid w:val="0031250B"/>
    <w:rsid w:val="003128D5"/>
    <w:rsid w:val="00312B3C"/>
    <w:rsid w:val="0031315A"/>
    <w:rsid w:val="00313835"/>
    <w:rsid w:val="003143C8"/>
    <w:rsid w:val="003143F0"/>
    <w:rsid w:val="003148B9"/>
    <w:rsid w:val="00314ACC"/>
    <w:rsid w:val="003156FD"/>
    <w:rsid w:val="00315B9D"/>
    <w:rsid w:val="00317031"/>
    <w:rsid w:val="003204A7"/>
    <w:rsid w:val="0032093B"/>
    <w:rsid w:val="00320A54"/>
    <w:rsid w:val="00321166"/>
    <w:rsid w:val="0032144A"/>
    <w:rsid w:val="00321933"/>
    <w:rsid w:val="00321D81"/>
    <w:rsid w:val="00322A3A"/>
    <w:rsid w:val="00322C9E"/>
    <w:rsid w:val="003235A9"/>
    <w:rsid w:val="0032362D"/>
    <w:rsid w:val="0032373C"/>
    <w:rsid w:val="0032412E"/>
    <w:rsid w:val="00324416"/>
    <w:rsid w:val="0032502E"/>
    <w:rsid w:val="003251CC"/>
    <w:rsid w:val="003258B0"/>
    <w:rsid w:val="00325C14"/>
    <w:rsid w:val="00325CC4"/>
    <w:rsid w:val="00325E32"/>
    <w:rsid w:val="003264D9"/>
    <w:rsid w:val="003267E7"/>
    <w:rsid w:val="0032699C"/>
    <w:rsid w:val="00326D6B"/>
    <w:rsid w:val="003271BE"/>
    <w:rsid w:val="00327CDF"/>
    <w:rsid w:val="00327DD6"/>
    <w:rsid w:val="003301E7"/>
    <w:rsid w:val="0033045D"/>
    <w:rsid w:val="00330A21"/>
    <w:rsid w:val="003312F1"/>
    <w:rsid w:val="003317AD"/>
    <w:rsid w:val="00331B3A"/>
    <w:rsid w:val="003320D4"/>
    <w:rsid w:val="00332C86"/>
    <w:rsid w:val="00333193"/>
    <w:rsid w:val="003331A7"/>
    <w:rsid w:val="003339CB"/>
    <w:rsid w:val="003345D0"/>
    <w:rsid w:val="00335038"/>
    <w:rsid w:val="00335981"/>
    <w:rsid w:val="00335CCE"/>
    <w:rsid w:val="00335D1E"/>
    <w:rsid w:val="003360FD"/>
    <w:rsid w:val="00336480"/>
    <w:rsid w:val="00336EB7"/>
    <w:rsid w:val="00337DD1"/>
    <w:rsid w:val="00340590"/>
    <w:rsid w:val="00340B8F"/>
    <w:rsid w:val="00340B94"/>
    <w:rsid w:val="0034196A"/>
    <w:rsid w:val="0034212C"/>
    <w:rsid w:val="00342325"/>
    <w:rsid w:val="0034234E"/>
    <w:rsid w:val="0034257A"/>
    <w:rsid w:val="00342706"/>
    <w:rsid w:val="00342B43"/>
    <w:rsid w:val="00342E10"/>
    <w:rsid w:val="00343173"/>
    <w:rsid w:val="0034334A"/>
    <w:rsid w:val="00343D8C"/>
    <w:rsid w:val="00344643"/>
    <w:rsid w:val="00345EE0"/>
    <w:rsid w:val="00345EFC"/>
    <w:rsid w:val="0034606B"/>
    <w:rsid w:val="003470C0"/>
    <w:rsid w:val="003472ED"/>
    <w:rsid w:val="003474AE"/>
    <w:rsid w:val="00347BF6"/>
    <w:rsid w:val="00350A6A"/>
    <w:rsid w:val="00350EEF"/>
    <w:rsid w:val="003511C1"/>
    <w:rsid w:val="003513DD"/>
    <w:rsid w:val="00351EF2"/>
    <w:rsid w:val="00352498"/>
    <w:rsid w:val="003527D9"/>
    <w:rsid w:val="00352BA8"/>
    <w:rsid w:val="00352CDF"/>
    <w:rsid w:val="00353B2A"/>
    <w:rsid w:val="00353E24"/>
    <w:rsid w:val="003541C0"/>
    <w:rsid w:val="003541EE"/>
    <w:rsid w:val="00354442"/>
    <w:rsid w:val="0035449E"/>
    <w:rsid w:val="003549F6"/>
    <w:rsid w:val="00354C12"/>
    <w:rsid w:val="00354CF9"/>
    <w:rsid w:val="0035507A"/>
    <w:rsid w:val="00355102"/>
    <w:rsid w:val="0035531C"/>
    <w:rsid w:val="00355482"/>
    <w:rsid w:val="00355574"/>
    <w:rsid w:val="00355791"/>
    <w:rsid w:val="00355F28"/>
    <w:rsid w:val="00356216"/>
    <w:rsid w:val="0035798B"/>
    <w:rsid w:val="00357C63"/>
    <w:rsid w:val="00357CCD"/>
    <w:rsid w:val="00357FBB"/>
    <w:rsid w:val="003605BA"/>
    <w:rsid w:val="00360E00"/>
    <w:rsid w:val="00361534"/>
    <w:rsid w:val="00361A82"/>
    <w:rsid w:val="003620D2"/>
    <w:rsid w:val="00362A9D"/>
    <w:rsid w:val="003634F3"/>
    <w:rsid w:val="0036358E"/>
    <w:rsid w:val="003639F2"/>
    <w:rsid w:val="003645B3"/>
    <w:rsid w:val="00364B72"/>
    <w:rsid w:val="003656D6"/>
    <w:rsid w:val="003657DE"/>
    <w:rsid w:val="00365BF3"/>
    <w:rsid w:val="00366613"/>
    <w:rsid w:val="003676F4"/>
    <w:rsid w:val="0037004E"/>
    <w:rsid w:val="003703A2"/>
    <w:rsid w:val="00370A6D"/>
    <w:rsid w:val="00371F06"/>
    <w:rsid w:val="0037218A"/>
    <w:rsid w:val="00372503"/>
    <w:rsid w:val="003726BC"/>
    <w:rsid w:val="003727DD"/>
    <w:rsid w:val="00372E8C"/>
    <w:rsid w:val="00372FC4"/>
    <w:rsid w:val="00373361"/>
    <w:rsid w:val="00373D86"/>
    <w:rsid w:val="0037434F"/>
    <w:rsid w:val="00374708"/>
    <w:rsid w:val="00375206"/>
    <w:rsid w:val="00375780"/>
    <w:rsid w:val="003762D6"/>
    <w:rsid w:val="00376477"/>
    <w:rsid w:val="00376933"/>
    <w:rsid w:val="00376D79"/>
    <w:rsid w:val="0037716A"/>
    <w:rsid w:val="0037724A"/>
    <w:rsid w:val="003777D1"/>
    <w:rsid w:val="0037799B"/>
    <w:rsid w:val="00377A06"/>
    <w:rsid w:val="00377EA5"/>
    <w:rsid w:val="003800EA"/>
    <w:rsid w:val="00380B53"/>
    <w:rsid w:val="003814B8"/>
    <w:rsid w:val="00381547"/>
    <w:rsid w:val="0038158A"/>
    <w:rsid w:val="00381873"/>
    <w:rsid w:val="00381989"/>
    <w:rsid w:val="00382381"/>
    <w:rsid w:val="003824A7"/>
    <w:rsid w:val="0038317D"/>
    <w:rsid w:val="003831FE"/>
    <w:rsid w:val="003836ED"/>
    <w:rsid w:val="00383D67"/>
    <w:rsid w:val="00383F41"/>
    <w:rsid w:val="003842D4"/>
    <w:rsid w:val="0038499D"/>
    <w:rsid w:val="003849B8"/>
    <w:rsid w:val="00385AD4"/>
    <w:rsid w:val="00385DEF"/>
    <w:rsid w:val="00386180"/>
    <w:rsid w:val="00386970"/>
    <w:rsid w:val="00387F84"/>
    <w:rsid w:val="00390186"/>
    <w:rsid w:val="00390257"/>
    <w:rsid w:val="00390679"/>
    <w:rsid w:val="00390875"/>
    <w:rsid w:val="00390B9A"/>
    <w:rsid w:val="00390C5B"/>
    <w:rsid w:val="00391066"/>
    <w:rsid w:val="003910EA"/>
    <w:rsid w:val="00391333"/>
    <w:rsid w:val="00391909"/>
    <w:rsid w:val="00391AB3"/>
    <w:rsid w:val="0039262D"/>
    <w:rsid w:val="00392A94"/>
    <w:rsid w:val="003932DF"/>
    <w:rsid w:val="003933B2"/>
    <w:rsid w:val="003938B5"/>
    <w:rsid w:val="0039431B"/>
    <w:rsid w:val="00394937"/>
    <w:rsid w:val="003953D9"/>
    <w:rsid w:val="00395B50"/>
    <w:rsid w:val="00395BFB"/>
    <w:rsid w:val="00395EDD"/>
    <w:rsid w:val="00396ADD"/>
    <w:rsid w:val="00396BC9"/>
    <w:rsid w:val="003977DA"/>
    <w:rsid w:val="00397A2D"/>
    <w:rsid w:val="00397C6E"/>
    <w:rsid w:val="003A011F"/>
    <w:rsid w:val="003A034C"/>
    <w:rsid w:val="003A059A"/>
    <w:rsid w:val="003A16FB"/>
    <w:rsid w:val="003A1C91"/>
    <w:rsid w:val="003A1E7E"/>
    <w:rsid w:val="003A21E7"/>
    <w:rsid w:val="003A2203"/>
    <w:rsid w:val="003A273C"/>
    <w:rsid w:val="003A2A7E"/>
    <w:rsid w:val="003A2EDE"/>
    <w:rsid w:val="003A39FB"/>
    <w:rsid w:val="003A3F7A"/>
    <w:rsid w:val="003A4005"/>
    <w:rsid w:val="003A446C"/>
    <w:rsid w:val="003A44DB"/>
    <w:rsid w:val="003A4EF3"/>
    <w:rsid w:val="003A5381"/>
    <w:rsid w:val="003A571C"/>
    <w:rsid w:val="003A590C"/>
    <w:rsid w:val="003A5987"/>
    <w:rsid w:val="003A5B79"/>
    <w:rsid w:val="003A5D97"/>
    <w:rsid w:val="003A606F"/>
    <w:rsid w:val="003A6267"/>
    <w:rsid w:val="003A6271"/>
    <w:rsid w:val="003A62C4"/>
    <w:rsid w:val="003A62D5"/>
    <w:rsid w:val="003A63DA"/>
    <w:rsid w:val="003A65FB"/>
    <w:rsid w:val="003A777F"/>
    <w:rsid w:val="003A79AA"/>
    <w:rsid w:val="003A7DB6"/>
    <w:rsid w:val="003B0194"/>
    <w:rsid w:val="003B06F5"/>
    <w:rsid w:val="003B0B9E"/>
    <w:rsid w:val="003B0F6F"/>
    <w:rsid w:val="003B142D"/>
    <w:rsid w:val="003B1485"/>
    <w:rsid w:val="003B1C25"/>
    <w:rsid w:val="003B22BC"/>
    <w:rsid w:val="003B24D0"/>
    <w:rsid w:val="003B24EC"/>
    <w:rsid w:val="003B26BF"/>
    <w:rsid w:val="003B27CE"/>
    <w:rsid w:val="003B2B7E"/>
    <w:rsid w:val="003B3D55"/>
    <w:rsid w:val="003B3F8D"/>
    <w:rsid w:val="003B3FBE"/>
    <w:rsid w:val="003B40AE"/>
    <w:rsid w:val="003B4DD1"/>
    <w:rsid w:val="003B4E46"/>
    <w:rsid w:val="003B5599"/>
    <w:rsid w:val="003B55DB"/>
    <w:rsid w:val="003B5817"/>
    <w:rsid w:val="003B5929"/>
    <w:rsid w:val="003B5CA1"/>
    <w:rsid w:val="003B5FD1"/>
    <w:rsid w:val="003B62A4"/>
    <w:rsid w:val="003B68CC"/>
    <w:rsid w:val="003B6E25"/>
    <w:rsid w:val="003B70CE"/>
    <w:rsid w:val="003B7BF8"/>
    <w:rsid w:val="003B7E30"/>
    <w:rsid w:val="003C12A3"/>
    <w:rsid w:val="003C1AE8"/>
    <w:rsid w:val="003C1E84"/>
    <w:rsid w:val="003C2D0F"/>
    <w:rsid w:val="003C316C"/>
    <w:rsid w:val="003C3817"/>
    <w:rsid w:val="003C3910"/>
    <w:rsid w:val="003C39B3"/>
    <w:rsid w:val="003C3DA4"/>
    <w:rsid w:val="003C411A"/>
    <w:rsid w:val="003C42EB"/>
    <w:rsid w:val="003C4907"/>
    <w:rsid w:val="003C4DA3"/>
    <w:rsid w:val="003C4DD1"/>
    <w:rsid w:val="003C4FC3"/>
    <w:rsid w:val="003C4FCA"/>
    <w:rsid w:val="003C536D"/>
    <w:rsid w:val="003C5435"/>
    <w:rsid w:val="003C61C4"/>
    <w:rsid w:val="003C6390"/>
    <w:rsid w:val="003C654E"/>
    <w:rsid w:val="003C6C36"/>
    <w:rsid w:val="003C77A1"/>
    <w:rsid w:val="003C78D3"/>
    <w:rsid w:val="003D06FF"/>
    <w:rsid w:val="003D1684"/>
    <w:rsid w:val="003D18F2"/>
    <w:rsid w:val="003D1E01"/>
    <w:rsid w:val="003D2348"/>
    <w:rsid w:val="003D378B"/>
    <w:rsid w:val="003D3A1F"/>
    <w:rsid w:val="003D3CF5"/>
    <w:rsid w:val="003D40EE"/>
    <w:rsid w:val="003D479F"/>
    <w:rsid w:val="003D56F4"/>
    <w:rsid w:val="003D571A"/>
    <w:rsid w:val="003D5979"/>
    <w:rsid w:val="003D5EE5"/>
    <w:rsid w:val="003D6058"/>
    <w:rsid w:val="003D667B"/>
    <w:rsid w:val="003D73B9"/>
    <w:rsid w:val="003D75F1"/>
    <w:rsid w:val="003D7A27"/>
    <w:rsid w:val="003D7DA0"/>
    <w:rsid w:val="003E1594"/>
    <w:rsid w:val="003E1805"/>
    <w:rsid w:val="003E1C51"/>
    <w:rsid w:val="003E1F4E"/>
    <w:rsid w:val="003E1FD9"/>
    <w:rsid w:val="003E2842"/>
    <w:rsid w:val="003E29D5"/>
    <w:rsid w:val="003E2F26"/>
    <w:rsid w:val="003E3025"/>
    <w:rsid w:val="003E37A3"/>
    <w:rsid w:val="003E3B3F"/>
    <w:rsid w:val="003E3CA7"/>
    <w:rsid w:val="003E3F6E"/>
    <w:rsid w:val="003E407C"/>
    <w:rsid w:val="003E41E5"/>
    <w:rsid w:val="003E4264"/>
    <w:rsid w:val="003E43EE"/>
    <w:rsid w:val="003E4890"/>
    <w:rsid w:val="003E5658"/>
    <w:rsid w:val="003E5905"/>
    <w:rsid w:val="003E5A0F"/>
    <w:rsid w:val="003E5C70"/>
    <w:rsid w:val="003E60FF"/>
    <w:rsid w:val="003E6510"/>
    <w:rsid w:val="003E6BA4"/>
    <w:rsid w:val="003E6C22"/>
    <w:rsid w:val="003E6FC5"/>
    <w:rsid w:val="003E79AE"/>
    <w:rsid w:val="003F0AFF"/>
    <w:rsid w:val="003F1074"/>
    <w:rsid w:val="003F13BC"/>
    <w:rsid w:val="003F1874"/>
    <w:rsid w:val="003F1E2F"/>
    <w:rsid w:val="003F20D1"/>
    <w:rsid w:val="003F213B"/>
    <w:rsid w:val="003F22E0"/>
    <w:rsid w:val="003F23ED"/>
    <w:rsid w:val="003F2675"/>
    <w:rsid w:val="003F2757"/>
    <w:rsid w:val="003F27A2"/>
    <w:rsid w:val="003F2E60"/>
    <w:rsid w:val="003F3580"/>
    <w:rsid w:val="003F4594"/>
    <w:rsid w:val="003F4863"/>
    <w:rsid w:val="003F4B43"/>
    <w:rsid w:val="003F56D3"/>
    <w:rsid w:val="003F5B7B"/>
    <w:rsid w:val="003F60B9"/>
    <w:rsid w:val="003F62B4"/>
    <w:rsid w:val="003F6733"/>
    <w:rsid w:val="003F6B9F"/>
    <w:rsid w:val="003F6BF1"/>
    <w:rsid w:val="004007D8"/>
    <w:rsid w:val="00400888"/>
    <w:rsid w:val="00400C5A"/>
    <w:rsid w:val="004018B8"/>
    <w:rsid w:val="00401AD7"/>
    <w:rsid w:val="004024B3"/>
    <w:rsid w:val="00402C3B"/>
    <w:rsid w:val="004033B6"/>
    <w:rsid w:val="00404327"/>
    <w:rsid w:val="00404503"/>
    <w:rsid w:val="00404752"/>
    <w:rsid w:val="004052D9"/>
    <w:rsid w:val="004055C3"/>
    <w:rsid w:val="00405626"/>
    <w:rsid w:val="00405F71"/>
    <w:rsid w:val="004060E9"/>
    <w:rsid w:val="0040673D"/>
    <w:rsid w:val="0040689E"/>
    <w:rsid w:val="00406B94"/>
    <w:rsid w:val="00406CDC"/>
    <w:rsid w:val="00406FF8"/>
    <w:rsid w:val="00407A9B"/>
    <w:rsid w:val="00407B15"/>
    <w:rsid w:val="004105D2"/>
    <w:rsid w:val="004109D8"/>
    <w:rsid w:val="00410DFD"/>
    <w:rsid w:val="00410E4E"/>
    <w:rsid w:val="004115FC"/>
    <w:rsid w:val="00411FDC"/>
    <w:rsid w:val="00412076"/>
    <w:rsid w:val="004125EA"/>
    <w:rsid w:val="004126E9"/>
    <w:rsid w:val="00412D8F"/>
    <w:rsid w:val="00413386"/>
    <w:rsid w:val="00413C11"/>
    <w:rsid w:val="00414A97"/>
    <w:rsid w:val="00414F86"/>
    <w:rsid w:val="0041554C"/>
    <w:rsid w:val="004155B7"/>
    <w:rsid w:val="00415B8C"/>
    <w:rsid w:val="00416313"/>
    <w:rsid w:val="0041674F"/>
    <w:rsid w:val="00416BEE"/>
    <w:rsid w:val="00417F14"/>
    <w:rsid w:val="00420006"/>
    <w:rsid w:val="00420A78"/>
    <w:rsid w:val="004214A0"/>
    <w:rsid w:val="004227FC"/>
    <w:rsid w:val="004232A2"/>
    <w:rsid w:val="0042367A"/>
    <w:rsid w:val="00423E58"/>
    <w:rsid w:val="0042439B"/>
    <w:rsid w:val="00424444"/>
    <w:rsid w:val="00424848"/>
    <w:rsid w:val="00424BE0"/>
    <w:rsid w:val="00424E19"/>
    <w:rsid w:val="0042549A"/>
    <w:rsid w:val="00425741"/>
    <w:rsid w:val="00425E9C"/>
    <w:rsid w:val="004261DA"/>
    <w:rsid w:val="00426B3C"/>
    <w:rsid w:val="0042706F"/>
    <w:rsid w:val="004275E4"/>
    <w:rsid w:val="00430587"/>
    <w:rsid w:val="004306B2"/>
    <w:rsid w:val="00430980"/>
    <w:rsid w:val="00430E7B"/>
    <w:rsid w:val="004312CA"/>
    <w:rsid w:val="0043139B"/>
    <w:rsid w:val="00431B45"/>
    <w:rsid w:val="00432163"/>
    <w:rsid w:val="00432B71"/>
    <w:rsid w:val="00432CED"/>
    <w:rsid w:val="00433BC8"/>
    <w:rsid w:val="00433CCB"/>
    <w:rsid w:val="00434545"/>
    <w:rsid w:val="00434EF0"/>
    <w:rsid w:val="0043518B"/>
    <w:rsid w:val="00435986"/>
    <w:rsid w:val="00435DA2"/>
    <w:rsid w:val="00436283"/>
    <w:rsid w:val="0043692D"/>
    <w:rsid w:val="00436A36"/>
    <w:rsid w:val="00436DDB"/>
    <w:rsid w:val="004373A7"/>
    <w:rsid w:val="004373F2"/>
    <w:rsid w:val="00437632"/>
    <w:rsid w:val="00437637"/>
    <w:rsid w:val="00437753"/>
    <w:rsid w:val="00437EE4"/>
    <w:rsid w:val="00440347"/>
    <w:rsid w:val="004403A6"/>
    <w:rsid w:val="00440666"/>
    <w:rsid w:val="00440AC6"/>
    <w:rsid w:val="00440BA8"/>
    <w:rsid w:val="00440FFF"/>
    <w:rsid w:val="00441733"/>
    <w:rsid w:val="0044196D"/>
    <w:rsid w:val="00441D04"/>
    <w:rsid w:val="00442360"/>
    <w:rsid w:val="00442421"/>
    <w:rsid w:val="00442556"/>
    <w:rsid w:val="00442E23"/>
    <w:rsid w:val="00443052"/>
    <w:rsid w:val="0044358B"/>
    <w:rsid w:val="00443C52"/>
    <w:rsid w:val="00443FE4"/>
    <w:rsid w:val="004445A0"/>
    <w:rsid w:val="0044513F"/>
    <w:rsid w:val="004458BA"/>
    <w:rsid w:val="00446627"/>
    <w:rsid w:val="00446867"/>
    <w:rsid w:val="00446D08"/>
    <w:rsid w:val="00446E1C"/>
    <w:rsid w:val="00446FF5"/>
    <w:rsid w:val="004477F1"/>
    <w:rsid w:val="0045090F"/>
    <w:rsid w:val="00450A07"/>
    <w:rsid w:val="00450C52"/>
    <w:rsid w:val="00450E67"/>
    <w:rsid w:val="00451031"/>
    <w:rsid w:val="0045140B"/>
    <w:rsid w:val="0045182D"/>
    <w:rsid w:val="004519AE"/>
    <w:rsid w:val="00451A8C"/>
    <w:rsid w:val="00452169"/>
    <w:rsid w:val="0045237A"/>
    <w:rsid w:val="00452A8F"/>
    <w:rsid w:val="00452B6B"/>
    <w:rsid w:val="00452CBF"/>
    <w:rsid w:val="00452E65"/>
    <w:rsid w:val="00453767"/>
    <w:rsid w:val="0045387A"/>
    <w:rsid w:val="0045410C"/>
    <w:rsid w:val="00454601"/>
    <w:rsid w:val="00454955"/>
    <w:rsid w:val="00455E26"/>
    <w:rsid w:val="00456650"/>
    <w:rsid w:val="004566DC"/>
    <w:rsid w:val="00456A01"/>
    <w:rsid w:val="00457152"/>
    <w:rsid w:val="00457703"/>
    <w:rsid w:val="00460306"/>
    <w:rsid w:val="004608C7"/>
    <w:rsid w:val="00460FEF"/>
    <w:rsid w:val="004610BF"/>
    <w:rsid w:val="00461A84"/>
    <w:rsid w:val="0046285D"/>
    <w:rsid w:val="00462B27"/>
    <w:rsid w:val="00462ED0"/>
    <w:rsid w:val="00463546"/>
    <w:rsid w:val="004638D5"/>
    <w:rsid w:val="00464168"/>
    <w:rsid w:val="00464555"/>
    <w:rsid w:val="00464A3B"/>
    <w:rsid w:val="00464A4D"/>
    <w:rsid w:val="00464EB8"/>
    <w:rsid w:val="00464F74"/>
    <w:rsid w:val="0046502E"/>
    <w:rsid w:val="004650E0"/>
    <w:rsid w:val="00465118"/>
    <w:rsid w:val="00465DEE"/>
    <w:rsid w:val="00466336"/>
    <w:rsid w:val="004664F1"/>
    <w:rsid w:val="0046685D"/>
    <w:rsid w:val="0046694E"/>
    <w:rsid w:val="0046757E"/>
    <w:rsid w:val="00467929"/>
    <w:rsid w:val="00467B82"/>
    <w:rsid w:val="00470308"/>
    <w:rsid w:val="004703D8"/>
    <w:rsid w:val="004707FE"/>
    <w:rsid w:val="0047102F"/>
    <w:rsid w:val="00471BEA"/>
    <w:rsid w:val="00471C7B"/>
    <w:rsid w:val="00471CA4"/>
    <w:rsid w:val="00471E04"/>
    <w:rsid w:val="00471E19"/>
    <w:rsid w:val="0047282A"/>
    <w:rsid w:val="00472A8E"/>
    <w:rsid w:val="00472E01"/>
    <w:rsid w:val="00472E86"/>
    <w:rsid w:val="00473408"/>
    <w:rsid w:val="00473C82"/>
    <w:rsid w:val="00473FD6"/>
    <w:rsid w:val="00474416"/>
    <w:rsid w:val="004745A3"/>
    <w:rsid w:val="00474828"/>
    <w:rsid w:val="00474D56"/>
    <w:rsid w:val="00474DB7"/>
    <w:rsid w:val="00475182"/>
    <w:rsid w:val="004758F4"/>
    <w:rsid w:val="00475CA2"/>
    <w:rsid w:val="004761F1"/>
    <w:rsid w:val="004762E9"/>
    <w:rsid w:val="004767E5"/>
    <w:rsid w:val="00476E0F"/>
    <w:rsid w:val="00476EDD"/>
    <w:rsid w:val="004773A3"/>
    <w:rsid w:val="004774A0"/>
    <w:rsid w:val="004775B7"/>
    <w:rsid w:val="00477758"/>
    <w:rsid w:val="004777A5"/>
    <w:rsid w:val="00477E12"/>
    <w:rsid w:val="0048049D"/>
    <w:rsid w:val="00480963"/>
    <w:rsid w:val="00480B20"/>
    <w:rsid w:val="00481654"/>
    <w:rsid w:val="004817D3"/>
    <w:rsid w:val="004822C9"/>
    <w:rsid w:val="004828D8"/>
    <w:rsid w:val="00482AA7"/>
    <w:rsid w:val="00483C17"/>
    <w:rsid w:val="00483EB5"/>
    <w:rsid w:val="00484008"/>
    <w:rsid w:val="00484392"/>
    <w:rsid w:val="00484516"/>
    <w:rsid w:val="0048468C"/>
    <w:rsid w:val="004849D1"/>
    <w:rsid w:val="00485708"/>
    <w:rsid w:val="00486469"/>
    <w:rsid w:val="004866A3"/>
    <w:rsid w:val="0048680B"/>
    <w:rsid w:val="00486857"/>
    <w:rsid w:val="00486F47"/>
    <w:rsid w:val="004870DA"/>
    <w:rsid w:val="00487E6A"/>
    <w:rsid w:val="0049003D"/>
    <w:rsid w:val="004907B3"/>
    <w:rsid w:val="00490C02"/>
    <w:rsid w:val="00490CD4"/>
    <w:rsid w:val="00491107"/>
    <w:rsid w:val="00491E70"/>
    <w:rsid w:val="0049237B"/>
    <w:rsid w:val="00492B3A"/>
    <w:rsid w:val="004931DA"/>
    <w:rsid w:val="00493288"/>
    <w:rsid w:val="00493351"/>
    <w:rsid w:val="004938D4"/>
    <w:rsid w:val="0049398F"/>
    <w:rsid w:val="00493A8F"/>
    <w:rsid w:val="00493B4A"/>
    <w:rsid w:val="00493B73"/>
    <w:rsid w:val="00493CB2"/>
    <w:rsid w:val="004943F2"/>
    <w:rsid w:val="004944A1"/>
    <w:rsid w:val="00494904"/>
    <w:rsid w:val="00494C98"/>
    <w:rsid w:val="004955D5"/>
    <w:rsid w:val="004961AD"/>
    <w:rsid w:val="00496C96"/>
    <w:rsid w:val="00496E0E"/>
    <w:rsid w:val="00496FA3"/>
    <w:rsid w:val="0049700E"/>
    <w:rsid w:val="0049703C"/>
    <w:rsid w:val="00497383"/>
    <w:rsid w:val="00497486"/>
    <w:rsid w:val="00497B41"/>
    <w:rsid w:val="004A0B70"/>
    <w:rsid w:val="004A2048"/>
    <w:rsid w:val="004A2069"/>
    <w:rsid w:val="004A2BD2"/>
    <w:rsid w:val="004A2C6A"/>
    <w:rsid w:val="004A2E16"/>
    <w:rsid w:val="004A2F1F"/>
    <w:rsid w:val="004A32D3"/>
    <w:rsid w:val="004A3B31"/>
    <w:rsid w:val="004A3FB1"/>
    <w:rsid w:val="004A4ACE"/>
    <w:rsid w:val="004A51CA"/>
    <w:rsid w:val="004A5B1A"/>
    <w:rsid w:val="004A5F58"/>
    <w:rsid w:val="004A64F7"/>
    <w:rsid w:val="004A68DF"/>
    <w:rsid w:val="004A6AB5"/>
    <w:rsid w:val="004A6C61"/>
    <w:rsid w:val="004A6D54"/>
    <w:rsid w:val="004A6D5C"/>
    <w:rsid w:val="004A6F29"/>
    <w:rsid w:val="004A70D4"/>
    <w:rsid w:val="004A7BAF"/>
    <w:rsid w:val="004A7D4D"/>
    <w:rsid w:val="004B03DB"/>
    <w:rsid w:val="004B07F2"/>
    <w:rsid w:val="004B0A3A"/>
    <w:rsid w:val="004B1553"/>
    <w:rsid w:val="004B1693"/>
    <w:rsid w:val="004B1BEA"/>
    <w:rsid w:val="004B1C06"/>
    <w:rsid w:val="004B226C"/>
    <w:rsid w:val="004B23D1"/>
    <w:rsid w:val="004B283F"/>
    <w:rsid w:val="004B30E0"/>
    <w:rsid w:val="004B36CC"/>
    <w:rsid w:val="004B3E02"/>
    <w:rsid w:val="004B3F9D"/>
    <w:rsid w:val="004B4256"/>
    <w:rsid w:val="004B430E"/>
    <w:rsid w:val="004B4CFE"/>
    <w:rsid w:val="004B4DFF"/>
    <w:rsid w:val="004B5617"/>
    <w:rsid w:val="004B562B"/>
    <w:rsid w:val="004B57B7"/>
    <w:rsid w:val="004B59EB"/>
    <w:rsid w:val="004B61E7"/>
    <w:rsid w:val="004B6421"/>
    <w:rsid w:val="004B6B10"/>
    <w:rsid w:val="004B6CBF"/>
    <w:rsid w:val="004B7076"/>
    <w:rsid w:val="004B756C"/>
    <w:rsid w:val="004B7620"/>
    <w:rsid w:val="004B797B"/>
    <w:rsid w:val="004B7ED3"/>
    <w:rsid w:val="004C0320"/>
    <w:rsid w:val="004C0325"/>
    <w:rsid w:val="004C079B"/>
    <w:rsid w:val="004C0D4D"/>
    <w:rsid w:val="004C0E5A"/>
    <w:rsid w:val="004C121A"/>
    <w:rsid w:val="004C14D9"/>
    <w:rsid w:val="004C1616"/>
    <w:rsid w:val="004C16C7"/>
    <w:rsid w:val="004C17A5"/>
    <w:rsid w:val="004C1BF5"/>
    <w:rsid w:val="004C1C2D"/>
    <w:rsid w:val="004C1E02"/>
    <w:rsid w:val="004C1E18"/>
    <w:rsid w:val="004C1F23"/>
    <w:rsid w:val="004C20AB"/>
    <w:rsid w:val="004C3CFD"/>
    <w:rsid w:val="004C4053"/>
    <w:rsid w:val="004C40FF"/>
    <w:rsid w:val="004C47E9"/>
    <w:rsid w:val="004C50D9"/>
    <w:rsid w:val="004C5223"/>
    <w:rsid w:val="004C527F"/>
    <w:rsid w:val="004C57C4"/>
    <w:rsid w:val="004C598D"/>
    <w:rsid w:val="004C5E0D"/>
    <w:rsid w:val="004C60E2"/>
    <w:rsid w:val="004C62D8"/>
    <w:rsid w:val="004C668E"/>
    <w:rsid w:val="004C758F"/>
    <w:rsid w:val="004C7C6F"/>
    <w:rsid w:val="004C7D62"/>
    <w:rsid w:val="004D0926"/>
    <w:rsid w:val="004D0927"/>
    <w:rsid w:val="004D0A11"/>
    <w:rsid w:val="004D1618"/>
    <w:rsid w:val="004D18E7"/>
    <w:rsid w:val="004D1A21"/>
    <w:rsid w:val="004D1A27"/>
    <w:rsid w:val="004D2094"/>
    <w:rsid w:val="004D21CE"/>
    <w:rsid w:val="004D22EF"/>
    <w:rsid w:val="004D237D"/>
    <w:rsid w:val="004D315E"/>
    <w:rsid w:val="004D3A84"/>
    <w:rsid w:val="004D441E"/>
    <w:rsid w:val="004D4B99"/>
    <w:rsid w:val="004D4BA5"/>
    <w:rsid w:val="004D4CD7"/>
    <w:rsid w:val="004D5370"/>
    <w:rsid w:val="004D5F37"/>
    <w:rsid w:val="004D6F4E"/>
    <w:rsid w:val="004D6F5A"/>
    <w:rsid w:val="004D726E"/>
    <w:rsid w:val="004D7279"/>
    <w:rsid w:val="004D766F"/>
    <w:rsid w:val="004D7DEF"/>
    <w:rsid w:val="004E01C3"/>
    <w:rsid w:val="004E0687"/>
    <w:rsid w:val="004E0DDC"/>
    <w:rsid w:val="004E1129"/>
    <w:rsid w:val="004E16F9"/>
    <w:rsid w:val="004E17BF"/>
    <w:rsid w:val="004E18B5"/>
    <w:rsid w:val="004E1B90"/>
    <w:rsid w:val="004E1F63"/>
    <w:rsid w:val="004E20EF"/>
    <w:rsid w:val="004E2C29"/>
    <w:rsid w:val="004E2EB1"/>
    <w:rsid w:val="004E3A2B"/>
    <w:rsid w:val="004E3F23"/>
    <w:rsid w:val="004E412D"/>
    <w:rsid w:val="004E42F5"/>
    <w:rsid w:val="004E4C4C"/>
    <w:rsid w:val="004E549E"/>
    <w:rsid w:val="004E5715"/>
    <w:rsid w:val="004E5C3D"/>
    <w:rsid w:val="004E757E"/>
    <w:rsid w:val="004E77DD"/>
    <w:rsid w:val="004E7D33"/>
    <w:rsid w:val="004F010E"/>
    <w:rsid w:val="004F01BC"/>
    <w:rsid w:val="004F0364"/>
    <w:rsid w:val="004F0593"/>
    <w:rsid w:val="004F089C"/>
    <w:rsid w:val="004F0A90"/>
    <w:rsid w:val="004F0DD3"/>
    <w:rsid w:val="004F16DA"/>
    <w:rsid w:val="004F1A6A"/>
    <w:rsid w:val="004F1F28"/>
    <w:rsid w:val="004F246F"/>
    <w:rsid w:val="004F2E75"/>
    <w:rsid w:val="004F3352"/>
    <w:rsid w:val="004F3BD3"/>
    <w:rsid w:val="004F3BE0"/>
    <w:rsid w:val="004F5032"/>
    <w:rsid w:val="004F5215"/>
    <w:rsid w:val="004F57FF"/>
    <w:rsid w:val="004F5AAB"/>
    <w:rsid w:val="004F5E9F"/>
    <w:rsid w:val="004F60EF"/>
    <w:rsid w:val="004F64DF"/>
    <w:rsid w:val="004F65ED"/>
    <w:rsid w:val="004F6719"/>
    <w:rsid w:val="004F6B38"/>
    <w:rsid w:val="004F7B5F"/>
    <w:rsid w:val="004F7BD9"/>
    <w:rsid w:val="004F7F7E"/>
    <w:rsid w:val="004F7FD0"/>
    <w:rsid w:val="00500354"/>
    <w:rsid w:val="0050147E"/>
    <w:rsid w:val="00501483"/>
    <w:rsid w:val="0050175F"/>
    <w:rsid w:val="0050210C"/>
    <w:rsid w:val="00502547"/>
    <w:rsid w:val="0050268A"/>
    <w:rsid w:val="00502B59"/>
    <w:rsid w:val="00502FA0"/>
    <w:rsid w:val="00503DD8"/>
    <w:rsid w:val="00504224"/>
    <w:rsid w:val="005048F2"/>
    <w:rsid w:val="00504B94"/>
    <w:rsid w:val="00504F78"/>
    <w:rsid w:val="00505332"/>
    <w:rsid w:val="00505C57"/>
    <w:rsid w:val="0050685D"/>
    <w:rsid w:val="005068F0"/>
    <w:rsid w:val="00506C1E"/>
    <w:rsid w:val="00507428"/>
    <w:rsid w:val="00507D1F"/>
    <w:rsid w:val="0051077A"/>
    <w:rsid w:val="00510800"/>
    <w:rsid w:val="00510901"/>
    <w:rsid w:val="00510987"/>
    <w:rsid w:val="005114A9"/>
    <w:rsid w:val="0051172D"/>
    <w:rsid w:val="00511AC7"/>
    <w:rsid w:val="00511B33"/>
    <w:rsid w:val="00511FCB"/>
    <w:rsid w:val="005123AD"/>
    <w:rsid w:val="0051288B"/>
    <w:rsid w:val="00512E53"/>
    <w:rsid w:val="00513614"/>
    <w:rsid w:val="00513773"/>
    <w:rsid w:val="00513992"/>
    <w:rsid w:val="00513E13"/>
    <w:rsid w:val="00513EF6"/>
    <w:rsid w:val="00514224"/>
    <w:rsid w:val="00514C4E"/>
    <w:rsid w:val="00514DEE"/>
    <w:rsid w:val="0051502A"/>
    <w:rsid w:val="005154E6"/>
    <w:rsid w:val="00515807"/>
    <w:rsid w:val="00515855"/>
    <w:rsid w:val="00515E01"/>
    <w:rsid w:val="00515E85"/>
    <w:rsid w:val="00515F22"/>
    <w:rsid w:val="00516B28"/>
    <w:rsid w:val="00517741"/>
    <w:rsid w:val="00517C30"/>
    <w:rsid w:val="005200B4"/>
    <w:rsid w:val="00520440"/>
    <w:rsid w:val="005204F2"/>
    <w:rsid w:val="00521190"/>
    <w:rsid w:val="005216A8"/>
    <w:rsid w:val="00522277"/>
    <w:rsid w:val="005228FA"/>
    <w:rsid w:val="00522B96"/>
    <w:rsid w:val="00523133"/>
    <w:rsid w:val="0052377E"/>
    <w:rsid w:val="00523972"/>
    <w:rsid w:val="00524403"/>
    <w:rsid w:val="005245B0"/>
    <w:rsid w:val="005247B5"/>
    <w:rsid w:val="0052487E"/>
    <w:rsid w:val="00525EF6"/>
    <w:rsid w:val="00526012"/>
    <w:rsid w:val="00526069"/>
    <w:rsid w:val="0052611F"/>
    <w:rsid w:val="00526AE1"/>
    <w:rsid w:val="0052739B"/>
    <w:rsid w:val="0052768E"/>
    <w:rsid w:val="00527B67"/>
    <w:rsid w:val="00530326"/>
    <w:rsid w:val="00530397"/>
    <w:rsid w:val="0053039B"/>
    <w:rsid w:val="00530A0E"/>
    <w:rsid w:val="00530C90"/>
    <w:rsid w:val="00531244"/>
    <w:rsid w:val="005315AF"/>
    <w:rsid w:val="00531CB5"/>
    <w:rsid w:val="0053223E"/>
    <w:rsid w:val="005323AC"/>
    <w:rsid w:val="0053293E"/>
    <w:rsid w:val="00532EB0"/>
    <w:rsid w:val="0053377E"/>
    <w:rsid w:val="00533DC3"/>
    <w:rsid w:val="005342A0"/>
    <w:rsid w:val="00534423"/>
    <w:rsid w:val="00534895"/>
    <w:rsid w:val="00534944"/>
    <w:rsid w:val="0053528B"/>
    <w:rsid w:val="005356DF"/>
    <w:rsid w:val="00535ACC"/>
    <w:rsid w:val="00535F1B"/>
    <w:rsid w:val="005364FC"/>
    <w:rsid w:val="00536BAF"/>
    <w:rsid w:val="00536C6D"/>
    <w:rsid w:val="00536E5C"/>
    <w:rsid w:val="005375E0"/>
    <w:rsid w:val="00537867"/>
    <w:rsid w:val="005378DD"/>
    <w:rsid w:val="00537DFC"/>
    <w:rsid w:val="00537F90"/>
    <w:rsid w:val="0054047C"/>
    <w:rsid w:val="005404E3"/>
    <w:rsid w:val="00540CCA"/>
    <w:rsid w:val="005411C4"/>
    <w:rsid w:val="0054152C"/>
    <w:rsid w:val="005417C6"/>
    <w:rsid w:val="0054268A"/>
    <w:rsid w:val="005427CE"/>
    <w:rsid w:val="00542E5A"/>
    <w:rsid w:val="00543342"/>
    <w:rsid w:val="00543350"/>
    <w:rsid w:val="005434B8"/>
    <w:rsid w:val="005440CF"/>
    <w:rsid w:val="00544861"/>
    <w:rsid w:val="00545EBF"/>
    <w:rsid w:val="005468DC"/>
    <w:rsid w:val="00546C00"/>
    <w:rsid w:val="00546F71"/>
    <w:rsid w:val="005472F1"/>
    <w:rsid w:val="005477B1"/>
    <w:rsid w:val="00547CB4"/>
    <w:rsid w:val="0055006D"/>
    <w:rsid w:val="0055065E"/>
    <w:rsid w:val="00550A30"/>
    <w:rsid w:val="00551176"/>
    <w:rsid w:val="005511F8"/>
    <w:rsid w:val="00551270"/>
    <w:rsid w:val="00551E6A"/>
    <w:rsid w:val="00552405"/>
    <w:rsid w:val="00552446"/>
    <w:rsid w:val="00552595"/>
    <w:rsid w:val="005531A6"/>
    <w:rsid w:val="00553345"/>
    <w:rsid w:val="005535BF"/>
    <w:rsid w:val="005539BA"/>
    <w:rsid w:val="00553C75"/>
    <w:rsid w:val="00554383"/>
    <w:rsid w:val="005556B7"/>
    <w:rsid w:val="00555841"/>
    <w:rsid w:val="005561E1"/>
    <w:rsid w:val="00556C33"/>
    <w:rsid w:val="00557C02"/>
    <w:rsid w:val="00560167"/>
    <w:rsid w:val="005601B4"/>
    <w:rsid w:val="005603C1"/>
    <w:rsid w:val="00560514"/>
    <w:rsid w:val="00560537"/>
    <w:rsid w:val="0056062F"/>
    <w:rsid w:val="00560CF7"/>
    <w:rsid w:val="005622C6"/>
    <w:rsid w:val="00563304"/>
    <w:rsid w:val="00563F34"/>
    <w:rsid w:val="005640F5"/>
    <w:rsid w:val="00564825"/>
    <w:rsid w:val="00564E36"/>
    <w:rsid w:val="00564E6E"/>
    <w:rsid w:val="00565E89"/>
    <w:rsid w:val="00566723"/>
    <w:rsid w:val="00567171"/>
    <w:rsid w:val="00567D19"/>
    <w:rsid w:val="00570566"/>
    <w:rsid w:val="005707D9"/>
    <w:rsid w:val="00570FA3"/>
    <w:rsid w:val="00571267"/>
    <w:rsid w:val="00571537"/>
    <w:rsid w:val="005718BB"/>
    <w:rsid w:val="00571BE2"/>
    <w:rsid w:val="00572721"/>
    <w:rsid w:val="00572BFB"/>
    <w:rsid w:val="00572DBE"/>
    <w:rsid w:val="00572F5F"/>
    <w:rsid w:val="00573438"/>
    <w:rsid w:val="0057348E"/>
    <w:rsid w:val="00573A36"/>
    <w:rsid w:val="00573AF3"/>
    <w:rsid w:val="005742A5"/>
    <w:rsid w:val="00575963"/>
    <w:rsid w:val="00576C0E"/>
    <w:rsid w:val="00576EA0"/>
    <w:rsid w:val="00577245"/>
    <w:rsid w:val="00577C02"/>
    <w:rsid w:val="00577E66"/>
    <w:rsid w:val="0058057E"/>
    <w:rsid w:val="00580844"/>
    <w:rsid w:val="00580FDC"/>
    <w:rsid w:val="00581366"/>
    <w:rsid w:val="0058166B"/>
    <w:rsid w:val="00581702"/>
    <w:rsid w:val="00581C50"/>
    <w:rsid w:val="00581C89"/>
    <w:rsid w:val="00581F26"/>
    <w:rsid w:val="005827A6"/>
    <w:rsid w:val="00582809"/>
    <w:rsid w:val="00582C02"/>
    <w:rsid w:val="00582D40"/>
    <w:rsid w:val="0058340F"/>
    <w:rsid w:val="00583681"/>
    <w:rsid w:val="00583828"/>
    <w:rsid w:val="00583A62"/>
    <w:rsid w:val="00583C0D"/>
    <w:rsid w:val="00583FFA"/>
    <w:rsid w:val="005840A4"/>
    <w:rsid w:val="005848B0"/>
    <w:rsid w:val="00584BC3"/>
    <w:rsid w:val="00584CC3"/>
    <w:rsid w:val="00584F0D"/>
    <w:rsid w:val="00585A87"/>
    <w:rsid w:val="00585C3F"/>
    <w:rsid w:val="00586265"/>
    <w:rsid w:val="00586B93"/>
    <w:rsid w:val="00587943"/>
    <w:rsid w:val="00591140"/>
    <w:rsid w:val="00591717"/>
    <w:rsid w:val="00591824"/>
    <w:rsid w:val="0059206B"/>
    <w:rsid w:val="0059232D"/>
    <w:rsid w:val="005925EE"/>
    <w:rsid w:val="00592697"/>
    <w:rsid w:val="00592A37"/>
    <w:rsid w:val="00592FB0"/>
    <w:rsid w:val="005933E8"/>
    <w:rsid w:val="0059347E"/>
    <w:rsid w:val="00594159"/>
    <w:rsid w:val="005944FB"/>
    <w:rsid w:val="00594713"/>
    <w:rsid w:val="00594D84"/>
    <w:rsid w:val="005951F5"/>
    <w:rsid w:val="00595568"/>
    <w:rsid w:val="00595831"/>
    <w:rsid w:val="00596851"/>
    <w:rsid w:val="005969A9"/>
    <w:rsid w:val="00596A45"/>
    <w:rsid w:val="00596C31"/>
    <w:rsid w:val="005973FC"/>
    <w:rsid w:val="00597C6E"/>
    <w:rsid w:val="005A0513"/>
    <w:rsid w:val="005A0892"/>
    <w:rsid w:val="005A0ECD"/>
    <w:rsid w:val="005A1513"/>
    <w:rsid w:val="005A1E4C"/>
    <w:rsid w:val="005A202F"/>
    <w:rsid w:val="005A21B4"/>
    <w:rsid w:val="005A29D0"/>
    <w:rsid w:val="005A2F20"/>
    <w:rsid w:val="005A35CF"/>
    <w:rsid w:val="005A381D"/>
    <w:rsid w:val="005A3B40"/>
    <w:rsid w:val="005A4125"/>
    <w:rsid w:val="005A41FA"/>
    <w:rsid w:val="005A45EE"/>
    <w:rsid w:val="005A475C"/>
    <w:rsid w:val="005A5123"/>
    <w:rsid w:val="005A545E"/>
    <w:rsid w:val="005A572C"/>
    <w:rsid w:val="005A632D"/>
    <w:rsid w:val="005A7BC7"/>
    <w:rsid w:val="005A7D41"/>
    <w:rsid w:val="005B0FEE"/>
    <w:rsid w:val="005B12C3"/>
    <w:rsid w:val="005B18A8"/>
    <w:rsid w:val="005B1F32"/>
    <w:rsid w:val="005B2591"/>
    <w:rsid w:val="005B27D9"/>
    <w:rsid w:val="005B2C9B"/>
    <w:rsid w:val="005B3E18"/>
    <w:rsid w:val="005B3E4B"/>
    <w:rsid w:val="005B3F58"/>
    <w:rsid w:val="005B4E02"/>
    <w:rsid w:val="005B4E6E"/>
    <w:rsid w:val="005B54AE"/>
    <w:rsid w:val="005B6D7B"/>
    <w:rsid w:val="005B7782"/>
    <w:rsid w:val="005B79CC"/>
    <w:rsid w:val="005C007A"/>
    <w:rsid w:val="005C03FB"/>
    <w:rsid w:val="005C0D0B"/>
    <w:rsid w:val="005C12CF"/>
    <w:rsid w:val="005C1721"/>
    <w:rsid w:val="005C17C1"/>
    <w:rsid w:val="005C184C"/>
    <w:rsid w:val="005C1EAB"/>
    <w:rsid w:val="005C1F5F"/>
    <w:rsid w:val="005C27E5"/>
    <w:rsid w:val="005C2A07"/>
    <w:rsid w:val="005C2CE1"/>
    <w:rsid w:val="005C3148"/>
    <w:rsid w:val="005C31ED"/>
    <w:rsid w:val="005C3A6C"/>
    <w:rsid w:val="005C3B53"/>
    <w:rsid w:val="005C3E06"/>
    <w:rsid w:val="005C439D"/>
    <w:rsid w:val="005C43F2"/>
    <w:rsid w:val="005C4418"/>
    <w:rsid w:val="005C449A"/>
    <w:rsid w:val="005C44C4"/>
    <w:rsid w:val="005C460E"/>
    <w:rsid w:val="005C4991"/>
    <w:rsid w:val="005C4A25"/>
    <w:rsid w:val="005C4A2B"/>
    <w:rsid w:val="005C5768"/>
    <w:rsid w:val="005C60EE"/>
    <w:rsid w:val="005C65FF"/>
    <w:rsid w:val="005C7602"/>
    <w:rsid w:val="005D0126"/>
    <w:rsid w:val="005D028A"/>
    <w:rsid w:val="005D1B55"/>
    <w:rsid w:val="005D1C44"/>
    <w:rsid w:val="005D2D08"/>
    <w:rsid w:val="005D2DEA"/>
    <w:rsid w:val="005D4039"/>
    <w:rsid w:val="005D4BF2"/>
    <w:rsid w:val="005D4C57"/>
    <w:rsid w:val="005D54EE"/>
    <w:rsid w:val="005D560A"/>
    <w:rsid w:val="005D5700"/>
    <w:rsid w:val="005D57AC"/>
    <w:rsid w:val="005D6032"/>
    <w:rsid w:val="005D61DE"/>
    <w:rsid w:val="005D63D2"/>
    <w:rsid w:val="005D63D6"/>
    <w:rsid w:val="005D6592"/>
    <w:rsid w:val="005D6C1A"/>
    <w:rsid w:val="005D6CC2"/>
    <w:rsid w:val="005D6D3E"/>
    <w:rsid w:val="005D73F2"/>
    <w:rsid w:val="005D7D05"/>
    <w:rsid w:val="005D7E5E"/>
    <w:rsid w:val="005D7F03"/>
    <w:rsid w:val="005D7FD6"/>
    <w:rsid w:val="005E0511"/>
    <w:rsid w:val="005E0524"/>
    <w:rsid w:val="005E08A4"/>
    <w:rsid w:val="005E09F4"/>
    <w:rsid w:val="005E0A37"/>
    <w:rsid w:val="005E0C19"/>
    <w:rsid w:val="005E0D52"/>
    <w:rsid w:val="005E109E"/>
    <w:rsid w:val="005E1624"/>
    <w:rsid w:val="005E16C5"/>
    <w:rsid w:val="005E194A"/>
    <w:rsid w:val="005E26B0"/>
    <w:rsid w:val="005E2CFC"/>
    <w:rsid w:val="005E3075"/>
    <w:rsid w:val="005E32E4"/>
    <w:rsid w:val="005E32FA"/>
    <w:rsid w:val="005E4214"/>
    <w:rsid w:val="005E4596"/>
    <w:rsid w:val="005E4A74"/>
    <w:rsid w:val="005E4EB9"/>
    <w:rsid w:val="005E5114"/>
    <w:rsid w:val="005E68C0"/>
    <w:rsid w:val="005E68F2"/>
    <w:rsid w:val="005E6F15"/>
    <w:rsid w:val="005E7259"/>
    <w:rsid w:val="005E7390"/>
    <w:rsid w:val="005E7522"/>
    <w:rsid w:val="005E7857"/>
    <w:rsid w:val="005F0768"/>
    <w:rsid w:val="005F132C"/>
    <w:rsid w:val="005F156F"/>
    <w:rsid w:val="005F1F5B"/>
    <w:rsid w:val="005F1F5C"/>
    <w:rsid w:val="005F28BF"/>
    <w:rsid w:val="005F2AC4"/>
    <w:rsid w:val="005F3025"/>
    <w:rsid w:val="005F3495"/>
    <w:rsid w:val="005F3B4D"/>
    <w:rsid w:val="005F3D50"/>
    <w:rsid w:val="005F4147"/>
    <w:rsid w:val="005F48CC"/>
    <w:rsid w:val="005F50B1"/>
    <w:rsid w:val="005F52BE"/>
    <w:rsid w:val="005F5A38"/>
    <w:rsid w:val="005F5D19"/>
    <w:rsid w:val="005F62A6"/>
    <w:rsid w:val="005F640E"/>
    <w:rsid w:val="005F6B01"/>
    <w:rsid w:val="005F746A"/>
    <w:rsid w:val="005F7849"/>
    <w:rsid w:val="0060001C"/>
    <w:rsid w:val="006007BE"/>
    <w:rsid w:val="006009D2"/>
    <w:rsid w:val="006019B5"/>
    <w:rsid w:val="00601AA2"/>
    <w:rsid w:val="00602252"/>
    <w:rsid w:val="00602369"/>
    <w:rsid w:val="006023C2"/>
    <w:rsid w:val="00603619"/>
    <w:rsid w:val="006042F7"/>
    <w:rsid w:val="006045D0"/>
    <w:rsid w:val="00604888"/>
    <w:rsid w:val="00604FB6"/>
    <w:rsid w:val="00605C10"/>
    <w:rsid w:val="00605E9F"/>
    <w:rsid w:val="0060612A"/>
    <w:rsid w:val="00607C2C"/>
    <w:rsid w:val="0061052B"/>
    <w:rsid w:val="006105DC"/>
    <w:rsid w:val="00610E05"/>
    <w:rsid w:val="006111A2"/>
    <w:rsid w:val="00611C43"/>
    <w:rsid w:val="006124EA"/>
    <w:rsid w:val="0061257F"/>
    <w:rsid w:val="00612A1B"/>
    <w:rsid w:val="006130AD"/>
    <w:rsid w:val="006134CE"/>
    <w:rsid w:val="0061376B"/>
    <w:rsid w:val="00614AC3"/>
    <w:rsid w:val="00614EC3"/>
    <w:rsid w:val="00615D7F"/>
    <w:rsid w:val="00615DC6"/>
    <w:rsid w:val="00615EFA"/>
    <w:rsid w:val="00615F5C"/>
    <w:rsid w:val="00616038"/>
    <w:rsid w:val="00616101"/>
    <w:rsid w:val="00616320"/>
    <w:rsid w:val="006163C9"/>
    <w:rsid w:val="006166F2"/>
    <w:rsid w:val="00617667"/>
    <w:rsid w:val="006178EA"/>
    <w:rsid w:val="00617D28"/>
    <w:rsid w:val="0062043D"/>
    <w:rsid w:val="006206C9"/>
    <w:rsid w:val="00620F1C"/>
    <w:rsid w:val="00621868"/>
    <w:rsid w:val="00622123"/>
    <w:rsid w:val="00622204"/>
    <w:rsid w:val="006225DF"/>
    <w:rsid w:val="0062264A"/>
    <w:rsid w:val="00622A34"/>
    <w:rsid w:val="00622E61"/>
    <w:rsid w:val="00622EF0"/>
    <w:rsid w:val="006234E5"/>
    <w:rsid w:val="00623F49"/>
    <w:rsid w:val="00624737"/>
    <w:rsid w:val="00624BF8"/>
    <w:rsid w:val="00624C04"/>
    <w:rsid w:val="00624CE6"/>
    <w:rsid w:val="006258C1"/>
    <w:rsid w:val="00626DC5"/>
    <w:rsid w:val="0062710E"/>
    <w:rsid w:val="006277E8"/>
    <w:rsid w:val="006277FB"/>
    <w:rsid w:val="0062784C"/>
    <w:rsid w:val="00627EAB"/>
    <w:rsid w:val="006300E0"/>
    <w:rsid w:val="00630514"/>
    <w:rsid w:val="00630864"/>
    <w:rsid w:val="00630CB9"/>
    <w:rsid w:val="00631576"/>
    <w:rsid w:val="00631EE8"/>
    <w:rsid w:val="00632364"/>
    <w:rsid w:val="0063358A"/>
    <w:rsid w:val="006337BD"/>
    <w:rsid w:val="00633910"/>
    <w:rsid w:val="00633AA4"/>
    <w:rsid w:val="00633B5B"/>
    <w:rsid w:val="00633BE9"/>
    <w:rsid w:val="006341D3"/>
    <w:rsid w:val="00634FAE"/>
    <w:rsid w:val="006352CC"/>
    <w:rsid w:val="00635E65"/>
    <w:rsid w:val="0063617D"/>
    <w:rsid w:val="0063702E"/>
    <w:rsid w:val="006374C5"/>
    <w:rsid w:val="006374F5"/>
    <w:rsid w:val="00637915"/>
    <w:rsid w:val="00637BF3"/>
    <w:rsid w:val="00637C53"/>
    <w:rsid w:val="00637C87"/>
    <w:rsid w:val="0064032E"/>
    <w:rsid w:val="006407EA"/>
    <w:rsid w:val="00641386"/>
    <w:rsid w:val="00641FC6"/>
    <w:rsid w:val="006428D9"/>
    <w:rsid w:val="00642B02"/>
    <w:rsid w:val="00642E54"/>
    <w:rsid w:val="0064327C"/>
    <w:rsid w:val="00643837"/>
    <w:rsid w:val="00643EB9"/>
    <w:rsid w:val="0064424E"/>
    <w:rsid w:val="0064456B"/>
    <w:rsid w:val="00644A54"/>
    <w:rsid w:val="00644B67"/>
    <w:rsid w:val="00644D8C"/>
    <w:rsid w:val="00645609"/>
    <w:rsid w:val="006458EB"/>
    <w:rsid w:val="00645A23"/>
    <w:rsid w:val="00646015"/>
    <w:rsid w:val="00646423"/>
    <w:rsid w:val="00646A81"/>
    <w:rsid w:val="00646B99"/>
    <w:rsid w:val="006473CB"/>
    <w:rsid w:val="006478B3"/>
    <w:rsid w:val="00647909"/>
    <w:rsid w:val="00650049"/>
    <w:rsid w:val="0065039F"/>
    <w:rsid w:val="0065043B"/>
    <w:rsid w:val="00650806"/>
    <w:rsid w:val="006509B6"/>
    <w:rsid w:val="00650FCA"/>
    <w:rsid w:val="006517CF"/>
    <w:rsid w:val="00652859"/>
    <w:rsid w:val="00652CFF"/>
    <w:rsid w:val="006542D8"/>
    <w:rsid w:val="00654476"/>
    <w:rsid w:val="00654572"/>
    <w:rsid w:val="00654607"/>
    <w:rsid w:val="00655501"/>
    <w:rsid w:val="006566D5"/>
    <w:rsid w:val="00656CC5"/>
    <w:rsid w:val="00656CF7"/>
    <w:rsid w:val="00656EDC"/>
    <w:rsid w:val="00656EF0"/>
    <w:rsid w:val="006577D8"/>
    <w:rsid w:val="00657903"/>
    <w:rsid w:val="00657D7B"/>
    <w:rsid w:val="00657DA1"/>
    <w:rsid w:val="00660048"/>
    <w:rsid w:val="006602DB"/>
    <w:rsid w:val="00660573"/>
    <w:rsid w:val="00661D20"/>
    <w:rsid w:val="00662074"/>
    <w:rsid w:val="006627FA"/>
    <w:rsid w:val="0066287D"/>
    <w:rsid w:val="0066310C"/>
    <w:rsid w:val="00663690"/>
    <w:rsid w:val="00663D15"/>
    <w:rsid w:val="00663ED5"/>
    <w:rsid w:val="006641D7"/>
    <w:rsid w:val="0066423E"/>
    <w:rsid w:val="0066455E"/>
    <w:rsid w:val="0066459B"/>
    <w:rsid w:val="0066468F"/>
    <w:rsid w:val="0066486F"/>
    <w:rsid w:val="00664A23"/>
    <w:rsid w:val="00664B64"/>
    <w:rsid w:val="00664D8F"/>
    <w:rsid w:val="00664F49"/>
    <w:rsid w:val="00665617"/>
    <w:rsid w:val="00666976"/>
    <w:rsid w:val="00666B7B"/>
    <w:rsid w:val="00666BAE"/>
    <w:rsid w:val="00666D00"/>
    <w:rsid w:val="00666D29"/>
    <w:rsid w:val="00666E46"/>
    <w:rsid w:val="00666ED8"/>
    <w:rsid w:val="00667339"/>
    <w:rsid w:val="006675BF"/>
    <w:rsid w:val="00667D2A"/>
    <w:rsid w:val="006701D9"/>
    <w:rsid w:val="0067030A"/>
    <w:rsid w:val="00670689"/>
    <w:rsid w:val="006709E0"/>
    <w:rsid w:val="00670AF0"/>
    <w:rsid w:val="00670B6C"/>
    <w:rsid w:val="006710E3"/>
    <w:rsid w:val="0067127A"/>
    <w:rsid w:val="00671567"/>
    <w:rsid w:val="00671CCE"/>
    <w:rsid w:val="00672367"/>
    <w:rsid w:val="00672778"/>
    <w:rsid w:val="00672951"/>
    <w:rsid w:val="00673085"/>
    <w:rsid w:val="00673ED2"/>
    <w:rsid w:val="00673EFC"/>
    <w:rsid w:val="0067492B"/>
    <w:rsid w:val="00674DA4"/>
    <w:rsid w:val="00674FBD"/>
    <w:rsid w:val="006751C3"/>
    <w:rsid w:val="006753D5"/>
    <w:rsid w:val="00675E60"/>
    <w:rsid w:val="0067655D"/>
    <w:rsid w:val="00676F7B"/>
    <w:rsid w:val="00677388"/>
    <w:rsid w:val="00680593"/>
    <w:rsid w:val="006806FB"/>
    <w:rsid w:val="00680983"/>
    <w:rsid w:val="00680E90"/>
    <w:rsid w:val="006812A2"/>
    <w:rsid w:val="00681669"/>
    <w:rsid w:val="00681BDB"/>
    <w:rsid w:val="00681E78"/>
    <w:rsid w:val="006821EB"/>
    <w:rsid w:val="00682692"/>
    <w:rsid w:val="0068274B"/>
    <w:rsid w:val="00682D55"/>
    <w:rsid w:val="0068337A"/>
    <w:rsid w:val="00683935"/>
    <w:rsid w:val="0068430B"/>
    <w:rsid w:val="0068503B"/>
    <w:rsid w:val="0068507B"/>
    <w:rsid w:val="006850A4"/>
    <w:rsid w:val="00685562"/>
    <w:rsid w:val="00685609"/>
    <w:rsid w:val="006869FA"/>
    <w:rsid w:val="00686AEB"/>
    <w:rsid w:val="00686E45"/>
    <w:rsid w:val="006871FA"/>
    <w:rsid w:val="0068728D"/>
    <w:rsid w:val="00687D02"/>
    <w:rsid w:val="00690872"/>
    <w:rsid w:val="00690AC0"/>
    <w:rsid w:val="00690F50"/>
    <w:rsid w:val="00691159"/>
    <w:rsid w:val="0069266D"/>
    <w:rsid w:val="006927DB"/>
    <w:rsid w:val="0069283A"/>
    <w:rsid w:val="00692B1E"/>
    <w:rsid w:val="00692F50"/>
    <w:rsid w:val="00693296"/>
    <w:rsid w:val="00693522"/>
    <w:rsid w:val="006938DE"/>
    <w:rsid w:val="00693CDF"/>
    <w:rsid w:val="00693DC0"/>
    <w:rsid w:val="0069439D"/>
    <w:rsid w:val="00694A07"/>
    <w:rsid w:val="00694B70"/>
    <w:rsid w:val="00695188"/>
    <w:rsid w:val="006953C1"/>
    <w:rsid w:val="00695472"/>
    <w:rsid w:val="00695990"/>
    <w:rsid w:val="006959D5"/>
    <w:rsid w:val="0069603F"/>
    <w:rsid w:val="0069654B"/>
    <w:rsid w:val="006A0713"/>
    <w:rsid w:val="006A0A73"/>
    <w:rsid w:val="006A0C35"/>
    <w:rsid w:val="006A16CF"/>
    <w:rsid w:val="006A2033"/>
    <w:rsid w:val="006A26F5"/>
    <w:rsid w:val="006A2E8E"/>
    <w:rsid w:val="006A2FEA"/>
    <w:rsid w:val="006A3BDB"/>
    <w:rsid w:val="006A4138"/>
    <w:rsid w:val="006A4F54"/>
    <w:rsid w:val="006A4FB5"/>
    <w:rsid w:val="006A5261"/>
    <w:rsid w:val="006A5D8F"/>
    <w:rsid w:val="006A5F69"/>
    <w:rsid w:val="006A60A2"/>
    <w:rsid w:val="006A66C2"/>
    <w:rsid w:val="006A6CDF"/>
    <w:rsid w:val="006A71DA"/>
    <w:rsid w:val="006A7783"/>
    <w:rsid w:val="006B0B1A"/>
    <w:rsid w:val="006B100B"/>
    <w:rsid w:val="006B1690"/>
    <w:rsid w:val="006B1A2F"/>
    <w:rsid w:val="006B2076"/>
    <w:rsid w:val="006B262E"/>
    <w:rsid w:val="006B2789"/>
    <w:rsid w:val="006B3009"/>
    <w:rsid w:val="006B314B"/>
    <w:rsid w:val="006B346D"/>
    <w:rsid w:val="006B34AE"/>
    <w:rsid w:val="006B36A4"/>
    <w:rsid w:val="006B384B"/>
    <w:rsid w:val="006B4226"/>
    <w:rsid w:val="006B4510"/>
    <w:rsid w:val="006B4638"/>
    <w:rsid w:val="006B4810"/>
    <w:rsid w:val="006B48DD"/>
    <w:rsid w:val="006B4E41"/>
    <w:rsid w:val="006B5078"/>
    <w:rsid w:val="006B7122"/>
    <w:rsid w:val="006B7609"/>
    <w:rsid w:val="006B7662"/>
    <w:rsid w:val="006B78FB"/>
    <w:rsid w:val="006B7E1A"/>
    <w:rsid w:val="006C0418"/>
    <w:rsid w:val="006C0426"/>
    <w:rsid w:val="006C0472"/>
    <w:rsid w:val="006C0546"/>
    <w:rsid w:val="006C061D"/>
    <w:rsid w:val="006C12AC"/>
    <w:rsid w:val="006C13AF"/>
    <w:rsid w:val="006C1770"/>
    <w:rsid w:val="006C2684"/>
    <w:rsid w:val="006C2728"/>
    <w:rsid w:val="006C29AC"/>
    <w:rsid w:val="006C2D89"/>
    <w:rsid w:val="006C3207"/>
    <w:rsid w:val="006C3244"/>
    <w:rsid w:val="006C38F4"/>
    <w:rsid w:val="006C4088"/>
    <w:rsid w:val="006C4206"/>
    <w:rsid w:val="006C460C"/>
    <w:rsid w:val="006C4781"/>
    <w:rsid w:val="006C48C0"/>
    <w:rsid w:val="006C4CC3"/>
    <w:rsid w:val="006C4F23"/>
    <w:rsid w:val="006C5321"/>
    <w:rsid w:val="006C56CC"/>
    <w:rsid w:val="006C56DF"/>
    <w:rsid w:val="006C6312"/>
    <w:rsid w:val="006C6668"/>
    <w:rsid w:val="006C67A6"/>
    <w:rsid w:val="006C6A48"/>
    <w:rsid w:val="006C6CB8"/>
    <w:rsid w:val="006C71C3"/>
    <w:rsid w:val="006C750A"/>
    <w:rsid w:val="006C7759"/>
    <w:rsid w:val="006C7D35"/>
    <w:rsid w:val="006C7FD6"/>
    <w:rsid w:val="006D0708"/>
    <w:rsid w:val="006D0CE4"/>
    <w:rsid w:val="006D12DD"/>
    <w:rsid w:val="006D18D8"/>
    <w:rsid w:val="006D2A38"/>
    <w:rsid w:val="006D2A5A"/>
    <w:rsid w:val="006D3701"/>
    <w:rsid w:val="006D42BC"/>
    <w:rsid w:val="006D5CFE"/>
    <w:rsid w:val="006D5DED"/>
    <w:rsid w:val="006D5E47"/>
    <w:rsid w:val="006D647D"/>
    <w:rsid w:val="006D65E9"/>
    <w:rsid w:val="006D6725"/>
    <w:rsid w:val="006D6A2E"/>
    <w:rsid w:val="006D6D6D"/>
    <w:rsid w:val="006D753D"/>
    <w:rsid w:val="006D7E30"/>
    <w:rsid w:val="006E050F"/>
    <w:rsid w:val="006E13FD"/>
    <w:rsid w:val="006E1743"/>
    <w:rsid w:val="006E1945"/>
    <w:rsid w:val="006E239B"/>
    <w:rsid w:val="006E271B"/>
    <w:rsid w:val="006E310C"/>
    <w:rsid w:val="006E314C"/>
    <w:rsid w:val="006E31ED"/>
    <w:rsid w:val="006E325D"/>
    <w:rsid w:val="006E359D"/>
    <w:rsid w:val="006E36B0"/>
    <w:rsid w:val="006E4420"/>
    <w:rsid w:val="006E4644"/>
    <w:rsid w:val="006E575B"/>
    <w:rsid w:val="006E5C20"/>
    <w:rsid w:val="006E5CAF"/>
    <w:rsid w:val="006E6592"/>
    <w:rsid w:val="006E65FB"/>
    <w:rsid w:val="006E68D8"/>
    <w:rsid w:val="006E6ECD"/>
    <w:rsid w:val="006E7198"/>
    <w:rsid w:val="006E7F05"/>
    <w:rsid w:val="006F09B2"/>
    <w:rsid w:val="006F0F44"/>
    <w:rsid w:val="006F116D"/>
    <w:rsid w:val="006F17EB"/>
    <w:rsid w:val="006F1B80"/>
    <w:rsid w:val="006F24B3"/>
    <w:rsid w:val="006F2DD1"/>
    <w:rsid w:val="006F3106"/>
    <w:rsid w:val="006F314C"/>
    <w:rsid w:val="006F39EE"/>
    <w:rsid w:val="006F4084"/>
    <w:rsid w:val="006F4536"/>
    <w:rsid w:val="006F49A2"/>
    <w:rsid w:val="006F4DFD"/>
    <w:rsid w:val="006F56FA"/>
    <w:rsid w:val="006F68DF"/>
    <w:rsid w:val="006F6A69"/>
    <w:rsid w:val="006F6D65"/>
    <w:rsid w:val="006F6EF1"/>
    <w:rsid w:val="006F7B21"/>
    <w:rsid w:val="006F7BAD"/>
    <w:rsid w:val="0070017C"/>
    <w:rsid w:val="007001F8"/>
    <w:rsid w:val="0070027B"/>
    <w:rsid w:val="0070086B"/>
    <w:rsid w:val="00700B8A"/>
    <w:rsid w:val="00700FC4"/>
    <w:rsid w:val="0070208C"/>
    <w:rsid w:val="00702B1E"/>
    <w:rsid w:val="00702D93"/>
    <w:rsid w:val="0070333D"/>
    <w:rsid w:val="00703A59"/>
    <w:rsid w:val="007042A8"/>
    <w:rsid w:val="007047F1"/>
    <w:rsid w:val="007051D7"/>
    <w:rsid w:val="00705263"/>
    <w:rsid w:val="00705A3C"/>
    <w:rsid w:val="00705D95"/>
    <w:rsid w:val="00706219"/>
    <w:rsid w:val="0070632A"/>
    <w:rsid w:val="00706587"/>
    <w:rsid w:val="00706670"/>
    <w:rsid w:val="007067E2"/>
    <w:rsid w:val="0070697B"/>
    <w:rsid w:val="00706FFA"/>
    <w:rsid w:val="00707816"/>
    <w:rsid w:val="007079F1"/>
    <w:rsid w:val="00707C7F"/>
    <w:rsid w:val="00710072"/>
    <w:rsid w:val="0071032E"/>
    <w:rsid w:val="00710FC7"/>
    <w:rsid w:val="007110DA"/>
    <w:rsid w:val="007111DB"/>
    <w:rsid w:val="00711564"/>
    <w:rsid w:val="007115C7"/>
    <w:rsid w:val="00711906"/>
    <w:rsid w:val="007119A7"/>
    <w:rsid w:val="0071221F"/>
    <w:rsid w:val="00712869"/>
    <w:rsid w:val="007128A9"/>
    <w:rsid w:val="00712A9A"/>
    <w:rsid w:val="00713134"/>
    <w:rsid w:val="00713D86"/>
    <w:rsid w:val="00713E16"/>
    <w:rsid w:val="00714AB2"/>
    <w:rsid w:val="00714E49"/>
    <w:rsid w:val="00715A28"/>
    <w:rsid w:val="007161EC"/>
    <w:rsid w:val="0071733F"/>
    <w:rsid w:val="00717AA9"/>
    <w:rsid w:val="00717C25"/>
    <w:rsid w:val="00720194"/>
    <w:rsid w:val="00720276"/>
    <w:rsid w:val="00720BE1"/>
    <w:rsid w:val="00720FCF"/>
    <w:rsid w:val="007212E0"/>
    <w:rsid w:val="0072173F"/>
    <w:rsid w:val="00721BAF"/>
    <w:rsid w:val="00721C69"/>
    <w:rsid w:val="00722D36"/>
    <w:rsid w:val="0072394C"/>
    <w:rsid w:val="00723F35"/>
    <w:rsid w:val="00723F4D"/>
    <w:rsid w:val="007249E2"/>
    <w:rsid w:val="00724DBD"/>
    <w:rsid w:val="00725596"/>
    <w:rsid w:val="007267C0"/>
    <w:rsid w:val="00726968"/>
    <w:rsid w:val="00726C33"/>
    <w:rsid w:val="0072780C"/>
    <w:rsid w:val="0072796F"/>
    <w:rsid w:val="00727AC4"/>
    <w:rsid w:val="00727B9B"/>
    <w:rsid w:val="00727D8B"/>
    <w:rsid w:val="00727E39"/>
    <w:rsid w:val="00727E54"/>
    <w:rsid w:val="00727EED"/>
    <w:rsid w:val="007302DE"/>
    <w:rsid w:val="0073050D"/>
    <w:rsid w:val="007307A3"/>
    <w:rsid w:val="0073149D"/>
    <w:rsid w:val="0073186B"/>
    <w:rsid w:val="00731BCC"/>
    <w:rsid w:val="0073224E"/>
    <w:rsid w:val="00732D29"/>
    <w:rsid w:val="00733191"/>
    <w:rsid w:val="007335CA"/>
    <w:rsid w:val="007335F8"/>
    <w:rsid w:val="00733B8B"/>
    <w:rsid w:val="0073408A"/>
    <w:rsid w:val="00734DB2"/>
    <w:rsid w:val="0073529E"/>
    <w:rsid w:val="00735AB7"/>
    <w:rsid w:val="00735CC0"/>
    <w:rsid w:val="0073621D"/>
    <w:rsid w:val="0073637B"/>
    <w:rsid w:val="00736A2C"/>
    <w:rsid w:val="00736CA3"/>
    <w:rsid w:val="00737122"/>
    <w:rsid w:val="00737BF3"/>
    <w:rsid w:val="007408EA"/>
    <w:rsid w:val="00740D0C"/>
    <w:rsid w:val="00740D24"/>
    <w:rsid w:val="007413A8"/>
    <w:rsid w:val="00741861"/>
    <w:rsid w:val="00742115"/>
    <w:rsid w:val="00742304"/>
    <w:rsid w:val="0074258B"/>
    <w:rsid w:val="00742D09"/>
    <w:rsid w:val="00742D6E"/>
    <w:rsid w:val="007431F5"/>
    <w:rsid w:val="00743DBB"/>
    <w:rsid w:val="0074479D"/>
    <w:rsid w:val="007449C8"/>
    <w:rsid w:val="00745941"/>
    <w:rsid w:val="00745FA8"/>
    <w:rsid w:val="00746559"/>
    <w:rsid w:val="007469FE"/>
    <w:rsid w:val="00746AEE"/>
    <w:rsid w:val="007476FF"/>
    <w:rsid w:val="00750063"/>
    <w:rsid w:val="00751203"/>
    <w:rsid w:val="00751696"/>
    <w:rsid w:val="0075171C"/>
    <w:rsid w:val="00751877"/>
    <w:rsid w:val="00752253"/>
    <w:rsid w:val="00752881"/>
    <w:rsid w:val="00752E30"/>
    <w:rsid w:val="00752F3B"/>
    <w:rsid w:val="007532BD"/>
    <w:rsid w:val="00753533"/>
    <w:rsid w:val="007539F2"/>
    <w:rsid w:val="00753E27"/>
    <w:rsid w:val="007545D8"/>
    <w:rsid w:val="00754C82"/>
    <w:rsid w:val="00756201"/>
    <w:rsid w:val="00756B3A"/>
    <w:rsid w:val="00756E2C"/>
    <w:rsid w:val="0075736B"/>
    <w:rsid w:val="00757682"/>
    <w:rsid w:val="00757771"/>
    <w:rsid w:val="00757983"/>
    <w:rsid w:val="00757F9F"/>
    <w:rsid w:val="00760B92"/>
    <w:rsid w:val="007617E5"/>
    <w:rsid w:val="007626E6"/>
    <w:rsid w:val="0076285E"/>
    <w:rsid w:val="007633A1"/>
    <w:rsid w:val="007633C5"/>
    <w:rsid w:val="007646CE"/>
    <w:rsid w:val="00764A90"/>
    <w:rsid w:val="00765010"/>
    <w:rsid w:val="007656A4"/>
    <w:rsid w:val="00765882"/>
    <w:rsid w:val="007658B6"/>
    <w:rsid w:val="00765BB4"/>
    <w:rsid w:val="007666FE"/>
    <w:rsid w:val="007668CC"/>
    <w:rsid w:val="0076728B"/>
    <w:rsid w:val="00767517"/>
    <w:rsid w:val="00767AD1"/>
    <w:rsid w:val="007700C6"/>
    <w:rsid w:val="007707DE"/>
    <w:rsid w:val="00770B2D"/>
    <w:rsid w:val="00770C67"/>
    <w:rsid w:val="007711F8"/>
    <w:rsid w:val="00771337"/>
    <w:rsid w:val="00771574"/>
    <w:rsid w:val="00771F0E"/>
    <w:rsid w:val="00772125"/>
    <w:rsid w:val="007726DF"/>
    <w:rsid w:val="00772C11"/>
    <w:rsid w:val="00772E1F"/>
    <w:rsid w:val="00772E26"/>
    <w:rsid w:val="00772F42"/>
    <w:rsid w:val="00772F91"/>
    <w:rsid w:val="0077332F"/>
    <w:rsid w:val="00773C70"/>
    <w:rsid w:val="007748F5"/>
    <w:rsid w:val="0077545E"/>
    <w:rsid w:val="00775CE0"/>
    <w:rsid w:val="00775EFB"/>
    <w:rsid w:val="00776454"/>
    <w:rsid w:val="00776B64"/>
    <w:rsid w:val="00777069"/>
    <w:rsid w:val="00777213"/>
    <w:rsid w:val="0077731C"/>
    <w:rsid w:val="00777399"/>
    <w:rsid w:val="0077777A"/>
    <w:rsid w:val="00777977"/>
    <w:rsid w:val="00777A98"/>
    <w:rsid w:val="007800C6"/>
    <w:rsid w:val="00780888"/>
    <w:rsid w:val="0078095A"/>
    <w:rsid w:val="00780C70"/>
    <w:rsid w:val="0078146E"/>
    <w:rsid w:val="00782071"/>
    <w:rsid w:val="0078215E"/>
    <w:rsid w:val="0078295D"/>
    <w:rsid w:val="0078299E"/>
    <w:rsid w:val="00783046"/>
    <w:rsid w:val="007831EE"/>
    <w:rsid w:val="0078339E"/>
    <w:rsid w:val="00783AD2"/>
    <w:rsid w:val="007840E0"/>
    <w:rsid w:val="007842E1"/>
    <w:rsid w:val="00785502"/>
    <w:rsid w:val="007855B4"/>
    <w:rsid w:val="0078569C"/>
    <w:rsid w:val="00785C26"/>
    <w:rsid w:val="00785CD5"/>
    <w:rsid w:val="007868CA"/>
    <w:rsid w:val="0078698C"/>
    <w:rsid w:val="00787B22"/>
    <w:rsid w:val="00787BB9"/>
    <w:rsid w:val="0079013D"/>
    <w:rsid w:val="007904BE"/>
    <w:rsid w:val="00790BCA"/>
    <w:rsid w:val="007919A9"/>
    <w:rsid w:val="007919DC"/>
    <w:rsid w:val="00791ADC"/>
    <w:rsid w:val="00791AE4"/>
    <w:rsid w:val="007921FD"/>
    <w:rsid w:val="007937E6"/>
    <w:rsid w:val="0079383B"/>
    <w:rsid w:val="007939E3"/>
    <w:rsid w:val="00793E5B"/>
    <w:rsid w:val="00794753"/>
    <w:rsid w:val="00794A8C"/>
    <w:rsid w:val="00794BFA"/>
    <w:rsid w:val="00794DA4"/>
    <w:rsid w:val="00795208"/>
    <w:rsid w:val="00795274"/>
    <w:rsid w:val="0079566D"/>
    <w:rsid w:val="00795826"/>
    <w:rsid w:val="0079589E"/>
    <w:rsid w:val="00795B58"/>
    <w:rsid w:val="00795F31"/>
    <w:rsid w:val="0079629D"/>
    <w:rsid w:val="00796B57"/>
    <w:rsid w:val="0079776B"/>
    <w:rsid w:val="00797F59"/>
    <w:rsid w:val="00797F60"/>
    <w:rsid w:val="00797FC1"/>
    <w:rsid w:val="007A0355"/>
    <w:rsid w:val="007A03DB"/>
    <w:rsid w:val="007A043B"/>
    <w:rsid w:val="007A0600"/>
    <w:rsid w:val="007A084A"/>
    <w:rsid w:val="007A1237"/>
    <w:rsid w:val="007A1760"/>
    <w:rsid w:val="007A17BF"/>
    <w:rsid w:val="007A271A"/>
    <w:rsid w:val="007A29ED"/>
    <w:rsid w:val="007A3066"/>
    <w:rsid w:val="007A33F0"/>
    <w:rsid w:val="007A38DA"/>
    <w:rsid w:val="007A3AE3"/>
    <w:rsid w:val="007A3D2B"/>
    <w:rsid w:val="007A3E01"/>
    <w:rsid w:val="007A3E78"/>
    <w:rsid w:val="007A41B5"/>
    <w:rsid w:val="007A42CD"/>
    <w:rsid w:val="007A46FF"/>
    <w:rsid w:val="007A48E5"/>
    <w:rsid w:val="007A6188"/>
    <w:rsid w:val="007A6765"/>
    <w:rsid w:val="007A7713"/>
    <w:rsid w:val="007A7ED5"/>
    <w:rsid w:val="007B009B"/>
    <w:rsid w:val="007B0D16"/>
    <w:rsid w:val="007B1042"/>
    <w:rsid w:val="007B12BA"/>
    <w:rsid w:val="007B1521"/>
    <w:rsid w:val="007B2654"/>
    <w:rsid w:val="007B292B"/>
    <w:rsid w:val="007B2F81"/>
    <w:rsid w:val="007B3250"/>
    <w:rsid w:val="007B33C5"/>
    <w:rsid w:val="007B42E6"/>
    <w:rsid w:val="007B4684"/>
    <w:rsid w:val="007B48A9"/>
    <w:rsid w:val="007B4CC5"/>
    <w:rsid w:val="007B4F10"/>
    <w:rsid w:val="007B562B"/>
    <w:rsid w:val="007B5711"/>
    <w:rsid w:val="007B5AE5"/>
    <w:rsid w:val="007B66DE"/>
    <w:rsid w:val="007B68F4"/>
    <w:rsid w:val="007B6B91"/>
    <w:rsid w:val="007B6BCB"/>
    <w:rsid w:val="007B70F1"/>
    <w:rsid w:val="007B7131"/>
    <w:rsid w:val="007B727A"/>
    <w:rsid w:val="007B7349"/>
    <w:rsid w:val="007B7BFF"/>
    <w:rsid w:val="007B7ECB"/>
    <w:rsid w:val="007C05EA"/>
    <w:rsid w:val="007C0939"/>
    <w:rsid w:val="007C0A83"/>
    <w:rsid w:val="007C0B74"/>
    <w:rsid w:val="007C13E9"/>
    <w:rsid w:val="007C1701"/>
    <w:rsid w:val="007C1F5C"/>
    <w:rsid w:val="007C20EC"/>
    <w:rsid w:val="007C2168"/>
    <w:rsid w:val="007C24BF"/>
    <w:rsid w:val="007C26F5"/>
    <w:rsid w:val="007C29AB"/>
    <w:rsid w:val="007C2A53"/>
    <w:rsid w:val="007C2B77"/>
    <w:rsid w:val="007C37A3"/>
    <w:rsid w:val="007C387C"/>
    <w:rsid w:val="007C3996"/>
    <w:rsid w:val="007C3ADD"/>
    <w:rsid w:val="007C3DD7"/>
    <w:rsid w:val="007C46AF"/>
    <w:rsid w:val="007C5813"/>
    <w:rsid w:val="007C5C5D"/>
    <w:rsid w:val="007C5CD7"/>
    <w:rsid w:val="007C62E6"/>
    <w:rsid w:val="007C6AE3"/>
    <w:rsid w:val="007C6B15"/>
    <w:rsid w:val="007C732F"/>
    <w:rsid w:val="007C764B"/>
    <w:rsid w:val="007C7790"/>
    <w:rsid w:val="007C7CCF"/>
    <w:rsid w:val="007C7DFC"/>
    <w:rsid w:val="007C7F69"/>
    <w:rsid w:val="007D03AF"/>
    <w:rsid w:val="007D0532"/>
    <w:rsid w:val="007D19C1"/>
    <w:rsid w:val="007D19FD"/>
    <w:rsid w:val="007D1C26"/>
    <w:rsid w:val="007D20EE"/>
    <w:rsid w:val="007D37E7"/>
    <w:rsid w:val="007D3B54"/>
    <w:rsid w:val="007D3E0E"/>
    <w:rsid w:val="007D4D29"/>
    <w:rsid w:val="007D5113"/>
    <w:rsid w:val="007D556B"/>
    <w:rsid w:val="007D589B"/>
    <w:rsid w:val="007D5A00"/>
    <w:rsid w:val="007D6189"/>
    <w:rsid w:val="007D64D3"/>
    <w:rsid w:val="007D6A8E"/>
    <w:rsid w:val="007D6C17"/>
    <w:rsid w:val="007D6FCA"/>
    <w:rsid w:val="007D71DF"/>
    <w:rsid w:val="007D7EFC"/>
    <w:rsid w:val="007E0415"/>
    <w:rsid w:val="007E0EDB"/>
    <w:rsid w:val="007E1358"/>
    <w:rsid w:val="007E1CBC"/>
    <w:rsid w:val="007E2699"/>
    <w:rsid w:val="007E33D3"/>
    <w:rsid w:val="007E4117"/>
    <w:rsid w:val="007E4902"/>
    <w:rsid w:val="007E4BBC"/>
    <w:rsid w:val="007E542C"/>
    <w:rsid w:val="007E564A"/>
    <w:rsid w:val="007E58CC"/>
    <w:rsid w:val="007E596E"/>
    <w:rsid w:val="007E6091"/>
    <w:rsid w:val="007E69B3"/>
    <w:rsid w:val="007E6BDE"/>
    <w:rsid w:val="007E701C"/>
    <w:rsid w:val="007F0047"/>
    <w:rsid w:val="007F0139"/>
    <w:rsid w:val="007F05B5"/>
    <w:rsid w:val="007F09FA"/>
    <w:rsid w:val="007F0ADE"/>
    <w:rsid w:val="007F19F7"/>
    <w:rsid w:val="007F1B2F"/>
    <w:rsid w:val="007F2051"/>
    <w:rsid w:val="007F2263"/>
    <w:rsid w:val="007F24D3"/>
    <w:rsid w:val="007F26F4"/>
    <w:rsid w:val="007F33B2"/>
    <w:rsid w:val="007F3AFF"/>
    <w:rsid w:val="007F3B08"/>
    <w:rsid w:val="007F3FC6"/>
    <w:rsid w:val="007F41A4"/>
    <w:rsid w:val="007F5D12"/>
    <w:rsid w:val="007F5F62"/>
    <w:rsid w:val="007F6B6E"/>
    <w:rsid w:val="007F70EC"/>
    <w:rsid w:val="008006FE"/>
    <w:rsid w:val="0080174B"/>
    <w:rsid w:val="0080177C"/>
    <w:rsid w:val="008019DC"/>
    <w:rsid w:val="00801B07"/>
    <w:rsid w:val="008020FA"/>
    <w:rsid w:val="0080377C"/>
    <w:rsid w:val="00804466"/>
    <w:rsid w:val="008044BF"/>
    <w:rsid w:val="0080481D"/>
    <w:rsid w:val="008051D7"/>
    <w:rsid w:val="00805B4D"/>
    <w:rsid w:val="0080618F"/>
    <w:rsid w:val="0080654E"/>
    <w:rsid w:val="00806FEA"/>
    <w:rsid w:val="008077CF"/>
    <w:rsid w:val="00807933"/>
    <w:rsid w:val="0080799B"/>
    <w:rsid w:val="00807E0D"/>
    <w:rsid w:val="00807FD1"/>
    <w:rsid w:val="008107F5"/>
    <w:rsid w:val="00810BB3"/>
    <w:rsid w:val="00810D17"/>
    <w:rsid w:val="00811212"/>
    <w:rsid w:val="008113BD"/>
    <w:rsid w:val="00811B7E"/>
    <w:rsid w:val="0081223E"/>
    <w:rsid w:val="008128AC"/>
    <w:rsid w:val="008132E8"/>
    <w:rsid w:val="00813948"/>
    <w:rsid w:val="00813C1A"/>
    <w:rsid w:val="00813D41"/>
    <w:rsid w:val="00813D97"/>
    <w:rsid w:val="008148C9"/>
    <w:rsid w:val="008154D2"/>
    <w:rsid w:val="00815E18"/>
    <w:rsid w:val="0081607F"/>
    <w:rsid w:val="0081619D"/>
    <w:rsid w:val="0081638D"/>
    <w:rsid w:val="008168C2"/>
    <w:rsid w:val="00817029"/>
    <w:rsid w:val="0081727A"/>
    <w:rsid w:val="00817361"/>
    <w:rsid w:val="008177A6"/>
    <w:rsid w:val="00817B99"/>
    <w:rsid w:val="008201B4"/>
    <w:rsid w:val="00820A77"/>
    <w:rsid w:val="00820CD9"/>
    <w:rsid w:val="00820E8F"/>
    <w:rsid w:val="00821251"/>
    <w:rsid w:val="00821446"/>
    <w:rsid w:val="0082168B"/>
    <w:rsid w:val="0082212D"/>
    <w:rsid w:val="0082294E"/>
    <w:rsid w:val="00822962"/>
    <w:rsid w:val="00822D5B"/>
    <w:rsid w:val="00822E31"/>
    <w:rsid w:val="00822F24"/>
    <w:rsid w:val="00823313"/>
    <w:rsid w:val="0082366B"/>
    <w:rsid w:val="00823BC3"/>
    <w:rsid w:val="00823E8A"/>
    <w:rsid w:val="00825919"/>
    <w:rsid w:val="00825D43"/>
    <w:rsid w:val="0082638B"/>
    <w:rsid w:val="00826B5A"/>
    <w:rsid w:val="00826BD4"/>
    <w:rsid w:val="00826F14"/>
    <w:rsid w:val="00826F36"/>
    <w:rsid w:val="008271C8"/>
    <w:rsid w:val="008274D7"/>
    <w:rsid w:val="00830696"/>
    <w:rsid w:val="00830FA7"/>
    <w:rsid w:val="00831C5E"/>
    <w:rsid w:val="00832FCE"/>
    <w:rsid w:val="0083424B"/>
    <w:rsid w:val="00834A32"/>
    <w:rsid w:val="00835072"/>
    <w:rsid w:val="00836FBB"/>
    <w:rsid w:val="00840680"/>
    <w:rsid w:val="00840AB4"/>
    <w:rsid w:val="00840F61"/>
    <w:rsid w:val="00840FBD"/>
    <w:rsid w:val="00841699"/>
    <w:rsid w:val="008417B2"/>
    <w:rsid w:val="008420FF"/>
    <w:rsid w:val="008422FA"/>
    <w:rsid w:val="008427B4"/>
    <w:rsid w:val="008427FB"/>
    <w:rsid w:val="0084317D"/>
    <w:rsid w:val="0084351F"/>
    <w:rsid w:val="008436D9"/>
    <w:rsid w:val="00843A4B"/>
    <w:rsid w:val="00843DEB"/>
    <w:rsid w:val="0084407A"/>
    <w:rsid w:val="00844AF2"/>
    <w:rsid w:val="00844D77"/>
    <w:rsid w:val="008450A8"/>
    <w:rsid w:val="008452C6"/>
    <w:rsid w:val="00845438"/>
    <w:rsid w:val="008458CD"/>
    <w:rsid w:val="0084599B"/>
    <w:rsid w:val="00845B0C"/>
    <w:rsid w:val="00845B27"/>
    <w:rsid w:val="0084647D"/>
    <w:rsid w:val="008465E2"/>
    <w:rsid w:val="008468DD"/>
    <w:rsid w:val="00846CD4"/>
    <w:rsid w:val="00846E03"/>
    <w:rsid w:val="00847095"/>
    <w:rsid w:val="008471A0"/>
    <w:rsid w:val="00850359"/>
    <w:rsid w:val="0085038E"/>
    <w:rsid w:val="008515E2"/>
    <w:rsid w:val="00851874"/>
    <w:rsid w:val="00851B15"/>
    <w:rsid w:val="00851D6E"/>
    <w:rsid w:val="00851E11"/>
    <w:rsid w:val="00851FF9"/>
    <w:rsid w:val="00852B36"/>
    <w:rsid w:val="00852DCF"/>
    <w:rsid w:val="00852E92"/>
    <w:rsid w:val="00853E9F"/>
    <w:rsid w:val="00854101"/>
    <w:rsid w:val="00854366"/>
    <w:rsid w:val="00854A1F"/>
    <w:rsid w:val="00854B45"/>
    <w:rsid w:val="00855573"/>
    <w:rsid w:val="00855931"/>
    <w:rsid w:val="00855B79"/>
    <w:rsid w:val="00855E3C"/>
    <w:rsid w:val="00856038"/>
    <w:rsid w:val="008565CC"/>
    <w:rsid w:val="00856777"/>
    <w:rsid w:val="008569B2"/>
    <w:rsid w:val="00856CDF"/>
    <w:rsid w:val="00856D66"/>
    <w:rsid w:val="00857045"/>
    <w:rsid w:val="00857AFA"/>
    <w:rsid w:val="00857D72"/>
    <w:rsid w:val="008601E8"/>
    <w:rsid w:val="0086029E"/>
    <w:rsid w:val="008605A0"/>
    <w:rsid w:val="008606DD"/>
    <w:rsid w:val="00860925"/>
    <w:rsid w:val="00860D40"/>
    <w:rsid w:val="008610B0"/>
    <w:rsid w:val="00861A45"/>
    <w:rsid w:val="00861D1A"/>
    <w:rsid w:val="0086229A"/>
    <w:rsid w:val="008627A7"/>
    <w:rsid w:val="00862AC3"/>
    <w:rsid w:val="008632BE"/>
    <w:rsid w:val="008634F4"/>
    <w:rsid w:val="008636D6"/>
    <w:rsid w:val="00863B3C"/>
    <w:rsid w:val="00863BCA"/>
    <w:rsid w:val="00863C50"/>
    <w:rsid w:val="00863F4F"/>
    <w:rsid w:val="00864083"/>
    <w:rsid w:val="0086431F"/>
    <w:rsid w:val="00864737"/>
    <w:rsid w:val="0086515C"/>
    <w:rsid w:val="00865B91"/>
    <w:rsid w:val="00866472"/>
    <w:rsid w:val="00866811"/>
    <w:rsid w:val="00866DB1"/>
    <w:rsid w:val="0086703E"/>
    <w:rsid w:val="00867154"/>
    <w:rsid w:val="008676A0"/>
    <w:rsid w:val="00867B58"/>
    <w:rsid w:val="00870202"/>
    <w:rsid w:val="00870A4C"/>
    <w:rsid w:val="00870AE2"/>
    <w:rsid w:val="008717B8"/>
    <w:rsid w:val="008719CE"/>
    <w:rsid w:val="00871F4F"/>
    <w:rsid w:val="00872991"/>
    <w:rsid w:val="00872DCD"/>
    <w:rsid w:val="00873265"/>
    <w:rsid w:val="00873440"/>
    <w:rsid w:val="00873856"/>
    <w:rsid w:val="00873C69"/>
    <w:rsid w:val="00873C7F"/>
    <w:rsid w:val="00873F3E"/>
    <w:rsid w:val="00874526"/>
    <w:rsid w:val="00874864"/>
    <w:rsid w:val="00874D54"/>
    <w:rsid w:val="00874F67"/>
    <w:rsid w:val="00874FEA"/>
    <w:rsid w:val="00876232"/>
    <w:rsid w:val="00876864"/>
    <w:rsid w:val="00876EEA"/>
    <w:rsid w:val="00877836"/>
    <w:rsid w:val="00877CBB"/>
    <w:rsid w:val="008806B3"/>
    <w:rsid w:val="00880BDF"/>
    <w:rsid w:val="0088178E"/>
    <w:rsid w:val="008818C3"/>
    <w:rsid w:val="00881E25"/>
    <w:rsid w:val="008823B2"/>
    <w:rsid w:val="008825C5"/>
    <w:rsid w:val="00882827"/>
    <w:rsid w:val="008828C2"/>
    <w:rsid w:val="00882CCF"/>
    <w:rsid w:val="00882E98"/>
    <w:rsid w:val="008834D3"/>
    <w:rsid w:val="008839A7"/>
    <w:rsid w:val="00884475"/>
    <w:rsid w:val="0088465B"/>
    <w:rsid w:val="0088498B"/>
    <w:rsid w:val="0088514C"/>
    <w:rsid w:val="00885E7C"/>
    <w:rsid w:val="00885FD9"/>
    <w:rsid w:val="008862AE"/>
    <w:rsid w:val="00886A2A"/>
    <w:rsid w:val="00886C0B"/>
    <w:rsid w:val="00886FFE"/>
    <w:rsid w:val="0088728B"/>
    <w:rsid w:val="00887DAA"/>
    <w:rsid w:val="00887EFD"/>
    <w:rsid w:val="00890800"/>
    <w:rsid w:val="0089091C"/>
    <w:rsid w:val="00890EB7"/>
    <w:rsid w:val="00891217"/>
    <w:rsid w:val="00891256"/>
    <w:rsid w:val="00891997"/>
    <w:rsid w:val="00891D4E"/>
    <w:rsid w:val="00891DD9"/>
    <w:rsid w:val="00891DDF"/>
    <w:rsid w:val="00891FD6"/>
    <w:rsid w:val="00892225"/>
    <w:rsid w:val="00892232"/>
    <w:rsid w:val="00892294"/>
    <w:rsid w:val="0089290E"/>
    <w:rsid w:val="0089357C"/>
    <w:rsid w:val="00893813"/>
    <w:rsid w:val="00893C7F"/>
    <w:rsid w:val="00893CEF"/>
    <w:rsid w:val="00893F90"/>
    <w:rsid w:val="008946DE"/>
    <w:rsid w:val="00894C5F"/>
    <w:rsid w:val="00894FBA"/>
    <w:rsid w:val="008951FA"/>
    <w:rsid w:val="00895791"/>
    <w:rsid w:val="00895864"/>
    <w:rsid w:val="00895BE2"/>
    <w:rsid w:val="00896167"/>
    <w:rsid w:val="00896243"/>
    <w:rsid w:val="00897047"/>
    <w:rsid w:val="0089734B"/>
    <w:rsid w:val="00897626"/>
    <w:rsid w:val="00897C15"/>
    <w:rsid w:val="008A0414"/>
    <w:rsid w:val="008A07AF"/>
    <w:rsid w:val="008A07E0"/>
    <w:rsid w:val="008A17AB"/>
    <w:rsid w:val="008A17D3"/>
    <w:rsid w:val="008A256D"/>
    <w:rsid w:val="008A2E69"/>
    <w:rsid w:val="008A364D"/>
    <w:rsid w:val="008A36CF"/>
    <w:rsid w:val="008A39D7"/>
    <w:rsid w:val="008A3C45"/>
    <w:rsid w:val="008A3F57"/>
    <w:rsid w:val="008A4875"/>
    <w:rsid w:val="008A4C0A"/>
    <w:rsid w:val="008A4F74"/>
    <w:rsid w:val="008A50D4"/>
    <w:rsid w:val="008A539D"/>
    <w:rsid w:val="008A53E6"/>
    <w:rsid w:val="008A581A"/>
    <w:rsid w:val="008A5C27"/>
    <w:rsid w:val="008A633F"/>
    <w:rsid w:val="008A6A9A"/>
    <w:rsid w:val="008A7309"/>
    <w:rsid w:val="008B00EE"/>
    <w:rsid w:val="008B2157"/>
    <w:rsid w:val="008B2215"/>
    <w:rsid w:val="008B24AE"/>
    <w:rsid w:val="008B2923"/>
    <w:rsid w:val="008B2B81"/>
    <w:rsid w:val="008B354E"/>
    <w:rsid w:val="008B358E"/>
    <w:rsid w:val="008B3678"/>
    <w:rsid w:val="008B375B"/>
    <w:rsid w:val="008B3AC1"/>
    <w:rsid w:val="008B3D62"/>
    <w:rsid w:val="008B4393"/>
    <w:rsid w:val="008B48EB"/>
    <w:rsid w:val="008B4A87"/>
    <w:rsid w:val="008B4DBD"/>
    <w:rsid w:val="008B50D4"/>
    <w:rsid w:val="008B5728"/>
    <w:rsid w:val="008B5922"/>
    <w:rsid w:val="008B5BAC"/>
    <w:rsid w:val="008B5F7E"/>
    <w:rsid w:val="008B60C1"/>
    <w:rsid w:val="008B60CE"/>
    <w:rsid w:val="008B6CF1"/>
    <w:rsid w:val="008B77CE"/>
    <w:rsid w:val="008B7A93"/>
    <w:rsid w:val="008B7DA1"/>
    <w:rsid w:val="008C038E"/>
    <w:rsid w:val="008C064C"/>
    <w:rsid w:val="008C0A7A"/>
    <w:rsid w:val="008C0F11"/>
    <w:rsid w:val="008C14E9"/>
    <w:rsid w:val="008C16D0"/>
    <w:rsid w:val="008C1F7F"/>
    <w:rsid w:val="008C245D"/>
    <w:rsid w:val="008C24D6"/>
    <w:rsid w:val="008C2662"/>
    <w:rsid w:val="008C290D"/>
    <w:rsid w:val="008C2B81"/>
    <w:rsid w:val="008C2E03"/>
    <w:rsid w:val="008C30BB"/>
    <w:rsid w:val="008C3716"/>
    <w:rsid w:val="008C3B06"/>
    <w:rsid w:val="008C4904"/>
    <w:rsid w:val="008C4CB7"/>
    <w:rsid w:val="008C4E0F"/>
    <w:rsid w:val="008C5950"/>
    <w:rsid w:val="008C5AA3"/>
    <w:rsid w:val="008C5FAD"/>
    <w:rsid w:val="008C68B0"/>
    <w:rsid w:val="008C6E8A"/>
    <w:rsid w:val="008C73B2"/>
    <w:rsid w:val="008C75B6"/>
    <w:rsid w:val="008C7D68"/>
    <w:rsid w:val="008C7EAD"/>
    <w:rsid w:val="008D0883"/>
    <w:rsid w:val="008D0EDB"/>
    <w:rsid w:val="008D162D"/>
    <w:rsid w:val="008D1728"/>
    <w:rsid w:val="008D1E1A"/>
    <w:rsid w:val="008D2385"/>
    <w:rsid w:val="008D2944"/>
    <w:rsid w:val="008D2A16"/>
    <w:rsid w:val="008D2C3E"/>
    <w:rsid w:val="008D2F13"/>
    <w:rsid w:val="008D2F2C"/>
    <w:rsid w:val="008D33D1"/>
    <w:rsid w:val="008D37FD"/>
    <w:rsid w:val="008D4174"/>
    <w:rsid w:val="008D42D2"/>
    <w:rsid w:val="008D4627"/>
    <w:rsid w:val="008D4B02"/>
    <w:rsid w:val="008D4D56"/>
    <w:rsid w:val="008D5FC1"/>
    <w:rsid w:val="008D662C"/>
    <w:rsid w:val="008D668D"/>
    <w:rsid w:val="008D67DC"/>
    <w:rsid w:val="008D682D"/>
    <w:rsid w:val="008D69A7"/>
    <w:rsid w:val="008D6AB1"/>
    <w:rsid w:val="008D75D1"/>
    <w:rsid w:val="008D7E7B"/>
    <w:rsid w:val="008D7F95"/>
    <w:rsid w:val="008E00C3"/>
    <w:rsid w:val="008E0291"/>
    <w:rsid w:val="008E02DC"/>
    <w:rsid w:val="008E06D7"/>
    <w:rsid w:val="008E06E4"/>
    <w:rsid w:val="008E10A3"/>
    <w:rsid w:val="008E1130"/>
    <w:rsid w:val="008E14C3"/>
    <w:rsid w:val="008E1546"/>
    <w:rsid w:val="008E17CB"/>
    <w:rsid w:val="008E181B"/>
    <w:rsid w:val="008E2418"/>
    <w:rsid w:val="008E3095"/>
    <w:rsid w:val="008E32CD"/>
    <w:rsid w:val="008E33FF"/>
    <w:rsid w:val="008E357C"/>
    <w:rsid w:val="008E3852"/>
    <w:rsid w:val="008E3F03"/>
    <w:rsid w:val="008E40AF"/>
    <w:rsid w:val="008E4C06"/>
    <w:rsid w:val="008E4FA5"/>
    <w:rsid w:val="008E5101"/>
    <w:rsid w:val="008E52FC"/>
    <w:rsid w:val="008E5A33"/>
    <w:rsid w:val="008E5E92"/>
    <w:rsid w:val="008F0712"/>
    <w:rsid w:val="008F0F16"/>
    <w:rsid w:val="008F127E"/>
    <w:rsid w:val="008F1499"/>
    <w:rsid w:val="008F195F"/>
    <w:rsid w:val="008F1D01"/>
    <w:rsid w:val="008F1D38"/>
    <w:rsid w:val="008F2621"/>
    <w:rsid w:val="008F3638"/>
    <w:rsid w:val="008F36EC"/>
    <w:rsid w:val="008F3A11"/>
    <w:rsid w:val="008F406D"/>
    <w:rsid w:val="008F4625"/>
    <w:rsid w:val="008F4DA0"/>
    <w:rsid w:val="008F5683"/>
    <w:rsid w:val="008F5BC1"/>
    <w:rsid w:val="008F5FE3"/>
    <w:rsid w:val="008F6169"/>
    <w:rsid w:val="008F6644"/>
    <w:rsid w:val="008F6C56"/>
    <w:rsid w:val="008F764E"/>
    <w:rsid w:val="008F7BD6"/>
    <w:rsid w:val="008F7C20"/>
    <w:rsid w:val="008F7EBE"/>
    <w:rsid w:val="008F7EF2"/>
    <w:rsid w:val="0090023B"/>
    <w:rsid w:val="009009CE"/>
    <w:rsid w:val="00901175"/>
    <w:rsid w:val="00901D0D"/>
    <w:rsid w:val="00901E60"/>
    <w:rsid w:val="009023A3"/>
    <w:rsid w:val="00903154"/>
    <w:rsid w:val="009031E6"/>
    <w:rsid w:val="009031F9"/>
    <w:rsid w:val="00903794"/>
    <w:rsid w:val="009038C1"/>
    <w:rsid w:val="00903A38"/>
    <w:rsid w:val="00904081"/>
    <w:rsid w:val="0090414D"/>
    <w:rsid w:val="009057AD"/>
    <w:rsid w:val="00905A58"/>
    <w:rsid w:val="00905B6D"/>
    <w:rsid w:val="00905DF6"/>
    <w:rsid w:val="009064F7"/>
    <w:rsid w:val="0090731A"/>
    <w:rsid w:val="00907D03"/>
    <w:rsid w:val="00907F7A"/>
    <w:rsid w:val="00910234"/>
    <w:rsid w:val="009106A0"/>
    <w:rsid w:val="009106F4"/>
    <w:rsid w:val="009106F5"/>
    <w:rsid w:val="009113BF"/>
    <w:rsid w:val="00911C2C"/>
    <w:rsid w:val="00911DF4"/>
    <w:rsid w:val="00912108"/>
    <w:rsid w:val="00912320"/>
    <w:rsid w:val="00912426"/>
    <w:rsid w:val="00912A9E"/>
    <w:rsid w:val="009131E8"/>
    <w:rsid w:val="009132CF"/>
    <w:rsid w:val="00913B08"/>
    <w:rsid w:val="00913D3F"/>
    <w:rsid w:val="00913F73"/>
    <w:rsid w:val="00914C52"/>
    <w:rsid w:val="00914EFA"/>
    <w:rsid w:val="009151C0"/>
    <w:rsid w:val="0091552F"/>
    <w:rsid w:val="00915685"/>
    <w:rsid w:val="00915ADE"/>
    <w:rsid w:val="00916355"/>
    <w:rsid w:val="00916764"/>
    <w:rsid w:val="00916AB3"/>
    <w:rsid w:val="00917154"/>
    <w:rsid w:val="0091727C"/>
    <w:rsid w:val="0092003E"/>
    <w:rsid w:val="009201A2"/>
    <w:rsid w:val="00920225"/>
    <w:rsid w:val="009206AE"/>
    <w:rsid w:val="00920C30"/>
    <w:rsid w:val="00920F3A"/>
    <w:rsid w:val="00920F46"/>
    <w:rsid w:val="0092193F"/>
    <w:rsid w:val="00922272"/>
    <w:rsid w:val="009228C4"/>
    <w:rsid w:val="00922B94"/>
    <w:rsid w:val="00922C66"/>
    <w:rsid w:val="00922FEF"/>
    <w:rsid w:val="009232A3"/>
    <w:rsid w:val="009242FF"/>
    <w:rsid w:val="009246BC"/>
    <w:rsid w:val="00924D5D"/>
    <w:rsid w:val="0092543A"/>
    <w:rsid w:val="009256C7"/>
    <w:rsid w:val="009257E0"/>
    <w:rsid w:val="00925B11"/>
    <w:rsid w:val="0092615A"/>
    <w:rsid w:val="009261CE"/>
    <w:rsid w:val="00926A64"/>
    <w:rsid w:val="00927D1D"/>
    <w:rsid w:val="00930045"/>
    <w:rsid w:val="00930214"/>
    <w:rsid w:val="0093062A"/>
    <w:rsid w:val="00930683"/>
    <w:rsid w:val="00930BA5"/>
    <w:rsid w:val="00931485"/>
    <w:rsid w:val="00931528"/>
    <w:rsid w:val="009319C4"/>
    <w:rsid w:val="00931D59"/>
    <w:rsid w:val="009321BF"/>
    <w:rsid w:val="0093310B"/>
    <w:rsid w:val="00935447"/>
    <w:rsid w:val="00935A40"/>
    <w:rsid w:val="00935CCB"/>
    <w:rsid w:val="00935DCE"/>
    <w:rsid w:val="00935FB9"/>
    <w:rsid w:val="00936163"/>
    <w:rsid w:val="00937538"/>
    <w:rsid w:val="0093758E"/>
    <w:rsid w:val="00937A9F"/>
    <w:rsid w:val="00937D0E"/>
    <w:rsid w:val="00940490"/>
    <w:rsid w:val="00940867"/>
    <w:rsid w:val="00940A79"/>
    <w:rsid w:val="00941667"/>
    <w:rsid w:val="00941D16"/>
    <w:rsid w:val="009421CD"/>
    <w:rsid w:val="009421F0"/>
    <w:rsid w:val="009424FD"/>
    <w:rsid w:val="00942687"/>
    <w:rsid w:val="009429DD"/>
    <w:rsid w:val="00942A28"/>
    <w:rsid w:val="00942B9B"/>
    <w:rsid w:val="00942C59"/>
    <w:rsid w:val="00942FAB"/>
    <w:rsid w:val="009430D5"/>
    <w:rsid w:val="009433B2"/>
    <w:rsid w:val="00943DF0"/>
    <w:rsid w:val="0094459A"/>
    <w:rsid w:val="00944AA6"/>
    <w:rsid w:val="00944BD7"/>
    <w:rsid w:val="00944F82"/>
    <w:rsid w:val="00945444"/>
    <w:rsid w:val="009456B6"/>
    <w:rsid w:val="00945C32"/>
    <w:rsid w:val="00945FC5"/>
    <w:rsid w:val="00946DE7"/>
    <w:rsid w:val="00946F61"/>
    <w:rsid w:val="009473F4"/>
    <w:rsid w:val="00947964"/>
    <w:rsid w:val="009479CC"/>
    <w:rsid w:val="00950261"/>
    <w:rsid w:val="0095069C"/>
    <w:rsid w:val="00950777"/>
    <w:rsid w:val="00951688"/>
    <w:rsid w:val="00951894"/>
    <w:rsid w:val="00952332"/>
    <w:rsid w:val="00952E45"/>
    <w:rsid w:val="00952EDF"/>
    <w:rsid w:val="00953358"/>
    <w:rsid w:val="009534DF"/>
    <w:rsid w:val="00953A25"/>
    <w:rsid w:val="00953BCE"/>
    <w:rsid w:val="009548BA"/>
    <w:rsid w:val="00954B39"/>
    <w:rsid w:val="00954D96"/>
    <w:rsid w:val="00955394"/>
    <w:rsid w:val="00955422"/>
    <w:rsid w:val="009555E0"/>
    <w:rsid w:val="009558F7"/>
    <w:rsid w:val="00955AA6"/>
    <w:rsid w:val="00955CAE"/>
    <w:rsid w:val="00955E7C"/>
    <w:rsid w:val="00956080"/>
    <w:rsid w:val="0095681D"/>
    <w:rsid w:val="0095753D"/>
    <w:rsid w:val="00957B33"/>
    <w:rsid w:val="00960F07"/>
    <w:rsid w:val="00960F0E"/>
    <w:rsid w:val="009610A2"/>
    <w:rsid w:val="0096117F"/>
    <w:rsid w:val="009614DD"/>
    <w:rsid w:val="0096163F"/>
    <w:rsid w:val="009616AB"/>
    <w:rsid w:val="009618BF"/>
    <w:rsid w:val="00961DEF"/>
    <w:rsid w:val="00962604"/>
    <w:rsid w:val="00963D3C"/>
    <w:rsid w:val="00964612"/>
    <w:rsid w:val="0096483D"/>
    <w:rsid w:val="00964A49"/>
    <w:rsid w:val="00964D62"/>
    <w:rsid w:val="00964E70"/>
    <w:rsid w:val="009656F6"/>
    <w:rsid w:val="00965C6F"/>
    <w:rsid w:val="00965D3D"/>
    <w:rsid w:val="00965EF9"/>
    <w:rsid w:val="0096630E"/>
    <w:rsid w:val="0096655C"/>
    <w:rsid w:val="00966C4F"/>
    <w:rsid w:val="00967430"/>
    <w:rsid w:val="00967763"/>
    <w:rsid w:val="00967FCC"/>
    <w:rsid w:val="0097009A"/>
    <w:rsid w:val="009706B8"/>
    <w:rsid w:val="0097081E"/>
    <w:rsid w:val="00970FA5"/>
    <w:rsid w:val="00971735"/>
    <w:rsid w:val="00971C9B"/>
    <w:rsid w:val="009722B3"/>
    <w:rsid w:val="00973458"/>
    <w:rsid w:val="009735C2"/>
    <w:rsid w:val="00973896"/>
    <w:rsid w:val="00973E92"/>
    <w:rsid w:val="009744B0"/>
    <w:rsid w:val="00975131"/>
    <w:rsid w:val="00975A03"/>
    <w:rsid w:val="00975C9E"/>
    <w:rsid w:val="00975FB8"/>
    <w:rsid w:val="00976120"/>
    <w:rsid w:val="00976495"/>
    <w:rsid w:val="00976D28"/>
    <w:rsid w:val="00976DD8"/>
    <w:rsid w:val="00976E4A"/>
    <w:rsid w:val="0097728A"/>
    <w:rsid w:val="00977791"/>
    <w:rsid w:val="009778DB"/>
    <w:rsid w:val="00977A94"/>
    <w:rsid w:val="00977D9A"/>
    <w:rsid w:val="00977DE4"/>
    <w:rsid w:val="00977EB3"/>
    <w:rsid w:val="0098014F"/>
    <w:rsid w:val="009801CB"/>
    <w:rsid w:val="009805C5"/>
    <w:rsid w:val="00980D32"/>
    <w:rsid w:val="00981609"/>
    <w:rsid w:val="0098181D"/>
    <w:rsid w:val="0098196D"/>
    <w:rsid w:val="00981BFA"/>
    <w:rsid w:val="00981E91"/>
    <w:rsid w:val="00981EE9"/>
    <w:rsid w:val="00982292"/>
    <w:rsid w:val="0098285E"/>
    <w:rsid w:val="00982F4F"/>
    <w:rsid w:val="00983930"/>
    <w:rsid w:val="00983B1D"/>
    <w:rsid w:val="00984555"/>
    <w:rsid w:val="00984F42"/>
    <w:rsid w:val="00985124"/>
    <w:rsid w:val="00985AA4"/>
    <w:rsid w:val="009865FE"/>
    <w:rsid w:val="00986836"/>
    <w:rsid w:val="009869D7"/>
    <w:rsid w:val="0098724A"/>
    <w:rsid w:val="00987497"/>
    <w:rsid w:val="00987C60"/>
    <w:rsid w:val="00987E7D"/>
    <w:rsid w:val="0099014A"/>
    <w:rsid w:val="00991B5C"/>
    <w:rsid w:val="00992316"/>
    <w:rsid w:val="00992835"/>
    <w:rsid w:val="00993402"/>
    <w:rsid w:val="00993A9A"/>
    <w:rsid w:val="009941F3"/>
    <w:rsid w:val="00994CC6"/>
    <w:rsid w:val="00994D77"/>
    <w:rsid w:val="00994EDE"/>
    <w:rsid w:val="009958A5"/>
    <w:rsid w:val="00995D6C"/>
    <w:rsid w:val="00995E3E"/>
    <w:rsid w:val="00996F68"/>
    <w:rsid w:val="00997218"/>
    <w:rsid w:val="009972DC"/>
    <w:rsid w:val="009A020E"/>
    <w:rsid w:val="009A0497"/>
    <w:rsid w:val="009A06F2"/>
    <w:rsid w:val="009A0A9F"/>
    <w:rsid w:val="009A0B1D"/>
    <w:rsid w:val="009A0E6F"/>
    <w:rsid w:val="009A0ED8"/>
    <w:rsid w:val="009A1964"/>
    <w:rsid w:val="009A1CD8"/>
    <w:rsid w:val="009A20B3"/>
    <w:rsid w:val="009A285E"/>
    <w:rsid w:val="009A2F5B"/>
    <w:rsid w:val="009A3111"/>
    <w:rsid w:val="009A3163"/>
    <w:rsid w:val="009A31C0"/>
    <w:rsid w:val="009A32E4"/>
    <w:rsid w:val="009A3BC1"/>
    <w:rsid w:val="009A3BE2"/>
    <w:rsid w:val="009A3EC4"/>
    <w:rsid w:val="009A49F1"/>
    <w:rsid w:val="009A4A92"/>
    <w:rsid w:val="009A4BBD"/>
    <w:rsid w:val="009A505E"/>
    <w:rsid w:val="009A5124"/>
    <w:rsid w:val="009A5926"/>
    <w:rsid w:val="009A6583"/>
    <w:rsid w:val="009A6BE6"/>
    <w:rsid w:val="009A6D97"/>
    <w:rsid w:val="009A7138"/>
    <w:rsid w:val="009A7643"/>
    <w:rsid w:val="009A7AC5"/>
    <w:rsid w:val="009A7BE0"/>
    <w:rsid w:val="009B0723"/>
    <w:rsid w:val="009B0A5E"/>
    <w:rsid w:val="009B1856"/>
    <w:rsid w:val="009B1E4D"/>
    <w:rsid w:val="009B1E5D"/>
    <w:rsid w:val="009B24E3"/>
    <w:rsid w:val="009B2866"/>
    <w:rsid w:val="009B2CFF"/>
    <w:rsid w:val="009B3145"/>
    <w:rsid w:val="009B32A1"/>
    <w:rsid w:val="009B3308"/>
    <w:rsid w:val="009B33E9"/>
    <w:rsid w:val="009B345A"/>
    <w:rsid w:val="009B35F5"/>
    <w:rsid w:val="009B3C41"/>
    <w:rsid w:val="009B3D84"/>
    <w:rsid w:val="009B421E"/>
    <w:rsid w:val="009B43E6"/>
    <w:rsid w:val="009B4BD4"/>
    <w:rsid w:val="009B4DD2"/>
    <w:rsid w:val="009B5060"/>
    <w:rsid w:val="009B52E3"/>
    <w:rsid w:val="009B594A"/>
    <w:rsid w:val="009B5B28"/>
    <w:rsid w:val="009B5FD8"/>
    <w:rsid w:val="009B6580"/>
    <w:rsid w:val="009B66CA"/>
    <w:rsid w:val="009B66CF"/>
    <w:rsid w:val="009B6979"/>
    <w:rsid w:val="009B69C4"/>
    <w:rsid w:val="009B69D6"/>
    <w:rsid w:val="009B6A81"/>
    <w:rsid w:val="009B7554"/>
    <w:rsid w:val="009B76B4"/>
    <w:rsid w:val="009B7AD5"/>
    <w:rsid w:val="009B7F28"/>
    <w:rsid w:val="009C0441"/>
    <w:rsid w:val="009C09C0"/>
    <w:rsid w:val="009C0A6B"/>
    <w:rsid w:val="009C0D9B"/>
    <w:rsid w:val="009C0E4C"/>
    <w:rsid w:val="009C1078"/>
    <w:rsid w:val="009C14E2"/>
    <w:rsid w:val="009C26EC"/>
    <w:rsid w:val="009C2973"/>
    <w:rsid w:val="009C3046"/>
    <w:rsid w:val="009C350C"/>
    <w:rsid w:val="009C5040"/>
    <w:rsid w:val="009C53D6"/>
    <w:rsid w:val="009C5717"/>
    <w:rsid w:val="009C5A3E"/>
    <w:rsid w:val="009C670E"/>
    <w:rsid w:val="009C6AE4"/>
    <w:rsid w:val="009C710E"/>
    <w:rsid w:val="009C75E4"/>
    <w:rsid w:val="009D0929"/>
    <w:rsid w:val="009D0BC1"/>
    <w:rsid w:val="009D0DE1"/>
    <w:rsid w:val="009D18D0"/>
    <w:rsid w:val="009D1B45"/>
    <w:rsid w:val="009D1EB7"/>
    <w:rsid w:val="009D1FD6"/>
    <w:rsid w:val="009D208A"/>
    <w:rsid w:val="009D2D2A"/>
    <w:rsid w:val="009D34C2"/>
    <w:rsid w:val="009D43FA"/>
    <w:rsid w:val="009D4AFA"/>
    <w:rsid w:val="009D4CD6"/>
    <w:rsid w:val="009D4D55"/>
    <w:rsid w:val="009D551B"/>
    <w:rsid w:val="009D59C9"/>
    <w:rsid w:val="009D5C93"/>
    <w:rsid w:val="009D5D08"/>
    <w:rsid w:val="009D64EB"/>
    <w:rsid w:val="009D6A90"/>
    <w:rsid w:val="009D6B55"/>
    <w:rsid w:val="009D6C1B"/>
    <w:rsid w:val="009D6E78"/>
    <w:rsid w:val="009D6FF6"/>
    <w:rsid w:val="009D70EC"/>
    <w:rsid w:val="009D7BF6"/>
    <w:rsid w:val="009E020E"/>
    <w:rsid w:val="009E087E"/>
    <w:rsid w:val="009E19F6"/>
    <w:rsid w:val="009E1B9E"/>
    <w:rsid w:val="009E2081"/>
    <w:rsid w:val="009E2CE5"/>
    <w:rsid w:val="009E34E3"/>
    <w:rsid w:val="009E35A9"/>
    <w:rsid w:val="009E374B"/>
    <w:rsid w:val="009E3B3A"/>
    <w:rsid w:val="009E41ED"/>
    <w:rsid w:val="009E455F"/>
    <w:rsid w:val="009E46C8"/>
    <w:rsid w:val="009E492E"/>
    <w:rsid w:val="009E4A3F"/>
    <w:rsid w:val="009E4C44"/>
    <w:rsid w:val="009E4D36"/>
    <w:rsid w:val="009E505E"/>
    <w:rsid w:val="009E531E"/>
    <w:rsid w:val="009E53D4"/>
    <w:rsid w:val="009E59BC"/>
    <w:rsid w:val="009E5B08"/>
    <w:rsid w:val="009E5D61"/>
    <w:rsid w:val="009E6078"/>
    <w:rsid w:val="009E6314"/>
    <w:rsid w:val="009E6415"/>
    <w:rsid w:val="009E68B2"/>
    <w:rsid w:val="009E69F1"/>
    <w:rsid w:val="009E6FF2"/>
    <w:rsid w:val="009E742E"/>
    <w:rsid w:val="009F03BD"/>
    <w:rsid w:val="009F04BB"/>
    <w:rsid w:val="009F0612"/>
    <w:rsid w:val="009F07FF"/>
    <w:rsid w:val="009F0DC5"/>
    <w:rsid w:val="009F0DE8"/>
    <w:rsid w:val="009F1658"/>
    <w:rsid w:val="009F1D91"/>
    <w:rsid w:val="009F2444"/>
    <w:rsid w:val="009F276B"/>
    <w:rsid w:val="009F29CD"/>
    <w:rsid w:val="009F39CC"/>
    <w:rsid w:val="009F3A21"/>
    <w:rsid w:val="009F3EA5"/>
    <w:rsid w:val="009F4590"/>
    <w:rsid w:val="009F4968"/>
    <w:rsid w:val="009F4A8F"/>
    <w:rsid w:val="009F4F95"/>
    <w:rsid w:val="009F51BF"/>
    <w:rsid w:val="009F59A4"/>
    <w:rsid w:val="009F5F34"/>
    <w:rsid w:val="009F640E"/>
    <w:rsid w:val="009F693B"/>
    <w:rsid w:val="009F6C55"/>
    <w:rsid w:val="009F6D4A"/>
    <w:rsid w:val="009F784E"/>
    <w:rsid w:val="009F7D72"/>
    <w:rsid w:val="009F7F72"/>
    <w:rsid w:val="00A00325"/>
    <w:rsid w:val="00A0034B"/>
    <w:rsid w:val="00A004B1"/>
    <w:rsid w:val="00A00818"/>
    <w:rsid w:val="00A0128E"/>
    <w:rsid w:val="00A01B7E"/>
    <w:rsid w:val="00A01C01"/>
    <w:rsid w:val="00A02425"/>
    <w:rsid w:val="00A0286F"/>
    <w:rsid w:val="00A0374C"/>
    <w:rsid w:val="00A03753"/>
    <w:rsid w:val="00A03B6C"/>
    <w:rsid w:val="00A041E6"/>
    <w:rsid w:val="00A0457C"/>
    <w:rsid w:val="00A04BDE"/>
    <w:rsid w:val="00A0555E"/>
    <w:rsid w:val="00A05F8A"/>
    <w:rsid w:val="00A06314"/>
    <w:rsid w:val="00A06852"/>
    <w:rsid w:val="00A06D63"/>
    <w:rsid w:val="00A07464"/>
    <w:rsid w:val="00A077CC"/>
    <w:rsid w:val="00A11D73"/>
    <w:rsid w:val="00A120C2"/>
    <w:rsid w:val="00A12525"/>
    <w:rsid w:val="00A133BD"/>
    <w:rsid w:val="00A13AAC"/>
    <w:rsid w:val="00A13D81"/>
    <w:rsid w:val="00A13FE1"/>
    <w:rsid w:val="00A145B3"/>
    <w:rsid w:val="00A1461A"/>
    <w:rsid w:val="00A14D63"/>
    <w:rsid w:val="00A151C6"/>
    <w:rsid w:val="00A1559A"/>
    <w:rsid w:val="00A15D31"/>
    <w:rsid w:val="00A15EBD"/>
    <w:rsid w:val="00A15FCB"/>
    <w:rsid w:val="00A163FC"/>
    <w:rsid w:val="00A1670E"/>
    <w:rsid w:val="00A167FF"/>
    <w:rsid w:val="00A170BF"/>
    <w:rsid w:val="00A173D3"/>
    <w:rsid w:val="00A173FB"/>
    <w:rsid w:val="00A17630"/>
    <w:rsid w:val="00A17839"/>
    <w:rsid w:val="00A1788A"/>
    <w:rsid w:val="00A20F3D"/>
    <w:rsid w:val="00A210B9"/>
    <w:rsid w:val="00A21176"/>
    <w:rsid w:val="00A21246"/>
    <w:rsid w:val="00A214C2"/>
    <w:rsid w:val="00A215C1"/>
    <w:rsid w:val="00A2163A"/>
    <w:rsid w:val="00A217A2"/>
    <w:rsid w:val="00A22346"/>
    <w:rsid w:val="00A223DF"/>
    <w:rsid w:val="00A22F10"/>
    <w:rsid w:val="00A233F9"/>
    <w:rsid w:val="00A240AF"/>
    <w:rsid w:val="00A24801"/>
    <w:rsid w:val="00A24840"/>
    <w:rsid w:val="00A24FA7"/>
    <w:rsid w:val="00A253FA"/>
    <w:rsid w:val="00A255FB"/>
    <w:rsid w:val="00A2560B"/>
    <w:rsid w:val="00A2585D"/>
    <w:rsid w:val="00A25D80"/>
    <w:rsid w:val="00A2615C"/>
    <w:rsid w:val="00A263DB"/>
    <w:rsid w:val="00A268E2"/>
    <w:rsid w:val="00A26931"/>
    <w:rsid w:val="00A26A3A"/>
    <w:rsid w:val="00A26B95"/>
    <w:rsid w:val="00A272DD"/>
    <w:rsid w:val="00A276AA"/>
    <w:rsid w:val="00A276FE"/>
    <w:rsid w:val="00A2776A"/>
    <w:rsid w:val="00A277EA"/>
    <w:rsid w:val="00A27DF4"/>
    <w:rsid w:val="00A308CF"/>
    <w:rsid w:val="00A30A71"/>
    <w:rsid w:val="00A31276"/>
    <w:rsid w:val="00A3173F"/>
    <w:rsid w:val="00A31C7A"/>
    <w:rsid w:val="00A328D3"/>
    <w:rsid w:val="00A32EFD"/>
    <w:rsid w:val="00A32F38"/>
    <w:rsid w:val="00A33861"/>
    <w:rsid w:val="00A33E65"/>
    <w:rsid w:val="00A33EA1"/>
    <w:rsid w:val="00A34128"/>
    <w:rsid w:val="00A351DF"/>
    <w:rsid w:val="00A35441"/>
    <w:rsid w:val="00A35A23"/>
    <w:rsid w:val="00A35E1E"/>
    <w:rsid w:val="00A35EF3"/>
    <w:rsid w:val="00A36C0F"/>
    <w:rsid w:val="00A36F7B"/>
    <w:rsid w:val="00A36FE2"/>
    <w:rsid w:val="00A375F3"/>
    <w:rsid w:val="00A37870"/>
    <w:rsid w:val="00A37EAF"/>
    <w:rsid w:val="00A40801"/>
    <w:rsid w:val="00A40ECB"/>
    <w:rsid w:val="00A41224"/>
    <w:rsid w:val="00A42436"/>
    <w:rsid w:val="00A42DDD"/>
    <w:rsid w:val="00A431E8"/>
    <w:rsid w:val="00A43275"/>
    <w:rsid w:val="00A43829"/>
    <w:rsid w:val="00A4410C"/>
    <w:rsid w:val="00A4414C"/>
    <w:rsid w:val="00A441F7"/>
    <w:rsid w:val="00A444F0"/>
    <w:rsid w:val="00A445E5"/>
    <w:rsid w:val="00A44771"/>
    <w:rsid w:val="00A44A5E"/>
    <w:rsid w:val="00A44B11"/>
    <w:rsid w:val="00A44DD2"/>
    <w:rsid w:val="00A44ED9"/>
    <w:rsid w:val="00A4529F"/>
    <w:rsid w:val="00A45562"/>
    <w:rsid w:val="00A45694"/>
    <w:rsid w:val="00A45A73"/>
    <w:rsid w:val="00A45AA9"/>
    <w:rsid w:val="00A45D71"/>
    <w:rsid w:val="00A45F38"/>
    <w:rsid w:val="00A461B7"/>
    <w:rsid w:val="00A46201"/>
    <w:rsid w:val="00A46417"/>
    <w:rsid w:val="00A467DE"/>
    <w:rsid w:val="00A478FB"/>
    <w:rsid w:val="00A47D7A"/>
    <w:rsid w:val="00A47F98"/>
    <w:rsid w:val="00A505F1"/>
    <w:rsid w:val="00A5142F"/>
    <w:rsid w:val="00A517CE"/>
    <w:rsid w:val="00A51ACF"/>
    <w:rsid w:val="00A51AD4"/>
    <w:rsid w:val="00A51C30"/>
    <w:rsid w:val="00A5267A"/>
    <w:rsid w:val="00A52920"/>
    <w:rsid w:val="00A52C9B"/>
    <w:rsid w:val="00A52D1C"/>
    <w:rsid w:val="00A52DEA"/>
    <w:rsid w:val="00A52E97"/>
    <w:rsid w:val="00A532F3"/>
    <w:rsid w:val="00A534F2"/>
    <w:rsid w:val="00A53910"/>
    <w:rsid w:val="00A53EA1"/>
    <w:rsid w:val="00A54079"/>
    <w:rsid w:val="00A54266"/>
    <w:rsid w:val="00A543AD"/>
    <w:rsid w:val="00A54715"/>
    <w:rsid w:val="00A554CF"/>
    <w:rsid w:val="00A55C6A"/>
    <w:rsid w:val="00A55D1B"/>
    <w:rsid w:val="00A56A26"/>
    <w:rsid w:val="00A56AE7"/>
    <w:rsid w:val="00A57080"/>
    <w:rsid w:val="00A57324"/>
    <w:rsid w:val="00A57E9D"/>
    <w:rsid w:val="00A57EC0"/>
    <w:rsid w:val="00A60D4F"/>
    <w:rsid w:val="00A60FA4"/>
    <w:rsid w:val="00A61196"/>
    <w:rsid w:val="00A611D2"/>
    <w:rsid w:val="00A61E20"/>
    <w:rsid w:val="00A6226A"/>
    <w:rsid w:val="00A63035"/>
    <w:rsid w:val="00A636A6"/>
    <w:rsid w:val="00A6399F"/>
    <w:rsid w:val="00A63BB3"/>
    <w:rsid w:val="00A641BF"/>
    <w:rsid w:val="00A64960"/>
    <w:rsid w:val="00A64B74"/>
    <w:rsid w:val="00A655B7"/>
    <w:rsid w:val="00A658EB"/>
    <w:rsid w:val="00A6619D"/>
    <w:rsid w:val="00A66353"/>
    <w:rsid w:val="00A665D0"/>
    <w:rsid w:val="00A66DB2"/>
    <w:rsid w:val="00A671C6"/>
    <w:rsid w:val="00A6790B"/>
    <w:rsid w:val="00A67D78"/>
    <w:rsid w:val="00A70070"/>
    <w:rsid w:val="00A702FB"/>
    <w:rsid w:val="00A70971"/>
    <w:rsid w:val="00A71034"/>
    <w:rsid w:val="00A71835"/>
    <w:rsid w:val="00A718AE"/>
    <w:rsid w:val="00A71986"/>
    <w:rsid w:val="00A71AB6"/>
    <w:rsid w:val="00A72031"/>
    <w:rsid w:val="00A72068"/>
    <w:rsid w:val="00A72142"/>
    <w:rsid w:val="00A72413"/>
    <w:rsid w:val="00A72C6F"/>
    <w:rsid w:val="00A72E61"/>
    <w:rsid w:val="00A73527"/>
    <w:rsid w:val="00A736F0"/>
    <w:rsid w:val="00A738AD"/>
    <w:rsid w:val="00A73B53"/>
    <w:rsid w:val="00A73EEB"/>
    <w:rsid w:val="00A73F60"/>
    <w:rsid w:val="00A740C3"/>
    <w:rsid w:val="00A74FEB"/>
    <w:rsid w:val="00A759CF"/>
    <w:rsid w:val="00A760A2"/>
    <w:rsid w:val="00A761F4"/>
    <w:rsid w:val="00A7668F"/>
    <w:rsid w:val="00A766AE"/>
    <w:rsid w:val="00A76B34"/>
    <w:rsid w:val="00A76BF0"/>
    <w:rsid w:val="00A76C88"/>
    <w:rsid w:val="00A77229"/>
    <w:rsid w:val="00A8017A"/>
    <w:rsid w:val="00A80784"/>
    <w:rsid w:val="00A80F94"/>
    <w:rsid w:val="00A8111A"/>
    <w:rsid w:val="00A817F9"/>
    <w:rsid w:val="00A81D12"/>
    <w:rsid w:val="00A81DF8"/>
    <w:rsid w:val="00A82243"/>
    <w:rsid w:val="00A8268B"/>
    <w:rsid w:val="00A82F72"/>
    <w:rsid w:val="00A831C0"/>
    <w:rsid w:val="00A83B22"/>
    <w:rsid w:val="00A84078"/>
    <w:rsid w:val="00A84193"/>
    <w:rsid w:val="00A843B1"/>
    <w:rsid w:val="00A843CF"/>
    <w:rsid w:val="00A8456D"/>
    <w:rsid w:val="00A84ABC"/>
    <w:rsid w:val="00A85470"/>
    <w:rsid w:val="00A86052"/>
    <w:rsid w:val="00A86163"/>
    <w:rsid w:val="00A8622A"/>
    <w:rsid w:val="00A862CC"/>
    <w:rsid w:val="00A86604"/>
    <w:rsid w:val="00A86812"/>
    <w:rsid w:val="00A869CA"/>
    <w:rsid w:val="00A86AB4"/>
    <w:rsid w:val="00A87A88"/>
    <w:rsid w:val="00A87B61"/>
    <w:rsid w:val="00A9019D"/>
    <w:rsid w:val="00A90E87"/>
    <w:rsid w:val="00A9124F"/>
    <w:rsid w:val="00A912FB"/>
    <w:rsid w:val="00A915BE"/>
    <w:rsid w:val="00A91B58"/>
    <w:rsid w:val="00A91C96"/>
    <w:rsid w:val="00A91EB0"/>
    <w:rsid w:val="00A91F02"/>
    <w:rsid w:val="00A92916"/>
    <w:rsid w:val="00A92CED"/>
    <w:rsid w:val="00A92E87"/>
    <w:rsid w:val="00A934FF"/>
    <w:rsid w:val="00A93BC6"/>
    <w:rsid w:val="00A93C5C"/>
    <w:rsid w:val="00A9433C"/>
    <w:rsid w:val="00A94453"/>
    <w:rsid w:val="00A9486E"/>
    <w:rsid w:val="00A953E3"/>
    <w:rsid w:val="00A959BC"/>
    <w:rsid w:val="00A9603B"/>
    <w:rsid w:val="00A96125"/>
    <w:rsid w:val="00A9639B"/>
    <w:rsid w:val="00A9651B"/>
    <w:rsid w:val="00A966DD"/>
    <w:rsid w:val="00A96C1D"/>
    <w:rsid w:val="00A96E77"/>
    <w:rsid w:val="00A97531"/>
    <w:rsid w:val="00AA0C26"/>
    <w:rsid w:val="00AA14C7"/>
    <w:rsid w:val="00AA226A"/>
    <w:rsid w:val="00AA259C"/>
    <w:rsid w:val="00AA31B2"/>
    <w:rsid w:val="00AA31C0"/>
    <w:rsid w:val="00AA3315"/>
    <w:rsid w:val="00AA3337"/>
    <w:rsid w:val="00AA3F14"/>
    <w:rsid w:val="00AA44EB"/>
    <w:rsid w:val="00AA48C4"/>
    <w:rsid w:val="00AA4990"/>
    <w:rsid w:val="00AA5282"/>
    <w:rsid w:val="00AA5601"/>
    <w:rsid w:val="00AA56EF"/>
    <w:rsid w:val="00AA575A"/>
    <w:rsid w:val="00AA5D03"/>
    <w:rsid w:val="00AA5E68"/>
    <w:rsid w:val="00AA606E"/>
    <w:rsid w:val="00AA6913"/>
    <w:rsid w:val="00AA6997"/>
    <w:rsid w:val="00AA6CA8"/>
    <w:rsid w:val="00AA6E2E"/>
    <w:rsid w:val="00AA7A6C"/>
    <w:rsid w:val="00AB006E"/>
    <w:rsid w:val="00AB0896"/>
    <w:rsid w:val="00AB1112"/>
    <w:rsid w:val="00AB2241"/>
    <w:rsid w:val="00AB2954"/>
    <w:rsid w:val="00AB2CFC"/>
    <w:rsid w:val="00AB2F66"/>
    <w:rsid w:val="00AB2FE4"/>
    <w:rsid w:val="00AB32C3"/>
    <w:rsid w:val="00AB370F"/>
    <w:rsid w:val="00AB41BD"/>
    <w:rsid w:val="00AB4430"/>
    <w:rsid w:val="00AB4590"/>
    <w:rsid w:val="00AB479E"/>
    <w:rsid w:val="00AB4A82"/>
    <w:rsid w:val="00AB5028"/>
    <w:rsid w:val="00AB53F6"/>
    <w:rsid w:val="00AB5429"/>
    <w:rsid w:val="00AB58F4"/>
    <w:rsid w:val="00AB59CE"/>
    <w:rsid w:val="00AB637F"/>
    <w:rsid w:val="00AB6A23"/>
    <w:rsid w:val="00AC0154"/>
    <w:rsid w:val="00AC0823"/>
    <w:rsid w:val="00AC0B79"/>
    <w:rsid w:val="00AC13B4"/>
    <w:rsid w:val="00AC1BE4"/>
    <w:rsid w:val="00AC1DB7"/>
    <w:rsid w:val="00AC2336"/>
    <w:rsid w:val="00AC2AC6"/>
    <w:rsid w:val="00AC2B85"/>
    <w:rsid w:val="00AC327F"/>
    <w:rsid w:val="00AC3651"/>
    <w:rsid w:val="00AC37A1"/>
    <w:rsid w:val="00AC3F55"/>
    <w:rsid w:val="00AC400C"/>
    <w:rsid w:val="00AC4B4F"/>
    <w:rsid w:val="00AC50D1"/>
    <w:rsid w:val="00AC5432"/>
    <w:rsid w:val="00AC5EB9"/>
    <w:rsid w:val="00AC5FC1"/>
    <w:rsid w:val="00AC666E"/>
    <w:rsid w:val="00AC68DB"/>
    <w:rsid w:val="00AC6DB0"/>
    <w:rsid w:val="00AC7691"/>
    <w:rsid w:val="00AC7E93"/>
    <w:rsid w:val="00AC7F3E"/>
    <w:rsid w:val="00AD00F8"/>
    <w:rsid w:val="00AD016A"/>
    <w:rsid w:val="00AD0561"/>
    <w:rsid w:val="00AD0B33"/>
    <w:rsid w:val="00AD1BF1"/>
    <w:rsid w:val="00AD1C55"/>
    <w:rsid w:val="00AD23E9"/>
    <w:rsid w:val="00AD2954"/>
    <w:rsid w:val="00AD2AB9"/>
    <w:rsid w:val="00AD2E6A"/>
    <w:rsid w:val="00AD32D9"/>
    <w:rsid w:val="00AD4188"/>
    <w:rsid w:val="00AD4A75"/>
    <w:rsid w:val="00AD4D1E"/>
    <w:rsid w:val="00AD5539"/>
    <w:rsid w:val="00AD5977"/>
    <w:rsid w:val="00AD5F70"/>
    <w:rsid w:val="00AD6699"/>
    <w:rsid w:val="00AD66BA"/>
    <w:rsid w:val="00AD679F"/>
    <w:rsid w:val="00AD6ABD"/>
    <w:rsid w:val="00AD7141"/>
    <w:rsid w:val="00AD73FA"/>
    <w:rsid w:val="00AD7585"/>
    <w:rsid w:val="00AD7CA3"/>
    <w:rsid w:val="00AE0DCE"/>
    <w:rsid w:val="00AE0FA6"/>
    <w:rsid w:val="00AE14BB"/>
    <w:rsid w:val="00AE1E35"/>
    <w:rsid w:val="00AE3185"/>
    <w:rsid w:val="00AE31A4"/>
    <w:rsid w:val="00AE3293"/>
    <w:rsid w:val="00AE32A5"/>
    <w:rsid w:val="00AE3555"/>
    <w:rsid w:val="00AE37CB"/>
    <w:rsid w:val="00AE413C"/>
    <w:rsid w:val="00AE439A"/>
    <w:rsid w:val="00AE446F"/>
    <w:rsid w:val="00AE4A7B"/>
    <w:rsid w:val="00AE4B88"/>
    <w:rsid w:val="00AE5965"/>
    <w:rsid w:val="00AE5A59"/>
    <w:rsid w:val="00AE65F2"/>
    <w:rsid w:val="00AE78BC"/>
    <w:rsid w:val="00AE7A98"/>
    <w:rsid w:val="00AE7D44"/>
    <w:rsid w:val="00AE7EAE"/>
    <w:rsid w:val="00AF037C"/>
    <w:rsid w:val="00AF056B"/>
    <w:rsid w:val="00AF062E"/>
    <w:rsid w:val="00AF0B35"/>
    <w:rsid w:val="00AF0F24"/>
    <w:rsid w:val="00AF106C"/>
    <w:rsid w:val="00AF1240"/>
    <w:rsid w:val="00AF1B94"/>
    <w:rsid w:val="00AF2271"/>
    <w:rsid w:val="00AF2889"/>
    <w:rsid w:val="00AF2B12"/>
    <w:rsid w:val="00AF2BC6"/>
    <w:rsid w:val="00AF2DF4"/>
    <w:rsid w:val="00AF38FE"/>
    <w:rsid w:val="00AF4249"/>
    <w:rsid w:val="00AF52F2"/>
    <w:rsid w:val="00AF594C"/>
    <w:rsid w:val="00AF5B44"/>
    <w:rsid w:val="00AF5F59"/>
    <w:rsid w:val="00AF607C"/>
    <w:rsid w:val="00AF61E0"/>
    <w:rsid w:val="00AF63E0"/>
    <w:rsid w:val="00AF6488"/>
    <w:rsid w:val="00AF6E5D"/>
    <w:rsid w:val="00AF7A4E"/>
    <w:rsid w:val="00AF7B22"/>
    <w:rsid w:val="00AF7CFC"/>
    <w:rsid w:val="00B0003B"/>
    <w:rsid w:val="00B00A92"/>
    <w:rsid w:val="00B00FF3"/>
    <w:rsid w:val="00B01135"/>
    <w:rsid w:val="00B016DB"/>
    <w:rsid w:val="00B018F3"/>
    <w:rsid w:val="00B01CC5"/>
    <w:rsid w:val="00B02404"/>
    <w:rsid w:val="00B02F1E"/>
    <w:rsid w:val="00B032C2"/>
    <w:rsid w:val="00B03352"/>
    <w:rsid w:val="00B0380B"/>
    <w:rsid w:val="00B03D26"/>
    <w:rsid w:val="00B04007"/>
    <w:rsid w:val="00B04294"/>
    <w:rsid w:val="00B04304"/>
    <w:rsid w:val="00B045A5"/>
    <w:rsid w:val="00B04928"/>
    <w:rsid w:val="00B04A1B"/>
    <w:rsid w:val="00B04B40"/>
    <w:rsid w:val="00B04EE2"/>
    <w:rsid w:val="00B04FB7"/>
    <w:rsid w:val="00B04FC6"/>
    <w:rsid w:val="00B05246"/>
    <w:rsid w:val="00B05250"/>
    <w:rsid w:val="00B05594"/>
    <w:rsid w:val="00B06746"/>
    <w:rsid w:val="00B06A83"/>
    <w:rsid w:val="00B06D26"/>
    <w:rsid w:val="00B06DFD"/>
    <w:rsid w:val="00B075CC"/>
    <w:rsid w:val="00B10688"/>
    <w:rsid w:val="00B10CA2"/>
    <w:rsid w:val="00B10F62"/>
    <w:rsid w:val="00B10F78"/>
    <w:rsid w:val="00B112C9"/>
    <w:rsid w:val="00B11674"/>
    <w:rsid w:val="00B11A15"/>
    <w:rsid w:val="00B1247A"/>
    <w:rsid w:val="00B12D0E"/>
    <w:rsid w:val="00B12FA7"/>
    <w:rsid w:val="00B13016"/>
    <w:rsid w:val="00B13237"/>
    <w:rsid w:val="00B13878"/>
    <w:rsid w:val="00B138B6"/>
    <w:rsid w:val="00B1436B"/>
    <w:rsid w:val="00B14403"/>
    <w:rsid w:val="00B14725"/>
    <w:rsid w:val="00B14ABA"/>
    <w:rsid w:val="00B15555"/>
    <w:rsid w:val="00B1593B"/>
    <w:rsid w:val="00B15C9A"/>
    <w:rsid w:val="00B160F3"/>
    <w:rsid w:val="00B1623B"/>
    <w:rsid w:val="00B16339"/>
    <w:rsid w:val="00B17118"/>
    <w:rsid w:val="00B17396"/>
    <w:rsid w:val="00B175A6"/>
    <w:rsid w:val="00B17A78"/>
    <w:rsid w:val="00B17B1F"/>
    <w:rsid w:val="00B205B5"/>
    <w:rsid w:val="00B2160E"/>
    <w:rsid w:val="00B21D2C"/>
    <w:rsid w:val="00B221D2"/>
    <w:rsid w:val="00B228B3"/>
    <w:rsid w:val="00B22E3C"/>
    <w:rsid w:val="00B237BC"/>
    <w:rsid w:val="00B23C4D"/>
    <w:rsid w:val="00B24B1D"/>
    <w:rsid w:val="00B24BBD"/>
    <w:rsid w:val="00B26013"/>
    <w:rsid w:val="00B260E7"/>
    <w:rsid w:val="00B26148"/>
    <w:rsid w:val="00B26484"/>
    <w:rsid w:val="00B26AE2"/>
    <w:rsid w:val="00B26FD3"/>
    <w:rsid w:val="00B271B7"/>
    <w:rsid w:val="00B27F34"/>
    <w:rsid w:val="00B27FD8"/>
    <w:rsid w:val="00B30191"/>
    <w:rsid w:val="00B30404"/>
    <w:rsid w:val="00B30554"/>
    <w:rsid w:val="00B313D1"/>
    <w:rsid w:val="00B314CD"/>
    <w:rsid w:val="00B31AC9"/>
    <w:rsid w:val="00B31F3E"/>
    <w:rsid w:val="00B32134"/>
    <w:rsid w:val="00B3238A"/>
    <w:rsid w:val="00B328BC"/>
    <w:rsid w:val="00B3322B"/>
    <w:rsid w:val="00B33861"/>
    <w:rsid w:val="00B33C7B"/>
    <w:rsid w:val="00B3417C"/>
    <w:rsid w:val="00B3483D"/>
    <w:rsid w:val="00B350AA"/>
    <w:rsid w:val="00B35119"/>
    <w:rsid w:val="00B358BB"/>
    <w:rsid w:val="00B35B1E"/>
    <w:rsid w:val="00B36255"/>
    <w:rsid w:val="00B3658F"/>
    <w:rsid w:val="00B36817"/>
    <w:rsid w:val="00B374F9"/>
    <w:rsid w:val="00B407F2"/>
    <w:rsid w:val="00B409B1"/>
    <w:rsid w:val="00B40E0A"/>
    <w:rsid w:val="00B41910"/>
    <w:rsid w:val="00B421FA"/>
    <w:rsid w:val="00B424A9"/>
    <w:rsid w:val="00B42868"/>
    <w:rsid w:val="00B42BF1"/>
    <w:rsid w:val="00B42DC7"/>
    <w:rsid w:val="00B43BF4"/>
    <w:rsid w:val="00B4402E"/>
    <w:rsid w:val="00B44079"/>
    <w:rsid w:val="00B44469"/>
    <w:rsid w:val="00B44A89"/>
    <w:rsid w:val="00B45167"/>
    <w:rsid w:val="00B45234"/>
    <w:rsid w:val="00B45342"/>
    <w:rsid w:val="00B45696"/>
    <w:rsid w:val="00B46312"/>
    <w:rsid w:val="00B46C1D"/>
    <w:rsid w:val="00B46D26"/>
    <w:rsid w:val="00B47198"/>
    <w:rsid w:val="00B47351"/>
    <w:rsid w:val="00B47802"/>
    <w:rsid w:val="00B5021B"/>
    <w:rsid w:val="00B502F7"/>
    <w:rsid w:val="00B5047A"/>
    <w:rsid w:val="00B506E9"/>
    <w:rsid w:val="00B510BC"/>
    <w:rsid w:val="00B51182"/>
    <w:rsid w:val="00B51825"/>
    <w:rsid w:val="00B51DA5"/>
    <w:rsid w:val="00B52471"/>
    <w:rsid w:val="00B525F3"/>
    <w:rsid w:val="00B529E2"/>
    <w:rsid w:val="00B52E99"/>
    <w:rsid w:val="00B5333F"/>
    <w:rsid w:val="00B534E0"/>
    <w:rsid w:val="00B54D4A"/>
    <w:rsid w:val="00B54EE2"/>
    <w:rsid w:val="00B551BE"/>
    <w:rsid w:val="00B55214"/>
    <w:rsid w:val="00B5598E"/>
    <w:rsid w:val="00B55CC0"/>
    <w:rsid w:val="00B55F13"/>
    <w:rsid w:val="00B56178"/>
    <w:rsid w:val="00B561F7"/>
    <w:rsid w:val="00B5658E"/>
    <w:rsid w:val="00B56FC1"/>
    <w:rsid w:val="00B5736E"/>
    <w:rsid w:val="00B5747F"/>
    <w:rsid w:val="00B57810"/>
    <w:rsid w:val="00B579C2"/>
    <w:rsid w:val="00B607BB"/>
    <w:rsid w:val="00B60947"/>
    <w:rsid w:val="00B61109"/>
    <w:rsid w:val="00B6210E"/>
    <w:rsid w:val="00B6272C"/>
    <w:rsid w:val="00B6295C"/>
    <w:rsid w:val="00B62ACF"/>
    <w:rsid w:val="00B634B1"/>
    <w:rsid w:val="00B63763"/>
    <w:rsid w:val="00B6389E"/>
    <w:rsid w:val="00B645A4"/>
    <w:rsid w:val="00B64D95"/>
    <w:rsid w:val="00B64EFB"/>
    <w:rsid w:val="00B650B0"/>
    <w:rsid w:val="00B6527A"/>
    <w:rsid w:val="00B652DF"/>
    <w:rsid w:val="00B65841"/>
    <w:rsid w:val="00B65A96"/>
    <w:rsid w:val="00B65B0B"/>
    <w:rsid w:val="00B65E36"/>
    <w:rsid w:val="00B671AB"/>
    <w:rsid w:val="00B677DF"/>
    <w:rsid w:val="00B70302"/>
    <w:rsid w:val="00B70614"/>
    <w:rsid w:val="00B707DE"/>
    <w:rsid w:val="00B70883"/>
    <w:rsid w:val="00B70E5A"/>
    <w:rsid w:val="00B71262"/>
    <w:rsid w:val="00B718F3"/>
    <w:rsid w:val="00B71BB7"/>
    <w:rsid w:val="00B71BD3"/>
    <w:rsid w:val="00B71C86"/>
    <w:rsid w:val="00B71F65"/>
    <w:rsid w:val="00B72234"/>
    <w:rsid w:val="00B7232C"/>
    <w:rsid w:val="00B72B67"/>
    <w:rsid w:val="00B7307D"/>
    <w:rsid w:val="00B7457F"/>
    <w:rsid w:val="00B748BF"/>
    <w:rsid w:val="00B748F8"/>
    <w:rsid w:val="00B74AD1"/>
    <w:rsid w:val="00B74B9B"/>
    <w:rsid w:val="00B74CB0"/>
    <w:rsid w:val="00B74E67"/>
    <w:rsid w:val="00B74F03"/>
    <w:rsid w:val="00B75471"/>
    <w:rsid w:val="00B75484"/>
    <w:rsid w:val="00B7588B"/>
    <w:rsid w:val="00B76537"/>
    <w:rsid w:val="00B7687C"/>
    <w:rsid w:val="00B76917"/>
    <w:rsid w:val="00B76A2C"/>
    <w:rsid w:val="00B76E64"/>
    <w:rsid w:val="00B77474"/>
    <w:rsid w:val="00B776C1"/>
    <w:rsid w:val="00B7777F"/>
    <w:rsid w:val="00B77998"/>
    <w:rsid w:val="00B803B0"/>
    <w:rsid w:val="00B8046E"/>
    <w:rsid w:val="00B80946"/>
    <w:rsid w:val="00B80C47"/>
    <w:rsid w:val="00B80CBA"/>
    <w:rsid w:val="00B81083"/>
    <w:rsid w:val="00B81801"/>
    <w:rsid w:val="00B81EC1"/>
    <w:rsid w:val="00B8209E"/>
    <w:rsid w:val="00B821EC"/>
    <w:rsid w:val="00B826C4"/>
    <w:rsid w:val="00B835AC"/>
    <w:rsid w:val="00B83BB0"/>
    <w:rsid w:val="00B83EF7"/>
    <w:rsid w:val="00B851CA"/>
    <w:rsid w:val="00B85E3C"/>
    <w:rsid w:val="00B866AF"/>
    <w:rsid w:val="00B86C2A"/>
    <w:rsid w:val="00B86DB6"/>
    <w:rsid w:val="00B870EF"/>
    <w:rsid w:val="00B87374"/>
    <w:rsid w:val="00B901E3"/>
    <w:rsid w:val="00B9059D"/>
    <w:rsid w:val="00B9072A"/>
    <w:rsid w:val="00B90B77"/>
    <w:rsid w:val="00B90D9D"/>
    <w:rsid w:val="00B91780"/>
    <w:rsid w:val="00B92047"/>
    <w:rsid w:val="00B933EA"/>
    <w:rsid w:val="00B93B80"/>
    <w:rsid w:val="00B9402E"/>
    <w:rsid w:val="00B94454"/>
    <w:rsid w:val="00B94E72"/>
    <w:rsid w:val="00B9505E"/>
    <w:rsid w:val="00B95127"/>
    <w:rsid w:val="00B954B5"/>
    <w:rsid w:val="00B95655"/>
    <w:rsid w:val="00B96204"/>
    <w:rsid w:val="00B962A9"/>
    <w:rsid w:val="00B9655C"/>
    <w:rsid w:val="00B96D9B"/>
    <w:rsid w:val="00B96FFE"/>
    <w:rsid w:val="00B97394"/>
    <w:rsid w:val="00B97789"/>
    <w:rsid w:val="00B978E8"/>
    <w:rsid w:val="00BA06F4"/>
    <w:rsid w:val="00BA07EF"/>
    <w:rsid w:val="00BA08E0"/>
    <w:rsid w:val="00BA1088"/>
    <w:rsid w:val="00BA1438"/>
    <w:rsid w:val="00BA15D1"/>
    <w:rsid w:val="00BA16C6"/>
    <w:rsid w:val="00BA1775"/>
    <w:rsid w:val="00BA1BB8"/>
    <w:rsid w:val="00BA224E"/>
    <w:rsid w:val="00BA3F7F"/>
    <w:rsid w:val="00BA4150"/>
    <w:rsid w:val="00BA42F3"/>
    <w:rsid w:val="00BA48C2"/>
    <w:rsid w:val="00BA4B7E"/>
    <w:rsid w:val="00BA502F"/>
    <w:rsid w:val="00BA5062"/>
    <w:rsid w:val="00BA5467"/>
    <w:rsid w:val="00BA5D6F"/>
    <w:rsid w:val="00BA5F29"/>
    <w:rsid w:val="00BA68E5"/>
    <w:rsid w:val="00BA6B34"/>
    <w:rsid w:val="00BA6E4C"/>
    <w:rsid w:val="00BA7601"/>
    <w:rsid w:val="00BA7F3A"/>
    <w:rsid w:val="00BB030F"/>
    <w:rsid w:val="00BB050B"/>
    <w:rsid w:val="00BB08CC"/>
    <w:rsid w:val="00BB1B04"/>
    <w:rsid w:val="00BB1B82"/>
    <w:rsid w:val="00BB1D07"/>
    <w:rsid w:val="00BB1FD8"/>
    <w:rsid w:val="00BB26D1"/>
    <w:rsid w:val="00BB2AB6"/>
    <w:rsid w:val="00BB3488"/>
    <w:rsid w:val="00BB4709"/>
    <w:rsid w:val="00BB4884"/>
    <w:rsid w:val="00BB50D7"/>
    <w:rsid w:val="00BB52E3"/>
    <w:rsid w:val="00BB540D"/>
    <w:rsid w:val="00BB673F"/>
    <w:rsid w:val="00BB69C3"/>
    <w:rsid w:val="00BB75BE"/>
    <w:rsid w:val="00BB79DE"/>
    <w:rsid w:val="00BB7A44"/>
    <w:rsid w:val="00BB7C9E"/>
    <w:rsid w:val="00BB7E39"/>
    <w:rsid w:val="00BB7EDF"/>
    <w:rsid w:val="00BC0050"/>
    <w:rsid w:val="00BC08BF"/>
    <w:rsid w:val="00BC1748"/>
    <w:rsid w:val="00BC1B7B"/>
    <w:rsid w:val="00BC209E"/>
    <w:rsid w:val="00BC2175"/>
    <w:rsid w:val="00BC278C"/>
    <w:rsid w:val="00BC32AB"/>
    <w:rsid w:val="00BC3406"/>
    <w:rsid w:val="00BC45D8"/>
    <w:rsid w:val="00BC4B53"/>
    <w:rsid w:val="00BC5313"/>
    <w:rsid w:val="00BC5889"/>
    <w:rsid w:val="00BC5FAA"/>
    <w:rsid w:val="00BC61FE"/>
    <w:rsid w:val="00BC6636"/>
    <w:rsid w:val="00BC6951"/>
    <w:rsid w:val="00BC70ED"/>
    <w:rsid w:val="00BC7338"/>
    <w:rsid w:val="00BC76E3"/>
    <w:rsid w:val="00BC7D1A"/>
    <w:rsid w:val="00BD0284"/>
    <w:rsid w:val="00BD044D"/>
    <w:rsid w:val="00BD08EF"/>
    <w:rsid w:val="00BD1FC7"/>
    <w:rsid w:val="00BD20C5"/>
    <w:rsid w:val="00BD21F6"/>
    <w:rsid w:val="00BD24CC"/>
    <w:rsid w:val="00BD255F"/>
    <w:rsid w:val="00BD3378"/>
    <w:rsid w:val="00BD3418"/>
    <w:rsid w:val="00BD3691"/>
    <w:rsid w:val="00BD43D1"/>
    <w:rsid w:val="00BD45FD"/>
    <w:rsid w:val="00BD47C6"/>
    <w:rsid w:val="00BD4815"/>
    <w:rsid w:val="00BD4902"/>
    <w:rsid w:val="00BD4A03"/>
    <w:rsid w:val="00BD5119"/>
    <w:rsid w:val="00BD54F8"/>
    <w:rsid w:val="00BD5654"/>
    <w:rsid w:val="00BD638C"/>
    <w:rsid w:val="00BD716E"/>
    <w:rsid w:val="00BD758E"/>
    <w:rsid w:val="00BE0299"/>
    <w:rsid w:val="00BE068A"/>
    <w:rsid w:val="00BE07D0"/>
    <w:rsid w:val="00BE08EB"/>
    <w:rsid w:val="00BE0D63"/>
    <w:rsid w:val="00BE0DA8"/>
    <w:rsid w:val="00BE17A4"/>
    <w:rsid w:val="00BE2CC6"/>
    <w:rsid w:val="00BE4EB2"/>
    <w:rsid w:val="00BE5135"/>
    <w:rsid w:val="00BE5909"/>
    <w:rsid w:val="00BE5B49"/>
    <w:rsid w:val="00BE5C4B"/>
    <w:rsid w:val="00BE5F6D"/>
    <w:rsid w:val="00BE625C"/>
    <w:rsid w:val="00BE63EA"/>
    <w:rsid w:val="00BE67C1"/>
    <w:rsid w:val="00BE6B9F"/>
    <w:rsid w:val="00BE74B1"/>
    <w:rsid w:val="00BF170B"/>
    <w:rsid w:val="00BF1D28"/>
    <w:rsid w:val="00BF2487"/>
    <w:rsid w:val="00BF299C"/>
    <w:rsid w:val="00BF4592"/>
    <w:rsid w:val="00BF46CF"/>
    <w:rsid w:val="00BF5372"/>
    <w:rsid w:val="00BF5709"/>
    <w:rsid w:val="00BF5777"/>
    <w:rsid w:val="00BF5F63"/>
    <w:rsid w:val="00BF6A6F"/>
    <w:rsid w:val="00BF7207"/>
    <w:rsid w:val="00BF7942"/>
    <w:rsid w:val="00C000BC"/>
    <w:rsid w:val="00C00135"/>
    <w:rsid w:val="00C007C7"/>
    <w:rsid w:val="00C00FEE"/>
    <w:rsid w:val="00C0128D"/>
    <w:rsid w:val="00C016D4"/>
    <w:rsid w:val="00C01CF7"/>
    <w:rsid w:val="00C025BA"/>
    <w:rsid w:val="00C02780"/>
    <w:rsid w:val="00C027D7"/>
    <w:rsid w:val="00C02F78"/>
    <w:rsid w:val="00C02FC7"/>
    <w:rsid w:val="00C03091"/>
    <w:rsid w:val="00C033E4"/>
    <w:rsid w:val="00C039DB"/>
    <w:rsid w:val="00C04A6F"/>
    <w:rsid w:val="00C04B59"/>
    <w:rsid w:val="00C05303"/>
    <w:rsid w:val="00C055A7"/>
    <w:rsid w:val="00C05994"/>
    <w:rsid w:val="00C05AAB"/>
    <w:rsid w:val="00C05E2F"/>
    <w:rsid w:val="00C05F96"/>
    <w:rsid w:val="00C05FF1"/>
    <w:rsid w:val="00C067BF"/>
    <w:rsid w:val="00C06A79"/>
    <w:rsid w:val="00C077CC"/>
    <w:rsid w:val="00C078D8"/>
    <w:rsid w:val="00C07B26"/>
    <w:rsid w:val="00C100B0"/>
    <w:rsid w:val="00C104DE"/>
    <w:rsid w:val="00C109C2"/>
    <w:rsid w:val="00C112B6"/>
    <w:rsid w:val="00C11422"/>
    <w:rsid w:val="00C115E4"/>
    <w:rsid w:val="00C11AB7"/>
    <w:rsid w:val="00C11B21"/>
    <w:rsid w:val="00C1213F"/>
    <w:rsid w:val="00C121E8"/>
    <w:rsid w:val="00C12DB8"/>
    <w:rsid w:val="00C14640"/>
    <w:rsid w:val="00C15356"/>
    <w:rsid w:val="00C15481"/>
    <w:rsid w:val="00C1595B"/>
    <w:rsid w:val="00C15B04"/>
    <w:rsid w:val="00C162DB"/>
    <w:rsid w:val="00C1655F"/>
    <w:rsid w:val="00C16D1B"/>
    <w:rsid w:val="00C16E5F"/>
    <w:rsid w:val="00C175B6"/>
    <w:rsid w:val="00C177A9"/>
    <w:rsid w:val="00C1783B"/>
    <w:rsid w:val="00C17BEB"/>
    <w:rsid w:val="00C17FAE"/>
    <w:rsid w:val="00C203BE"/>
    <w:rsid w:val="00C20C5B"/>
    <w:rsid w:val="00C20E07"/>
    <w:rsid w:val="00C20FC0"/>
    <w:rsid w:val="00C211E6"/>
    <w:rsid w:val="00C21808"/>
    <w:rsid w:val="00C2188F"/>
    <w:rsid w:val="00C21ADC"/>
    <w:rsid w:val="00C21C4D"/>
    <w:rsid w:val="00C22060"/>
    <w:rsid w:val="00C22292"/>
    <w:rsid w:val="00C22667"/>
    <w:rsid w:val="00C22B02"/>
    <w:rsid w:val="00C22C15"/>
    <w:rsid w:val="00C22C40"/>
    <w:rsid w:val="00C23773"/>
    <w:rsid w:val="00C2392B"/>
    <w:rsid w:val="00C23AAB"/>
    <w:rsid w:val="00C242FB"/>
    <w:rsid w:val="00C245A5"/>
    <w:rsid w:val="00C24A9B"/>
    <w:rsid w:val="00C254D3"/>
    <w:rsid w:val="00C25B78"/>
    <w:rsid w:val="00C25F32"/>
    <w:rsid w:val="00C2605D"/>
    <w:rsid w:val="00C26A1E"/>
    <w:rsid w:val="00C2725B"/>
    <w:rsid w:val="00C276EC"/>
    <w:rsid w:val="00C27DE8"/>
    <w:rsid w:val="00C30011"/>
    <w:rsid w:val="00C303DA"/>
    <w:rsid w:val="00C305E1"/>
    <w:rsid w:val="00C309F2"/>
    <w:rsid w:val="00C311C0"/>
    <w:rsid w:val="00C319B4"/>
    <w:rsid w:val="00C31DC2"/>
    <w:rsid w:val="00C31FA9"/>
    <w:rsid w:val="00C32914"/>
    <w:rsid w:val="00C341F8"/>
    <w:rsid w:val="00C342E1"/>
    <w:rsid w:val="00C3451C"/>
    <w:rsid w:val="00C348E8"/>
    <w:rsid w:val="00C34C0A"/>
    <w:rsid w:val="00C352A5"/>
    <w:rsid w:val="00C35779"/>
    <w:rsid w:val="00C35DF5"/>
    <w:rsid w:val="00C36106"/>
    <w:rsid w:val="00C363CB"/>
    <w:rsid w:val="00C36530"/>
    <w:rsid w:val="00C36BDC"/>
    <w:rsid w:val="00C36CB9"/>
    <w:rsid w:val="00C37C9C"/>
    <w:rsid w:val="00C406AF"/>
    <w:rsid w:val="00C408E3"/>
    <w:rsid w:val="00C40FC3"/>
    <w:rsid w:val="00C412BC"/>
    <w:rsid w:val="00C41900"/>
    <w:rsid w:val="00C425B0"/>
    <w:rsid w:val="00C42731"/>
    <w:rsid w:val="00C4276E"/>
    <w:rsid w:val="00C42983"/>
    <w:rsid w:val="00C42C6D"/>
    <w:rsid w:val="00C4326C"/>
    <w:rsid w:val="00C432B6"/>
    <w:rsid w:val="00C44152"/>
    <w:rsid w:val="00C443F9"/>
    <w:rsid w:val="00C4466F"/>
    <w:rsid w:val="00C44928"/>
    <w:rsid w:val="00C4499E"/>
    <w:rsid w:val="00C45894"/>
    <w:rsid w:val="00C45937"/>
    <w:rsid w:val="00C46740"/>
    <w:rsid w:val="00C46911"/>
    <w:rsid w:val="00C47119"/>
    <w:rsid w:val="00C478DB"/>
    <w:rsid w:val="00C504AE"/>
    <w:rsid w:val="00C504DD"/>
    <w:rsid w:val="00C50D31"/>
    <w:rsid w:val="00C510E4"/>
    <w:rsid w:val="00C51251"/>
    <w:rsid w:val="00C513E1"/>
    <w:rsid w:val="00C514C4"/>
    <w:rsid w:val="00C514DD"/>
    <w:rsid w:val="00C52095"/>
    <w:rsid w:val="00C52990"/>
    <w:rsid w:val="00C52E70"/>
    <w:rsid w:val="00C52E8E"/>
    <w:rsid w:val="00C531EE"/>
    <w:rsid w:val="00C53D32"/>
    <w:rsid w:val="00C540F8"/>
    <w:rsid w:val="00C5429A"/>
    <w:rsid w:val="00C54341"/>
    <w:rsid w:val="00C54475"/>
    <w:rsid w:val="00C557D9"/>
    <w:rsid w:val="00C56A5A"/>
    <w:rsid w:val="00C56CF6"/>
    <w:rsid w:val="00C570C2"/>
    <w:rsid w:val="00C5725A"/>
    <w:rsid w:val="00C605A1"/>
    <w:rsid w:val="00C60782"/>
    <w:rsid w:val="00C608C0"/>
    <w:rsid w:val="00C60A65"/>
    <w:rsid w:val="00C60D50"/>
    <w:rsid w:val="00C61526"/>
    <w:rsid w:val="00C6269B"/>
    <w:rsid w:val="00C62A37"/>
    <w:rsid w:val="00C62ADA"/>
    <w:rsid w:val="00C62E31"/>
    <w:rsid w:val="00C62EF0"/>
    <w:rsid w:val="00C632C5"/>
    <w:rsid w:val="00C63434"/>
    <w:rsid w:val="00C63668"/>
    <w:rsid w:val="00C63805"/>
    <w:rsid w:val="00C64591"/>
    <w:rsid w:val="00C647AE"/>
    <w:rsid w:val="00C64F9D"/>
    <w:rsid w:val="00C659A0"/>
    <w:rsid w:val="00C65A41"/>
    <w:rsid w:val="00C65B00"/>
    <w:rsid w:val="00C65CEC"/>
    <w:rsid w:val="00C66981"/>
    <w:rsid w:val="00C66A0E"/>
    <w:rsid w:val="00C66E9E"/>
    <w:rsid w:val="00C67213"/>
    <w:rsid w:val="00C67264"/>
    <w:rsid w:val="00C67646"/>
    <w:rsid w:val="00C67717"/>
    <w:rsid w:val="00C67AA8"/>
    <w:rsid w:val="00C7027F"/>
    <w:rsid w:val="00C7061C"/>
    <w:rsid w:val="00C707C9"/>
    <w:rsid w:val="00C70D15"/>
    <w:rsid w:val="00C71885"/>
    <w:rsid w:val="00C718C7"/>
    <w:rsid w:val="00C71BED"/>
    <w:rsid w:val="00C71E0A"/>
    <w:rsid w:val="00C7235D"/>
    <w:rsid w:val="00C729AB"/>
    <w:rsid w:val="00C729CB"/>
    <w:rsid w:val="00C73495"/>
    <w:rsid w:val="00C73846"/>
    <w:rsid w:val="00C73B16"/>
    <w:rsid w:val="00C73C27"/>
    <w:rsid w:val="00C74314"/>
    <w:rsid w:val="00C74484"/>
    <w:rsid w:val="00C75356"/>
    <w:rsid w:val="00C753D0"/>
    <w:rsid w:val="00C7588C"/>
    <w:rsid w:val="00C75C2B"/>
    <w:rsid w:val="00C7659C"/>
    <w:rsid w:val="00C76B49"/>
    <w:rsid w:val="00C76BCA"/>
    <w:rsid w:val="00C76D8A"/>
    <w:rsid w:val="00C76FD5"/>
    <w:rsid w:val="00C775B1"/>
    <w:rsid w:val="00C80115"/>
    <w:rsid w:val="00C80931"/>
    <w:rsid w:val="00C80DD6"/>
    <w:rsid w:val="00C822BA"/>
    <w:rsid w:val="00C8286E"/>
    <w:rsid w:val="00C83082"/>
    <w:rsid w:val="00C844FE"/>
    <w:rsid w:val="00C846FF"/>
    <w:rsid w:val="00C8496D"/>
    <w:rsid w:val="00C84B2B"/>
    <w:rsid w:val="00C85A31"/>
    <w:rsid w:val="00C85FBD"/>
    <w:rsid w:val="00C862EE"/>
    <w:rsid w:val="00C864B7"/>
    <w:rsid w:val="00C86601"/>
    <w:rsid w:val="00C870A9"/>
    <w:rsid w:val="00C870AB"/>
    <w:rsid w:val="00C870D5"/>
    <w:rsid w:val="00C87803"/>
    <w:rsid w:val="00C9083D"/>
    <w:rsid w:val="00C90921"/>
    <w:rsid w:val="00C9103C"/>
    <w:rsid w:val="00C9130D"/>
    <w:rsid w:val="00C92368"/>
    <w:rsid w:val="00C929DE"/>
    <w:rsid w:val="00C938EE"/>
    <w:rsid w:val="00C93A5F"/>
    <w:rsid w:val="00C93D44"/>
    <w:rsid w:val="00C93DE5"/>
    <w:rsid w:val="00C93DEE"/>
    <w:rsid w:val="00C94170"/>
    <w:rsid w:val="00C94457"/>
    <w:rsid w:val="00C948B0"/>
    <w:rsid w:val="00C94DA6"/>
    <w:rsid w:val="00C95153"/>
    <w:rsid w:val="00C9515A"/>
    <w:rsid w:val="00C9517A"/>
    <w:rsid w:val="00C953A0"/>
    <w:rsid w:val="00C95444"/>
    <w:rsid w:val="00C95DA9"/>
    <w:rsid w:val="00C96C56"/>
    <w:rsid w:val="00C972BF"/>
    <w:rsid w:val="00C979C4"/>
    <w:rsid w:val="00C97B09"/>
    <w:rsid w:val="00C97E29"/>
    <w:rsid w:val="00C97F3E"/>
    <w:rsid w:val="00CA0873"/>
    <w:rsid w:val="00CA0DC8"/>
    <w:rsid w:val="00CA1334"/>
    <w:rsid w:val="00CA1349"/>
    <w:rsid w:val="00CA134C"/>
    <w:rsid w:val="00CA1DFD"/>
    <w:rsid w:val="00CA2035"/>
    <w:rsid w:val="00CA276C"/>
    <w:rsid w:val="00CA29F6"/>
    <w:rsid w:val="00CA2A64"/>
    <w:rsid w:val="00CA306C"/>
    <w:rsid w:val="00CA365B"/>
    <w:rsid w:val="00CA3DAD"/>
    <w:rsid w:val="00CA40B4"/>
    <w:rsid w:val="00CA487C"/>
    <w:rsid w:val="00CA4DF2"/>
    <w:rsid w:val="00CA5077"/>
    <w:rsid w:val="00CA508B"/>
    <w:rsid w:val="00CA511B"/>
    <w:rsid w:val="00CA5312"/>
    <w:rsid w:val="00CA5372"/>
    <w:rsid w:val="00CA547C"/>
    <w:rsid w:val="00CA55CA"/>
    <w:rsid w:val="00CA5A38"/>
    <w:rsid w:val="00CA5D7C"/>
    <w:rsid w:val="00CA5DC6"/>
    <w:rsid w:val="00CA5FF8"/>
    <w:rsid w:val="00CA62E6"/>
    <w:rsid w:val="00CA6504"/>
    <w:rsid w:val="00CA653C"/>
    <w:rsid w:val="00CA6591"/>
    <w:rsid w:val="00CA69B2"/>
    <w:rsid w:val="00CA6FB0"/>
    <w:rsid w:val="00CA7D2A"/>
    <w:rsid w:val="00CB01C6"/>
    <w:rsid w:val="00CB0311"/>
    <w:rsid w:val="00CB0AF5"/>
    <w:rsid w:val="00CB0BCE"/>
    <w:rsid w:val="00CB19E4"/>
    <w:rsid w:val="00CB1C38"/>
    <w:rsid w:val="00CB1D10"/>
    <w:rsid w:val="00CB25D6"/>
    <w:rsid w:val="00CB3E29"/>
    <w:rsid w:val="00CB437E"/>
    <w:rsid w:val="00CB4423"/>
    <w:rsid w:val="00CB45A2"/>
    <w:rsid w:val="00CB4630"/>
    <w:rsid w:val="00CB4A85"/>
    <w:rsid w:val="00CB4AD8"/>
    <w:rsid w:val="00CB59EA"/>
    <w:rsid w:val="00CB6277"/>
    <w:rsid w:val="00CB653C"/>
    <w:rsid w:val="00CB6AF1"/>
    <w:rsid w:val="00CB6C13"/>
    <w:rsid w:val="00CB6E66"/>
    <w:rsid w:val="00CB6E77"/>
    <w:rsid w:val="00CB6EEC"/>
    <w:rsid w:val="00CB719C"/>
    <w:rsid w:val="00CB72CC"/>
    <w:rsid w:val="00CB7763"/>
    <w:rsid w:val="00CB7DE3"/>
    <w:rsid w:val="00CC0106"/>
    <w:rsid w:val="00CC0DDD"/>
    <w:rsid w:val="00CC1938"/>
    <w:rsid w:val="00CC2026"/>
    <w:rsid w:val="00CC21D9"/>
    <w:rsid w:val="00CC243B"/>
    <w:rsid w:val="00CC27C7"/>
    <w:rsid w:val="00CC2A92"/>
    <w:rsid w:val="00CC2DCF"/>
    <w:rsid w:val="00CC34FD"/>
    <w:rsid w:val="00CC391F"/>
    <w:rsid w:val="00CC399A"/>
    <w:rsid w:val="00CC3E93"/>
    <w:rsid w:val="00CC498C"/>
    <w:rsid w:val="00CC4E5A"/>
    <w:rsid w:val="00CC5258"/>
    <w:rsid w:val="00CC548E"/>
    <w:rsid w:val="00CC5597"/>
    <w:rsid w:val="00CC57CA"/>
    <w:rsid w:val="00CC58F7"/>
    <w:rsid w:val="00CC68BE"/>
    <w:rsid w:val="00CC6F4E"/>
    <w:rsid w:val="00CC7084"/>
    <w:rsid w:val="00CC7436"/>
    <w:rsid w:val="00CC7466"/>
    <w:rsid w:val="00CC7718"/>
    <w:rsid w:val="00CD00CD"/>
    <w:rsid w:val="00CD0A1D"/>
    <w:rsid w:val="00CD0FE8"/>
    <w:rsid w:val="00CD1CFD"/>
    <w:rsid w:val="00CD252D"/>
    <w:rsid w:val="00CD2623"/>
    <w:rsid w:val="00CD2A6D"/>
    <w:rsid w:val="00CD2BEC"/>
    <w:rsid w:val="00CD30C9"/>
    <w:rsid w:val="00CD31C7"/>
    <w:rsid w:val="00CD3D35"/>
    <w:rsid w:val="00CD493F"/>
    <w:rsid w:val="00CD499C"/>
    <w:rsid w:val="00CD5001"/>
    <w:rsid w:val="00CD539B"/>
    <w:rsid w:val="00CD5F24"/>
    <w:rsid w:val="00CD6000"/>
    <w:rsid w:val="00CD65B3"/>
    <w:rsid w:val="00CD682E"/>
    <w:rsid w:val="00CD6E88"/>
    <w:rsid w:val="00CD6EE1"/>
    <w:rsid w:val="00CD7000"/>
    <w:rsid w:val="00CD7393"/>
    <w:rsid w:val="00CD75E5"/>
    <w:rsid w:val="00CD7EA3"/>
    <w:rsid w:val="00CD7EFC"/>
    <w:rsid w:val="00CD7F44"/>
    <w:rsid w:val="00CE004D"/>
    <w:rsid w:val="00CE01FF"/>
    <w:rsid w:val="00CE149C"/>
    <w:rsid w:val="00CE210E"/>
    <w:rsid w:val="00CE26CE"/>
    <w:rsid w:val="00CE2F4D"/>
    <w:rsid w:val="00CE33D9"/>
    <w:rsid w:val="00CE393E"/>
    <w:rsid w:val="00CE3AB3"/>
    <w:rsid w:val="00CE3F1F"/>
    <w:rsid w:val="00CE47AF"/>
    <w:rsid w:val="00CE4D60"/>
    <w:rsid w:val="00CE4F92"/>
    <w:rsid w:val="00CE4FBA"/>
    <w:rsid w:val="00CE4FCE"/>
    <w:rsid w:val="00CE55A0"/>
    <w:rsid w:val="00CE5948"/>
    <w:rsid w:val="00CE5F7E"/>
    <w:rsid w:val="00CE696D"/>
    <w:rsid w:val="00CE6DA8"/>
    <w:rsid w:val="00CE7477"/>
    <w:rsid w:val="00CE7586"/>
    <w:rsid w:val="00CE769C"/>
    <w:rsid w:val="00CE7D86"/>
    <w:rsid w:val="00CE7D90"/>
    <w:rsid w:val="00CF0152"/>
    <w:rsid w:val="00CF0C0C"/>
    <w:rsid w:val="00CF0F13"/>
    <w:rsid w:val="00CF1AD8"/>
    <w:rsid w:val="00CF2021"/>
    <w:rsid w:val="00CF273F"/>
    <w:rsid w:val="00CF282E"/>
    <w:rsid w:val="00CF2D21"/>
    <w:rsid w:val="00CF3153"/>
    <w:rsid w:val="00CF32BF"/>
    <w:rsid w:val="00CF380D"/>
    <w:rsid w:val="00CF399A"/>
    <w:rsid w:val="00CF444E"/>
    <w:rsid w:val="00CF46CD"/>
    <w:rsid w:val="00CF4709"/>
    <w:rsid w:val="00CF47A7"/>
    <w:rsid w:val="00CF4CC7"/>
    <w:rsid w:val="00CF4FCE"/>
    <w:rsid w:val="00CF4FD9"/>
    <w:rsid w:val="00CF5339"/>
    <w:rsid w:val="00CF5381"/>
    <w:rsid w:val="00CF5F4C"/>
    <w:rsid w:val="00CF6DC7"/>
    <w:rsid w:val="00CF7542"/>
    <w:rsid w:val="00CF77E1"/>
    <w:rsid w:val="00CF7E20"/>
    <w:rsid w:val="00D004B4"/>
    <w:rsid w:val="00D006B8"/>
    <w:rsid w:val="00D00DC8"/>
    <w:rsid w:val="00D00EF6"/>
    <w:rsid w:val="00D01956"/>
    <w:rsid w:val="00D01C36"/>
    <w:rsid w:val="00D01D49"/>
    <w:rsid w:val="00D0208D"/>
    <w:rsid w:val="00D0239C"/>
    <w:rsid w:val="00D02671"/>
    <w:rsid w:val="00D0275F"/>
    <w:rsid w:val="00D02B03"/>
    <w:rsid w:val="00D02E3A"/>
    <w:rsid w:val="00D03723"/>
    <w:rsid w:val="00D03A2A"/>
    <w:rsid w:val="00D04378"/>
    <w:rsid w:val="00D045C5"/>
    <w:rsid w:val="00D04E6A"/>
    <w:rsid w:val="00D0533F"/>
    <w:rsid w:val="00D054F9"/>
    <w:rsid w:val="00D055F7"/>
    <w:rsid w:val="00D0573D"/>
    <w:rsid w:val="00D0597C"/>
    <w:rsid w:val="00D0641E"/>
    <w:rsid w:val="00D06A8D"/>
    <w:rsid w:val="00D06ADC"/>
    <w:rsid w:val="00D0706C"/>
    <w:rsid w:val="00D07B51"/>
    <w:rsid w:val="00D07BAC"/>
    <w:rsid w:val="00D07BE5"/>
    <w:rsid w:val="00D07E9A"/>
    <w:rsid w:val="00D07F03"/>
    <w:rsid w:val="00D1034C"/>
    <w:rsid w:val="00D104CD"/>
    <w:rsid w:val="00D10CCE"/>
    <w:rsid w:val="00D11C4D"/>
    <w:rsid w:val="00D12159"/>
    <w:rsid w:val="00D12560"/>
    <w:rsid w:val="00D12B5D"/>
    <w:rsid w:val="00D12E32"/>
    <w:rsid w:val="00D133FF"/>
    <w:rsid w:val="00D154A8"/>
    <w:rsid w:val="00D155CC"/>
    <w:rsid w:val="00D157D2"/>
    <w:rsid w:val="00D15BE8"/>
    <w:rsid w:val="00D16AB5"/>
    <w:rsid w:val="00D16EDE"/>
    <w:rsid w:val="00D17044"/>
    <w:rsid w:val="00D1704B"/>
    <w:rsid w:val="00D17283"/>
    <w:rsid w:val="00D17AD0"/>
    <w:rsid w:val="00D17B6D"/>
    <w:rsid w:val="00D205F1"/>
    <w:rsid w:val="00D20642"/>
    <w:rsid w:val="00D20B76"/>
    <w:rsid w:val="00D20BFA"/>
    <w:rsid w:val="00D20E27"/>
    <w:rsid w:val="00D20FBA"/>
    <w:rsid w:val="00D2129B"/>
    <w:rsid w:val="00D21467"/>
    <w:rsid w:val="00D21A46"/>
    <w:rsid w:val="00D21AAA"/>
    <w:rsid w:val="00D21F30"/>
    <w:rsid w:val="00D2237D"/>
    <w:rsid w:val="00D227B8"/>
    <w:rsid w:val="00D22AE5"/>
    <w:rsid w:val="00D22B11"/>
    <w:rsid w:val="00D22CC2"/>
    <w:rsid w:val="00D23713"/>
    <w:rsid w:val="00D23887"/>
    <w:rsid w:val="00D23F45"/>
    <w:rsid w:val="00D2403C"/>
    <w:rsid w:val="00D2492A"/>
    <w:rsid w:val="00D25C59"/>
    <w:rsid w:val="00D260AA"/>
    <w:rsid w:val="00D2613D"/>
    <w:rsid w:val="00D26894"/>
    <w:rsid w:val="00D269F7"/>
    <w:rsid w:val="00D26D52"/>
    <w:rsid w:val="00D26EF9"/>
    <w:rsid w:val="00D273EB"/>
    <w:rsid w:val="00D278F7"/>
    <w:rsid w:val="00D27B90"/>
    <w:rsid w:val="00D27C69"/>
    <w:rsid w:val="00D27C7C"/>
    <w:rsid w:val="00D30498"/>
    <w:rsid w:val="00D306BF"/>
    <w:rsid w:val="00D30A65"/>
    <w:rsid w:val="00D30B0C"/>
    <w:rsid w:val="00D30D79"/>
    <w:rsid w:val="00D312E2"/>
    <w:rsid w:val="00D31596"/>
    <w:rsid w:val="00D31B7F"/>
    <w:rsid w:val="00D31C2A"/>
    <w:rsid w:val="00D31F06"/>
    <w:rsid w:val="00D31FE1"/>
    <w:rsid w:val="00D320A7"/>
    <w:rsid w:val="00D3231B"/>
    <w:rsid w:val="00D32D45"/>
    <w:rsid w:val="00D32DB9"/>
    <w:rsid w:val="00D33A63"/>
    <w:rsid w:val="00D34F3D"/>
    <w:rsid w:val="00D34FD1"/>
    <w:rsid w:val="00D359B4"/>
    <w:rsid w:val="00D36B91"/>
    <w:rsid w:val="00D36DD3"/>
    <w:rsid w:val="00D36F16"/>
    <w:rsid w:val="00D37BDD"/>
    <w:rsid w:val="00D37D8F"/>
    <w:rsid w:val="00D37EC5"/>
    <w:rsid w:val="00D4005D"/>
    <w:rsid w:val="00D405C3"/>
    <w:rsid w:val="00D4156C"/>
    <w:rsid w:val="00D41744"/>
    <w:rsid w:val="00D4191C"/>
    <w:rsid w:val="00D41B4B"/>
    <w:rsid w:val="00D42450"/>
    <w:rsid w:val="00D4255D"/>
    <w:rsid w:val="00D42716"/>
    <w:rsid w:val="00D42891"/>
    <w:rsid w:val="00D42AE1"/>
    <w:rsid w:val="00D42F91"/>
    <w:rsid w:val="00D4336F"/>
    <w:rsid w:val="00D43669"/>
    <w:rsid w:val="00D4387F"/>
    <w:rsid w:val="00D43DE1"/>
    <w:rsid w:val="00D44099"/>
    <w:rsid w:val="00D44678"/>
    <w:rsid w:val="00D44AA8"/>
    <w:rsid w:val="00D44C22"/>
    <w:rsid w:val="00D451BB"/>
    <w:rsid w:val="00D45B80"/>
    <w:rsid w:val="00D46503"/>
    <w:rsid w:val="00D46D5A"/>
    <w:rsid w:val="00D46DDA"/>
    <w:rsid w:val="00D46E5E"/>
    <w:rsid w:val="00D470FD"/>
    <w:rsid w:val="00D47D31"/>
    <w:rsid w:val="00D51D33"/>
    <w:rsid w:val="00D5227B"/>
    <w:rsid w:val="00D5269F"/>
    <w:rsid w:val="00D5286A"/>
    <w:rsid w:val="00D52E5C"/>
    <w:rsid w:val="00D52F8B"/>
    <w:rsid w:val="00D53719"/>
    <w:rsid w:val="00D53833"/>
    <w:rsid w:val="00D538E1"/>
    <w:rsid w:val="00D53FB2"/>
    <w:rsid w:val="00D544C9"/>
    <w:rsid w:val="00D55331"/>
    <w:rsid w:val="00D55508"/>
    <w:rsid w:val="00D55B6E"/>
    <w:rsid w:val="00D56317"/>
    <w:rsid w:val="00D572A3"/>
    <w:rsid w:val="00D574B1"/>
    <w:rsid w:val="00D57AF2"/>
    <w:rsid w:val="00D57D54"/>
    <w:rsid w:val="00D57EB2"/>
    <w:rsid w:val="00D57EEE"/>
    <w:rsid w:val="00D6018A"/>
    <w:rsid w:val="00D6061B"/>
    <w:rsid w:val="00D6072D"/>
    <w:rsid w:val="00D60C07"/>
    <w:rsid w:val="00D60EA6"/>
    <w:rsid w:val="00D61425"/>
    <w:rsid w:val="00D6191F"/>
    <w:rsid w:val="00D6266C"/>
    <w:rsid w:val="00D626B2"/>
    <w:rsid w:val="00D62956"/>
    <w:rsid w:val="00D62EC4"/>
    <w:rsid w:val="00D6366C"/>
    <w:rsid w:val="00D63734"/>
    <w:rsid w:val="00D6390E"/>
    <w:rsid w:val="00D63946"/>
    <w:rsid w:val="00D64697"/>
    <w:rsid w:val="00D64733"/>
    <w:rsid w:val="00D6491A"/>
    <w:rsid w:val="00D64D39"/>
    <w:rsid w:val="00D64F5C"/>
    <w:rsid w:val="00D65A2F"/>
    <w:rsid w:val="00D65A75"/>
    <w:rsid w:val="00D660D9"/>
    <w:rsid w:val="00D6658E"/>
    <w:rsid w:val="00D66796"/>
    <w:rsid w:val="00D668AB"/>
    <w:rsid w:val="00D66F6C"/>
    <w:rsid w:val="00D676D5"/>
    <w:rsid w:val="00D67CF5"/>
    <w:rsid w:val="00D702D9"/>
    <w:rsid w:val="00D71025"/>
    <w:rsid w:val="00D713A4"/>
    <w:rsid w:val="00D7150A"/>
    <w:rsid w:val="00D71883"/>
    <w:rsid w:val="00D7188C"/>
    <w:rsid w:val="00D719B3"/>
    <w:rsid w:val="00D71AEA"/>
    <w:rsid w:val="00D72AE7"/>
    <w:rsid w:val="00D72FB6"/>
    <w:rsid w:val="00D73BF8"/>
    <w:rsid w:val="00D73DA0"/>
    <w:rsid w:val="00D73F6B"/>
    <w:rsid w:val="00D747E7"/>
    <w:rsid w:val="00D74DF8"/>
    <w:rsid w:val="00D752D0"/>
    <w:rsid w:val="00D75C45"/>
    <w:rsid w:val="00D75DA2"/>
    <w:rsid w:val="00D761E2"/>
    <w:rsid w:val="00D761F0"/>
    <w:rsid w:val="00D76268"/>
    <w:rsid w:val="00D76670"/>
    <w:rsid w:val="00D76F86"/>
    <w:rsid w:val="00D7719D"/>
    <w:rsid w:val="00D77F9C"/>
    <w:rsid w:val="00D8047E"/>
    <w:rsid w:val="00D8112C"/>
    <w:rsid w:val="00D81155"/>
    <w:rsid w:val="00D8120D"/>
    <w:rsid w:val="00D81613"/>
    <w:rsid w:val="00D82116"/>
    <w:rsid w:val="00D8228D"/>
    <w:rsid w:val="00D83713"/>
    <w:rsid w:val="00D849EB"/>
    <w:rsid w:val="00D84BC1"/>
    <w:rsid w:val="00D84EF4"/>
    <w:rsid w:val="00D84FB6"/>
    <w:rsid w:val="00D8500C"/>
    <w:rsid w:val="00D85091"/>
    <w:rsid w:val="00D85310"/>
    <w:rsid w:val="00D8576A"/>
    <w:rsid w:val="00D85B13"/>
    <w:rsid w:val="00D85D5F"/>
    <w:rsid w:val="00D86F5F"/>
    <w:rsid w:val="00D8731C"/>
    <w:rsid w:val="00D87438"/>
    <w:rsid w:val="00D87667"/>
    <w:rsid w:val="00D87751"/>
    <w:rsid w:val="00D87977"/>
    <w:rsid w:val="00D87D81"/>
    <w:rsid w:val="00D87ED8"/>
    <w:rsid w:val="00D87F22"/>
    <w:rsid w:val="00D90020"/>
    <w:rsid w:val="00D90350"/>
    <w:rsid w:val="00D9042D"/>
    <w:rsid w:val="00D90D33"/>
    <w:rsid w:val="00D91043"/>
    <w:rsid w:val="00D92F5F"/>
    <w:rsid w:val="00D9326B"/>
    <w:rsid w:val="00D93E85"/>
    <w:rsid w:val="00D941D6"/>
    <w:rsid w:val="00D944B9"/>
    <w:rsid w:val="00D944F6"/>
    <w:rsid w:val="00D9501D"/>
    <w:rsid w:val="00D95065"/>
    <w:rsid w:val="00D96218"/>
    <w:rsid w:val="00D966B9"/>
    <w:rsid w:val="00D96824"/>
    <w:rsid w:val="00D96A2E"/>
    <w:rsid w:val="00D96A49"/>
    <w:rsid w:val="00D96C2B"/>
    <w:rsid w:val="00D97060"/>
    <w:rsid w:val="00D9747F"/>
    <w:rsid w:val="00DA0D02"/>
    <w:rsid w:val="00DA10F7"/>
    <w:rsid w:val="00DA1C4C"/>
    <w:rsid w:val="00DA1E33"/>
    <w:rsid w:val="00DA21CB"/>
    <w:rsid w:val="00DA21E3"/>
    <w:rsid w:val="00DA23FA"/>
    <w:rsid w:val="00DA25E3"/>
    <w:rsid w:val="00DA2794"/>
    <w:rsid w:val="00DA3979"/>
    <w:rsid w:val="00DA43C6"/>
    <w:rsid w:val="00DA46B1"/>
    <w:rsid w:val="00DA49B7"/>
    <w:rsid w:val="00DA5C12"/>
    <w:rsid w:val="00DA5CE2"/>
    <w:rsid w:val="00DA625C"/>
    <w:rsid w:val="00DA62B0"/>
    <w:rsid w:val="00DA6AA0"/>
    <w:rsid w:val="00DB0087"/>
    <w:rsid w:val="00DB02A8"/>
    <w:rsid w:val="00DB05C8"/>
    <w:rsid w:val="00DB08F5"/>
    <w:rsid w:val="00DB09E8"/>
    <w:rsid w:val="00DB0D13"/>
    <w:rsid w:val="00DB1724"/>
    <w:rsid w:val="00DB185C"/>
    <w:rsid w:val="00DB1BB5"/>
    <w:rsid w:val="00DB1D8F"/>
    <w:rsid w:val="00DB24E3"/>
    <w:rsid w:val="00DB25CC"/>
    <w:rsid w:val="00DB27C4"/>
    <w:rsid w:val="00DB37DC"/>
    <w:rsid w:val="00DB4A22"/>
    <w:rsid w:val="00DB54B9"/>
    <w:rsid w:val="00DB68F5"/>
    <w:rsid w:val="00DB6AF5"/>
    <w:rsid w:val="00DB6E25"/>
    <w:rsid w:val="00DB6FD3"/>
    <w:rsid w:val="00DB7546"/>
    <w:rsid w:val="00DB7D7E"/>
    <w:rsid w:val="00DB7E49"/>
    <w:rsid w:val="00DC00B0"/>
    <w:rsid w:val="00DC01A0"/>
    <w:rsid w:val="00DC124E"/>
    <w:rsid w:val="00DC125F"/>
    <w:rsid w:val="00DC16DA"/>
    <w:rsid w:val="00DC1E19"/>
    <w:rsid w:val="00DC2C90"/>
    <w:rsid w:val="00DC34F3"/>
    <w:rsid w:val="00DC3F70"/>
    <w:rsid w:val="00DC4280"/>
    <w:rsid w:val="00DC4C2C"/>
    <w:rsid w:val="00DC4F40"/>
    <w:rsid w:val="00DC5012"/>
    <w:rsid w:val="00DC52C2"/>
    <w:rsid w:val="00DC6755"/>
    <w:rsid w:val="00DC69C5"/>
    <w:rsid w:val="00DC6A6B"/>
    <w:rsid w:val="00DC6F72"/>
    <w:rsid w:val="00DC70DD"/>
    <w:rsid w:val="00DC7280"/>
    <w:rsid w:val="00DC73DD"/>
    <w:rsid w:val="00DC7423"/>
    <w:rsid w:val="00DC74D7"/>
    <w:rsid w:val="00DC7717"/>
    <w:rsid w:val="00DC7863"/>
    <w:rsid w:val="00DC7897"/>
    <w:rsid w:val="00DC7E2C"/>
    <w:rsid w:val="00DC7E6E"/>
    <w:rsid w:val="00DC7FE0"/>
    <w:rsid w:val="00DD00FC"/>
    <w:rsid w:val="00DD013B"/>
    <w:rsid w:val="00DD02AC"/>
    <w:rsid w:val="00DD0436"/>
    <w:rsid w:val="00DD08E9"/>
    <w:rsid w:val="00DD09CD"/>
    <w:rsid w:val="00DD0CE7"/>
    <w:rsid w:val="00DD0E60"/>
    <w:rsid w:val="00DD0F40"/>
    <w:rsid w:val="00DD13CB"/>
    <w:rsid w:val="00DD1A1E"/>
    <w:rsid w:val="00DD1A39"/>
    <w:rsid w:val="00DD28EA"/>
    <w:rsid w:val="00DD34E1"/>
    <w:rsid w:val="00DD385D"/>
    <w:rsid w:val="00DD387C"/>
    <w:rsid w:val="00DD4002"/>
    <w:rsid w:val="00DD40D0"/>
    <w:rsid w:val="00DD48D4"/>
    <w:rsid w:val="00DD4FEB"/>
    <w:rsid w:val="00DD5256"/>
    <w:rsid w:val="00DD5A13"/>
    <w:rsid w:val="00DD5C24"/>
    <w:rsid w:val="00DD5CCB"/>
    <w:rsid w:val="00DD5EB5"/>
    <w:rsid w:val="00DD5EB9"/>
    <w:rsid w:val="00DD6104"/>
    <w:rsid w:val="00DD6423"/>
    <w:rsid w:val="00DD64B2"/>
    <w:rsid w:val="00DD76BF"/>
    <w:rsid w:val="00DD7811"/>
    <w:rsid w:val="00DD7C18"/>
    <w:rsid w:val="00DD7DE0"/>
    <w:rsid w:val="00DE0E7A"/>
    <w:rsid w:val="00DE1BAD"/>
    <w:rsid w:val="00DE1C07"/>
    <w:rsid w:val="00DE224B"/>
    <w:rsid w:val="00DE2B32"/>
    <w:rsid w:val="00DE2CEB"/>
    <w:rsid w:val="00DE3198"/>
    <w:rsid w:val="00DE35EE"/>
    <w:rsid w:val="00DE363E"/>
    <w:rsid w:val="00DE366C"/>
    <w:rsid w:val="00DE4873"/>
    <w:rsid w:val="00DE49BF"/>
    <w:rsid w:val="00DE557F"/>
    <w:rsid w:val="00DE59F6"/>
    <w:rsid w:val="00DE639F"/>
    <w:rsid w:val="00DE64DE"/>
    <w:rsid w:val="00DE66B9"/>
    <w:rsid w:val="00DE6701"/>
    <w:rsid w:val="00DE6D6C"/>
    <w:rsid w:val="00DE7133"/>
    <w:rsid w:val="00DE74A6"/>
    <w:rsid w:val="00DE79F9"/>
    <w:rsid w:val="00DE7DB7"/>
    <w:rsid w:val="00DE7E1E"/>
    <w:rsid w:val="00DF067A"/>
    <w:rsid w:val="00DF0742"/>
    <w:rsid w:val="00DF0861"/>
    <w:rsid w:val="00DF0951"/>
    <w:rsid w:val="00DF0B69"/>
    <w:rsid w:val="00DF1000"/>
    <w:rsid w:val="00DF1B0A"/>
    <w:rsid w:val="00DF1F00"/>
    <w:rsid w:val="00DF2A41"/>
    <w:rsid w:val="00DF3115"/>
    <w:rsid w:val="00DF3908"/>
    <w:rsid w:val="00DF3D2D"/>
    <w:rsid w:val="00DF3E19"/>
    <w:rsid w:val="00DF428A"/>
    <w:rsid w:val="00DF4643"/>
    <w:rsid w:val="00DF658D"/>
    <w:rsid w:val="00DF68C7"/>
    <w:rsid w:val="00DF6FAC"/>
    <w:rsid w:val="00DF7000"/>
    <w:rsid w:val="00DF721D"/>
    <w:rsid w:val="00DF7869"/>
    <w:rsid w:val="00DF7B6B"/>
    <w:rsid w:val="00E0061A"/>
    <w:rsid w:val="00E00828"/>
    <w:rsid w:val="00E0136D"/>
    <w:rsid w:val="00E01E5F"/>
    <w:rsid w:val="00E0207A"/>
    <w:rsid w:val="00E0299F"/>
    <w:rsid w:val="00E0338B"/>
    <w:rsid w:val="00E03711"/>
    <w:rsid w:val="00E03999"/>
    <w:rsid w:val="00E03B9F"/>
    <w:rsid w:val="00E042A0"/>
    <w:rsid w:val="00E0478A"/>
    <w:rsid w:val="00E04D1B"/>
    <w:rsid w:val="00E05097"/>
    <w:rsid w:val="00E0578A"/>
    <w:rsid w:val="00E05B7B"/>
    <w:rsid w:val="00E05CA1"/>
    <w:rsid w:val="00E05DC0"/>
    <w:rsid w:val="00E06EC0"/>
    <w:rsid w:val="00E07408"/>
    <w:rsid w:val="00E079AF"/>
    <w:rsid w:val="00E1032C"/>
    <w:rsid w:val="00E10BC6"/>
    <w:rsid w:val="00E11247"/>
    <w:rsid w:val="00E116F7"/>
    <w:rsid w:val="00E11F22"/>
    <w:rsid w:val="00E12342"/>
    <w:rsid w:val="00E12697"/>
    <w:rsid w:val="00E12CC8"/>
    <w:rsid w:val="00E13398"/>
    <w:rsid w:val="00E13A3B"/>
    <w:rsid w:val="00E13CDF"/>
    <w:rsid w:val="00E13E45"/>
    <w:rsid w:val="00E13EBC"/>
    <w:rsid w:val="00E13F9C"/>
    <w:rsid w:val="00E1424A"/>
    <w:rsid w:val="00E1491B"/>
    <w:rsid w:val="00E14964"/>
    <w:rsid w:val="00E14E27"/>
    <w:rsid w:val="00E15C5C"/>
    <w:rsid w:val="00E15C8C"/>
    <w:rsid w:val="00E15DBF"/>
    <w:rsid w:val="00E16039"/>
    <w:rsid w:val="00E162E8"/>
    <w:rsid w:val="00E16451"/>
    <w:rsid w:val="00E164AA"/>
    <w:rsid w:val="00E165A2"/>
    <w:rsid w:val="00E1681C"/>
    <w:rsid w:val="00E16856"/>
    <w:rsid w:val="00E1712F"/>
    <w:rsid w:val="00E17228"/>
    <w:rsid w:val="00E176F4"/>
    <w:rsid w:val="00E17BCA"/>
    <w:rsid w:val="00E204EC"/>
    <w:rsid w:val="00E20CD9"/>
    <w:rsid w:val="00E20FBC"/>
    <w:rsid w:val="00E219E9"/>
    <w:rsid w:val="00E21ECB"/>
    <w:rsid w:val="00E2288E"/>
    <w:rsid w:val="00E22C84"/>
    <w:rsid w:val="00E23537"/>
    <w:rsid w:val="00E24341"/>
    <w:rsid w:val="00E243A6"/>
    <w:rsid w:val="00E24CD1"/>
    <w:rsid w:val="00E25483"/>
    <w:rsid w:val="00E2582C"/>
    <w:rsid w:val="00E259C6"/>
    <w:rsid w:val="00E25A04"/>
    <w:rsid w:val="00E26614"/>
    <w:rsid w:val="00E27047"/>
    <w:rsid w:val="00E27121"/>
    <w:rsid w:val="00E27137"/>
    <w:rsid w:val="00E272DB"/>
    <w:rsid w:val="00E27416"/>
    <w:rsid w:val="00E278E9"/>
    <w:rsid w:val="00E27F58"/>
    <w:rsid w:val="00E27FB5"/>
    <w:rsid w:val="00E30D34"/>
    <w:rsid w:val="00E31040"/>
    <w:rsid w:val="00E310B5"/>
    <w:rsid w:val="00E315D7"/>
    <w:rsid w:val="00E317AA"/>
    <w:rsid w:val="00E31838"/>
    <w:rsid w:val="00E31980"/>
    <w:rsid w:val="00E32A17"/>
    <w:rsid w:val="00E32DCA"/>
    <w:rsid w:val="00E32F39"/>
    <w:rsid w:val="00E33496"/>
    <w:rsid w:val="00E334FF"/>
    <w:rsid w:val="00E33DB3"/>
    <w:rsid w:val="00E34386"/>
    <w:rsid w:val="00E3443F"/>
    <w:rsid w:val="00E344C4"/>
    <w:rsid w:val="00E34A98"/>
    <w:rsid w:val="00E34D83"/>
    <w:rsid w:val="00E34DD1"/>
    <w:rsid w:val="00E358AF"/>
    <w:rsid w:val="00E35C96"/>
    <w:rsid w:val="00E3699D"/>
    <w:rsid w:val="00E3750A"/>
    <w:rsid w:val="00E4004D"/>
    <w:rsid w:val="00E402E7"/>
    <w:rsid w:val="00E4062B"/>
    <w:rsid w:val="00E406CA"/>
    <w:rsid w:val="00E4079C"/>
    <w:rsid w:val="00E41C58"/>
    <w:rsid w:val="00E4242E"/>
    <w:rsid w:val="00E42D3C"/>
    <w:rsid w:val="00E42D4E"/>
    <w:rsid w:val="00E431E7"/>
    <w:rsid w:val="00E440EB"/>
    <w:rsid w:val="00E4457C"/>
    <w:rsid w:val="00E4476B"/>
    <w:rsid w:val="00E448D5"/>
    <w:rsid w:val="00E455AC"/>
    <w:rsid w:val="00E459B7"/>
    <w:rsid w:val="00E46814"/>
    <w:rsid w:val="00E468DD"/>
    <w:rsid w:val="00E46D8C"/>
    <w:rsid w:val="00E46DC1"/>
    <w:rsid w:val="00E46ECB"/>
    <w:rsid w:val="00E47513"/>
    <w:rsid w:val="00E477AF"/>
    <w:rsid w:val="00E4791C"/>
    <w:rsid w:val="00E50281"/>
    <w:rsid w:val="00E50E87"/>
    <w:rsid w:val="00E50F6B"/>
    <w:rsid w:val="00E51866"/>
    <w:rsid w:val="00E51E92"/>
    <w:rsid w:val="00E51F7D"/>
    <w:rsid w:val="00E52E83"/>
    <w:rsid w:val="00E537C6"/>
    <w:rsid w:val="00E53BD5"/>
    <w:rsid w:val="00E53E0D"/>
    <w:rsid w:val="00E54415"/>
    <w:rsid w:val="00E549F2"/>
    <w:rsid w:val="00E55172"/>
    <w:rsid w:val="00E554A1"/>
    <w:rsid w:val="00E556D9"/>
    <w:rsid w:val="00E559E2"/>
    <w:rsid w:val="00E55A5E"/>
    <w:rsid w:val="00E55B6D"/>
    <w:rsid w:val="00E56151"/>
    <w:rsid w:val="00E573CB"/>
    <w:rsid w:val="00E5789D"/>
    <w:rsid w:val="00E57C07"/>
    <w:rsid w:val="00E60046"/>
    <w:rsid w:val="00E60C60"/>
    <w:rsid w:val="00E6117C"/>
    <w:rsid w:val="00E61C90"/>
    <w:rsid w:val="00E61ECB"/>
    <w:rsid w:val="00E62049"/>
    <w:rsid w:val="00E62328"/>
    <w:rsid w:val="00E6405F"/>
    <w:rsid w:val="00E642A0"/>
    <w:rsid w:val="00E6457A"/>
    <w:rsid w:val="00E650E5"/>
    <w:rsid w:val="00E65132"/>
    <w:rsid w:val="00E651E7"/>
    <w:rsid w:val="00E6540F"/>
    <w:rsid w:val="00E65427"/>
    <w:rsid w:val="00E65434"/>
    <w:rsid w:val="00E654B7"/>
    <w:rsid w:val="00E66132"/>
    <w:rsid w:val="00E66AAD"/>
    <w:rsid w:val="00E66D3D"/>
    <w:rsid w:val="00E67402"/>
    <w:rsid w:val="00E67536"/>
    <w:rsid w:val="00E677CF"/>
    <w:rsid w:val="00E67EA3"/>
    <w:rsid w:val="00E70424"/>
    <w:rsid w:val="00E71BEB"/>
    <w:rsid w:val="00E72164"/>
    <w:rsid w:val="00E7292E"/>
    <w:rsid w:val="00E72D7B"/>
    <w:rsid w:val="00E72FBC"/>
    <w:rsid w:val="00E73481"/>
    <w:rsid w:val="00E73A54"/>
    <w:rsid w:val="00E73AE8"/>
    <w:rsid w:val="00E73F1A"/>
    <w:rsid w:val="00E745E4"/>
    <w:rsid w:val="00E746E2"/>
    <w:rsid w:val="00E74B74"/>
    <w:rsid w:val="00E74D3F"/>
    <w:rsid w:val="00E75AE6"/>
    <w:rsid w:val="00E760A5"/>
    <w:rsid w:val="00E76200"/>
    <w:rsid w:val="00E76495"/>
    <w:rsid w:val="00E767DC"/>
    <w:rsid w:val="00E76D10"/>
    <w:rsid w:val="00E76F4F"/>
    <w:rsid w:val="00E77493"/>
    <w:rsid w:val="00E77524"/>
    <w:rsid w:val="00E77C10"/>
    <w:rsid w:val="00E800AB"/>
    <w:rsid w:val="00E80177"/>
    <w:rsid w:val="00E8039C"/>
    <w:rsid w:val="00E80485"/>
    <w:rsid w:val="00E80A27"/>
    <w:rsid w:val="00E80A85"/>
    <w:rsid w:val="00E80FCE"/>
    <w:rsid w:val="00E81D05"/>
    <w:rsid w:val="00E822EB"/>
    <w:rsid w:val="00E83900"/>
    <w:rsid w:val="00E83A4E"/>
    <w:rsid w:val="00E8442A"/>
    <w:rsid w:val="00E846B9"/>
    <w:rsid w:val="00E84D6B"/>
    <w:rsid w:val="00E852E3"/>
    <w:rsid w:val="00E853BD"/>
    <w:rsid w:val="00E855A3"/>
    <w:rsid w:val="00E8583D"/>
    <w:rsid w:val="00E8587C"/>
    <w:rsid w:val="00E85F1F"/>
    <w:rsid w:val="00E8601C"/>
    <w:rsid w:val="00E860D4"/>
    <w:rsid w:val="00E8638E"/>
    <w:rsid w:val="00E86545"/>
    <w:rsid w:val="00E869A0"/>
    <w:rsid w:val="00E86AB8"/>
    <w:rsid w:val="00E87198"/>
    <w:rsid w:val="00E87FDE"/>
    <w:rsid w:val="00E90744"/>
    <w:rsid w:val="00E908F3"/>
    <w:rsid w:val="00E9183D"/>
    <w:rsid w:val="00E91BC8"/>
    <w:rsid w:val="00E92184"/>
    <w:rsid w:val="00E92682"/>
    <w:rsid w:val="00E92A22"/>
    <w:rsid w:val="00E92CD4"/>
    <w:rsid w:val="00E9462C"/>
    <w:rsid w:val="00E94BB2"/>
    <w:rsid w:val="00E95545"/>
    <w:rsid w:val="00E95D66"/>
    <w:rsid w:val="00E9655B"/>
    <w:rsid w:val="00E965AC"/>
    <w:rsid w:val="00E966F3"/>
    <w:rsid w:val="00E972C8"/>
    <w:rsid w:val="00E97372"/>
    <w:rsid w:val="00E97476"/>
    <w:rsid w:val="00E975CA"/>
    <w:rsid w:val="00EA075C"/>
    <w:rsid w:val="00EA0D80"/>
    <w:rsid w:val="00EA1134"/>
    <w:rsid w:val="00EA135A"/>
    <w:rsid w:val="00EA15E8"/>
    <w:rsid w:val="00EA1931"/>
    <w:rsid w:val="00EA1D38"/>
    <w:rsid w:val="00EA21CE"/>
    <w:rsid w:val="00EA21F6"/>
    <w:rsid w:val="00EA2CA7"/>
    <w:rsid w:val="00EA2D77"/>
    <w:rsid w:val="00EA2F0F"/>
    <w:rsid w:val="00EA334E"/>
    <w:rsid w:val="00EA357B"/>
    <w:rsid w:val="00EA3B26"/>
    <w:rsid w:val="00EA3EE4"/>
    <w:rsid w:val="00EA3F51"/>
    <w:rsid w:val="00EA417F"/>
    <w:rsid w:val="00EA4399"/>
    <w:rsid w:val="00EA464C"/>
    <w:rsid w:val="00EA470F"/>
    <w:rsid w:val="00EA50C3"/>
    <w:rsid w:val="00EA5194"/>
    <w:rsid w:val="00EA54F5"/>
    <w:rsid w:val="00EA5DF4"/>
    <w:rsid w:val="00EA67F8"/>
    <w:rsid w:val="00EA6D6A"/>
    <w:rsid w:val="00EA7EE6"/>
    <w:rsid w:val="00EA7F1E"/>
    <w:rsid w:val="00EB13CA"/>
    <w:rsid w:val="00EB2170"/>
    <w:rsid w:val="00EB2B21"/>
    <w:rsid w:val="00EB2C84"/>
    <w:rsid w:val="00EB2C89"/>
    <w:rsid w:val="00EB2D02"/>
    <w:rsid w:val="00EB30E1"/>
    <w:rsid w:val="00EB33B4"/>
    <w:rsid w:val="00EB3512"/>
    <w:rsid w:val="00EB3F41"/>
    <w:rsid w:val="00EB40EE"/>
    <w:rsid w:val="00EB4262"/>
    <w:rsid w:val="00EB473D"/>
    <w:rsid w:val="00EB4C81"/>
    <w:rsid w:val="00EB50B3"/>
    <w:rsid w:val="00EB53D6"/>
    <w:rsid w:val="00EB5656"/>
    <w:rsid w:val="00EB5A1F"/>
    <w:rsid w:val="00EB5B76"/>
    <w:rsid w:val="00EB6154"/>
    <w:rsid w:val="00EB6604"/>
    <w:rsid w:val="00EB699E"/>
    <w:rsid w:val="00EC028C"/>
    <w:rsid w:val="00EC0426"/>
    <w:rsid w:val="00EC080D"/>
    <w:rsid w:val="00EC13E0"/>
    <w:rsid w:val="00EC15BE"/>
    <w:rsid w:val="00EC1A4D"/>
    <w:rsid w:val="00EC1F9C"/>
    <w:rsid w:val="00EC21A6"/>
    <w:rsid w:val="00EC27A9"/>
    <w:rsid w:val="00EC27F2"/>
    <w:rsid w:val="00EC346C"/>
    <w:rsid w:val="00EC349C"/>
    <w:rsid w:val="00EC3974"/>
    <w:rsid w:val="00EC3FC7"/>
    <w:rsid w:val="00EC47B1"/>
    <w:rsid w:val="00EC49DC"/>
    <w:rsid w:val="00EC4B5E"/>
    <w:rsid w:val="00EC4F97"/>
    <w:rsid w:val="00EC5015"/>
    <w:rsid w:val="00EC5AB3"/>
    <w:rsid w:val="00EC5B8A"/>
    <w:rsid w:val="00EC5F28"/>
    <w:rsid w:val="00EC64F2"/>
    <w:rsid w:val="00EC6A26"/>
    <w:rsid w:val="00EC704D"/>
    <w:rsid w:val="00EC71DF"/>
    <w:rsid w:val="00EC730E"/>
    <w:rsid w:val="00EC78E7"/>
    <w:rsid w:val="00EC7937"/>
    <w:rsid w:val="00ED052C"/>
    <w:rsid w:val="00ED05EE"/>
    <w:rsid w:val="00ED0957"/>
    <w:rsid w:val="00ED09FF"/>
    <w:rsid w:val="00ED0B2A"/>
    <w:rsid w:val="00ED17F5"/>
    <w:rsid w:val="00ED1B7B"/>
    <w:rsid w:val="00ED20C5"/>
    <w:rsid w:val="00ED2157"/>
    <w:rsid w:val="00ED23A8"/>
    <w:rsid w:val="00ED23D1"/>
    <w:rsid w:val="00ED24F6"/>
    <w:rsid w:val="00ED28A9"/>
    <w:rsid w:val="00ED32DE"/>
    <w:rsid w:val="00ED3450"/>
    <w:rsid w:val="00ED34C9"/>
    <w:rsid w:val="00ED36AD"/>
    <w:rsid w:val="00ED380D"/>
    <w:rsid w:val="00ED3AD0"/>
    <w:rsid w:val="00ED3E8B"/>
    <w:rsid w:val="00ED4FA5"/>
    <w:rsid w:val="00ED50D4"/>
    <w:rsid w:val="00ED6FEC"/>
    <w:rsid w:val="00ED785D"/>
    <w:rsid w:val="00ED79AF"/>
    <w:rsid w:val="00EE0828"/>
    <w:rsid w:val="00EE14CC"/>
    <w:rsid w:val="00EE17E4"/>
    <w:rsid w:val="00EE1F2B"/>
    <w:rsid w:val="00EE2241"/>
    <w:rsid w:val="00EE265A"/>
    <w:rsid w:val="00EE26FB"/>
    <w:rsid w:val="00EE2EF0"/>
    <w:rsid w:val="00EE2F9D"/>
    <w:rsid w:val="00EE2FA4"/>
    <w:rsid w:val="00EE3036"/>
    <w:rsid w:val="00EE30AB"/>
    <w:rsid w:val="00EE3407"/>
    <w:rsid w:val="00EE41F5"/>
    <w:rsid w:val="00EE499A"/>
    <w:rsid w:val="00EE59AE"/>
    <w:rsid w:val="00EE5D39"/>
    <w:rsid w:val="00EE60A1"/>
    <w:rsid w:val="00EE6527"/>
    <w:rsid w:val="00EE6648"/>
    <w:rsid w:val="00EE6DB7"/>
    <w:rsid w:val="00EE783F"/>
    <w:rsid w:val="00EF1C6D"/>
    <w:rsid w:val="00EF1E52"/>
    <w:rsid w:val="00EF21B0"/>
    <w:rsid w:val="00EF386D"/>
    <w:rsid w:val="00EF3BF3"/>
    <w:rsid w:val="00EF3C6D"/>
    <w:rsid w:val="00EF3F8D"/>
    <w:rsid w:val="00EF4307"/>
    <w:rsid w:val="00EF4CD0"/>
    <w:rsid w:val="00EF4FC3"/>
    <w:rsid w:val="00EF4FF9"/>
    <w:rsid w:val="00EF6201"/>
    <w:rsid w:val="00EF64A3"/>
    <w:rsid w:val="00EF6594"/>
    <w:rsid w:val="00EF7280"/>
    <w:rsid w:val="00EF74BF"/>
    <w:rsid w:val="00EF758C"/>
    <w:rsid w:val="00EF7743"/>
    <w:rsid w:val="00EF7C5C"/>
    <w:rsid w:val="00F002F8"/>
    <w:rsid w:val="00F00AFF"/>
    <w:rsid w:val="00F01B62"/>
    <w:rsid w:val="00F01B8D"/>
    <w:rsid w:val="00F01B93"/>
    <w:rsid w:val="00F0201E"/>
    <w:rsid w:val="00F022CD"/>
    <w:rsid w:val="00F02814"/>
    <w:rsid w:val="00F02B3B"/>
    <w:rsid w:val="00F02DB2"/>
    <w:rsid w:val="00F03002"/>
    <w:rsid w:val="00F0309B"/>
    <w:rsid w:val="00F0480F"/>
    <w:rsid w:val="00F04C5C"/>
    <w:rsid w:val="00F04E43"/>
    <w:rsid w:val="00F04E62"/>
    <w:rsid w:val="00F053BF"/>
    <w:rsid w:val="00F054EC"/>
    <w:rsid w:val="00F065DF"/>
    <w:rsid w:val="00F0678C"/>
    <w:rsid w:val="00F06890"/>
    <w:rsid w:val="00F072E5"/>
    <w:rsid w:val="00F1104B"/>
    <w:rsid w:val="00F11444"/>
    <w:rsid w:val="00F117ED"/>
    <w:rsid w:val="00F11BDE"/>
    <w:rsid w:val="00F11F18"/>
    <w:rsid w:val="00F1225F"/>
    <w:rsid w:val="00F12470"/>
    <w:rsid w:val="00F13264"/>
    <w:rsid w:val="00F1350A"/>
    <w:rsid w:val="00F13B09"/>
    <w:rsid w:val="00F13E29"/>
    <w:rsid w:val="00F14D4F"/>
    <w:rsid w:val="00F14F5D"/>
    <w:rsid w:val="00F15464"/>
    <w:rsid w:val="00F15594"/>
    <w:rsid w:val="00F155D6"/>
    <w:rsid w:val="00F1591F"/>
    <w:rsid w:val="00F1628C"/>
    <w:rsid w:val="00F16728"/>
    <w:rsid w:val="00F172F3"/>
    <w:rsid w:val="00F17FEB"/>
    <w:rsid w:val="00F200AB"/>
    <w:rsid w:val="00F20462"/>
    <w:rsid w:val="00F2122F"/>
    <w:rsid w:val="00F2167C"/>
    <w:rsid w:val="00F217E4"/>
    <w:rsid w:val="00F218C4"/>
    <w:rsid w:val="00F21F64"/>
    <w:rsid w:val="00F220CC"/>
    <w:rsid w:val="00F22434"/>
    <w:rsid w:val="00F23346"/>
    <w:rsid w:val="00F23B97"/>
    <w:rsid w:val="00F24274"/>
    <w:rsid w:val="00F24834"/>
    <w:rsid w:val="00F24BD3"/>
    <w:rsid w:val="00F24CFC"/>
    <w:rsid w:val="00F2525D"/>
    <w:rsid w:val="00F25442"/>
    <w:rsid w:val="00F25C47"/>
    <w:rsid w:val="00F26094"/>
    <w:rsid w:val="00F262FA"/>
    <w:rsid w:val="00F26368"/>
    <w:rsid w:val="00F265FA"/>
    <w:rsid w:val="00F27095"/>
    <w:rsid w:val="00F27B6D"/>
    <w:rsid w:val="00F302DC"/>
    <w:rsid w:val="00F303D3"/>
    <w:rsid w:val="00F30B51"/>
    <w:rsid w:val="00F31727"/>
    <w:rsid w:val="00F317F6"/>
    <w:rsid w:val="00F318AC"/>
    <w:rsid w:val="00F31A58"/>
    <w:rsid w:val="00F31A77"/>
    <w:rsid w:val="00F31CED"/>
    <w:rsid w:val="00F31E16"/>
    <w:rsid w:val="00F31E3E"/>
    <w:rsid w:val="00F3257B"/>
    <w:rsid w:val="00F32E99"/>
    <w:rsid w:val="00F33106"/>
    <w:rsid w:val="00F335B1"/>
    <w:rsid w:val="00F33893"/>
    <w:rsid w:val="00F33E25"/>
    <w:rsid w:val="00F343BF"/>
    <w:rsid w:val="00F3443A"/>
    <w:rsid w:val="00F346A2"/>
    <w:rsid w:val="00F34AFA"/>
    <w:rsid w:val="00F34D1D"/>
    <w:rsid w:val="00F350D5"/>
    <w:rsid w:val="00F350E6"/>
    <w:rsid w:val="00F35174"/>
    <w:rsid w:val="00F357BF"/>
    <w:rsid w:val="00F35D3E"/>
    <w:rsid w:val="00F3645A"/>
    <w:rsid w:val="00F366CB"/>
    <w:rsid w:val="00F367DE"/>
    <w:rsid w:val="00F36E1F"/>
    <w:rsid w:val="00F37238"/>
    <w:rsid w:val="00F40731"/>
    <w:rsid w:val="00F4083C"/>
    <w:rsid w:val="00F409E5"/>
    <w:rsid w:val="00F40DF1"/>
    <w:rsid w:val="00F41BEE"/>
    <w:rsid w:val="00F42039"/>
    <w:rsid w:val="00F42B8D"/>
    <w:rsid w:val="00F43635"/>
    <w:rsid w:val="00F438D3"/>
    <w:rsid w:val="00F43A40"/>
    <w:rsid w:val="00F442E2"/>
    <w:rsid w:val="00F44C45"/>
    <w:rsid w:val="00F44C86"/>
    <w:rsid w:val="00F457FB"/>
    <w:rsid w:val="00F4639C"/>
    <w:rsid w:val="00F46546"/>
    <w:rsid w:val="00F467BC"/>
    <w:rsid w:val="00F46C80"/>
    <w:rsid w:val="00F46D41"/>
    <w:rsid w:val="00F47A93"/>
    <w:rsid w:val="00F50143"/>
    <w:rsid w:val="00F50173"/>
    <w:rsid w:val="00F5105E"/>
    <w:rsid w:val="00F517CD"/>
    <w:rsid w:val="00F51EDC"/>
    <w:rsid w:val="00F5277F"/>
    <w:rsid w:val="00F52FE2"/>
    <w:rsid w:val="00F530E2"/>
    <w:rsid w:val="00F53ECD"/>
    <w:rsid w:val="00F54345"/>
    <w:rsid w:val="00F56174"/>
    <w:rsid w:val="00F5620A"/>
    <w:rsid w:val="00F56304"/>
    <w:rsid w:val="00F56322"/>
    <w:rsid w:val="00F565EA"/>
    <w:rsid w:val="00F566B4"/>
    <w:rsid w:val="00F56D7D"/>
    <w:rsid w:val="00F57DA6"/>
    <w:rsid w:val="00F6059E"/>
    <w:rsid w:val="00F6088C"/>
    <w:rsid w:val="00F608E4"/>
    <w:rsid w:val="00F610E1"/>
    <w:rsid w:val="00F61331"/>
    <w:rsid w:val="00F61644"/>
    <w:rsid w:val="00F626A4"/>
    <w:rsid w:val="00F626C0"/>
    <w:rsid w:val="00F62886"/>
    <w:rsid w:val="00F62FAB"/>
    <w:rsid w:val="00F632C3"/>
    <w:rsid w:val="00F633B5"/>
    <w:rsid w:val="00F63E36"/>
    <w:rsid w:val="00F643FA"/>
    <w:rsid w:val="00F64949"/>
    <w:rsid w:val="00F64950"/>
    <w:rsid w:val="00F6533F"/>
    <w:rsid w:val="00F65817"/>
    <w:rsid w:val="00F65D98"/>
    <w:rsid w:val="00F661B5"/>
    <w:rsid w:val="00F66CFE"/>
    <w:rsid w:val="00F67033"/>
    <w:rsid w:val="00F6755C"/>
    <w:rsid w:val="00F67DB7"/>
    <w:rsid w:val="00F7017C"/>
    <w:rsid w:val="00F70498"/>
    <w:rsid w:val="00F704A7"/>
    <w:rsid w:val="00F70B1D"/>
    <w:rsid w:val="00F70E7E"/>
    <w:rsid w:val="00F71AA0"/>
    <w:rsid w:val="00F71B14"/>
    <w:rsid w:val="00F71B29"/>
    <w:rsid w:val="00F71C7F"/>
    <w:rsid w:val="00F728A8"/>
    <w:rsid w:val="00F729AF"/>
    <w:rsid w:val="00F7332C"/>
    <w:rsid w:val="00F735AC"/>
    <w:rsid w:val="00F74273"/>
    <w:rsid w:val="00F74692"/>
    <w:rsid w:val="00F75326"/>
    <w:rsid w:val="00F758AB"/>
    <w:rsid w:val="00F75CF3"/>
    <w:rsid w:val="00F76641"/>
    <w:rsid w:val="00F76695"/>
    <w:rsid w:val="00F766BB"/>
    <w:rsid w:val="00F76F09"/>
    <w:rsid w:val="00F76FEF"/>
    <w:rsid w:val="00F77728"/>
    <w:rsid w:val="00F77F1D"/>
    <w:rsid w:val="00F80A05"/>
    <w:rsid w:val="00F80ACA"/>
    <w:rsid w:val="00F80FC8"/>
    <w:rsid w:val="00F81E00"/>
    <w:rsid w:val="00F831AB"/>
    <w:rsid w:val="00F8361A"/>
    <w:rsid w:val="00F8396B"/>
    <w:rsid w:val="00F83C99"/>
    <w:rsid w:val="00F84606"/>
    <w:rsid w:val="00F8477A"/>
    <w:rsid w:val="00F84AFA"/>
    <w:rsid w:val="00F84F21"/>
    <w:rsid w:val="00F851EF"/>
    <w:rsid w:val="00F85206"/>
    <w:rsid w:val="00F857E8"/>
    <w:rsid w:val="00F86347"/>
    <w:rsid w:val="00F8647C"/>
    <w:rsid w:val="00F8750C"/>
    <w:rsid w:val="00F8778E"/>
    <w:rsid w:val="00F87B91"/>
    <w:rsid w:val="00F87FDA"/>
    <w:rsid w:val="00F90020"/>
    <w:rsid w:val="00F90651"/>
    <w:rsid w:val="00F90AD5"/>
    <w:rsid w:val="00F90C95"/>
    <w:rsid w:val="00F918C7"/>
    <w:rsid w:val="00F91B79"/>
    <w:rsid w:val="00F91DF9"/>
    <w:rsid w:val="00F92666"/>
    <w:rsid w:val="00F9292B"/>
    <w:rsid w:val="00F932DB"/>
    <w:rsid w:val="00F93A6A"/>
    <w:rsid w:val="00F93AC1"/>
    <w:rsid w:val="00F94458"/>
    <w:rsid w:val="00F946DC"/>
    <w:rsid w:val="00F947BC"/>
    <w:rsid w:val="00F96006"/>
    <w:rsid w:val="00F965ED"/>
    <w:rsid w:val="00F96AC2"/>
    <w:rsid w:val="00F96E1F"/>
    <w:rsid w:val="00F97078"/>
    <w:rsid w:val="00F97387"/>
    <w:rsid w:val="00F975B8"/>
    <w:rsid w:val="00F979DF"/>
    <w:rsid w:val="00F97EFD"/>
    <w:rsid w:val="00FA0243"/>
    <w:rsid w:val="00FA02B4"/>
    <w:rsid w:val="00FA090D"/>
    <w:rsid w:val="00FA1048"/>
    <w:rsid w:val="00FA11BA"/>
    <w:rsid w:val="00FA1217"/>
    <w:rsid w:val="00FA13A7"/>
    <w:rsid w:val="00FA1A44"/>
    <w:rsid w:val="00FA1FAC"/>
    <w:rsid w:val="00FA229F"/>
    <w:rsid w:val="00FA259B"/>
    <w:rsid w:val="00FA263F"/>
    <w:rsid w:val="00FA2817"/>
    <w:rsid w:val="00FA2FEB"/>
    <w:rsid w:val="00FA3023"/>
    <w:rsid w:val="00FA32A7"/>
    <w:rsid w:val="00FA379A"/>
    <w:rsid w:val="00FA3825"/>
    <w:rsid w:val="00FA3B54"/>
    <w:rsid w:val="00FA3BF8"/>
    <w:rsid w:val="00FA43C7"/>
    <w:rsid w:val="00FA4451"/>
    <w:rsid w:val="00FA4BB5"/>
    <w:rsid w:val="00FA4BF0"/>
    <w:rsid w:val="00FA501B"/>
    <w:rsid w:val="00FA5207"/>
    <w:rsid w:val="00FA5281"/>
    <w:rsid w:val="00FA537C"/>
    <w:rsid w:val="00FA53B9"/>
    <w:rsid w:val="00FA5D25"/>
    <w:rsid w:val="00FA5E43"/>
    <w:rsid w:val="00FA61C5"/>
    <w:rsid w:val="00FA65EF"/>
    <w:rsid w:val="00FA6651"/>
    <w:rsid w:val="00FA66C5"/>
    <w:rsid w:val="00FA66D8"/>
    <w:rsid w:val="00FA6B38"/>
    <w:rsid w:val="00FA6C0C"/>
    <w:rsid w:val="00FA6CFE"/>
    <w:rsid w:val="00FA7778"/>
    <w:rsid w:val="00FA79CA"/>
    <w:rsid w:val="00FA7DF9"/>
    <w:rsid w:val="00FA7FAA"/>
    <w:rsid w:val="00FB0240"/>
    <w:rsid w:val="00FB0705"/>
    <w:rsid w:val="00FB1323"/>
    <w:rsid w:val="00FB2310"/>
    <w:rsid w:val="00FB2C09"/>
    <w:rsid w:val="00FB3ED5"/>
    <w:rsid w:val="00FB4A0D"/>
    <w:rsid w:val="00FB4F39"/>
    <w:rsid w:val="00FB58CE"/>
    <w:rsid w:val="00FB5945"/>
    <w:rsid w:val="00FB5B14"/>
    <w:rsid w:val="00FB5D3E"/>
    <w:rsid w:val="00FB64A1"/>
    <w:rsid w:val="00FB6BD1"/>
    <w:rsid w:val="00FB7062"/>
    <w:rsid w:val="00FC04CF"/>
    <w:rsid w:val="00FC0BE7"/>
    <w:rsid w:val="00FC14B7"/>
    <w:rsid w:val="00FC1849"/>
    <w:rsid w:val="00FC1DAF"/>
    <w:rsid w:val="00FC1EB5"/>
    <w:rsid w:val="00FC2268"/>
    <w:rsid w:val="00FC2493"/>
    <w:rsid w:val="00FC24D6"/>
    <w:rsid w:val="00FC2795"/>
    <w:rsid w:val="00FC2C53"/>
    <w:rsid w:val="00FC2D94"/>
    <w:rsid w:val="00FC314C"/>
    <w:rsid w:val="00FC3336"/>
    <w:rsid w:val="00FC3DE6"/>
    <w:rsid w:val="00FC42A8"/>
    <w:rsid w:val="00FC4597"/>
    <w:rsid w:val="00FC481A"/>
    <w:rsid w:val="00FC4823"/>
    <w:rsid w:val="00FC4DC9"/>
    <w:rsid w:val="00FC5255"/>
    <w:rsid w:val="00FC552C"/>
    <w:rsid w:val="00FC57BD"/>
    <w:rsid w:val="00FC57D7"/>
    <w:rsid w:val="00FC5A31"/>
    <w:rsid w:val="00FC61C8"/>
    <w:rsid w:val="00FC634A"/>
    <w:rsid w:val="00FC6442"/>
    <w:rsid w:val="00FC6680"/>
    <w:rsid w:val="00FC6D0E"/>
    <w:rsid w:val="00FC70F6"/>
    <w:rsid w:val="00FC725F"/>
    <w:rsid w:val="00FC7FF1"/>
    <w:rsid w:val="00FD0046"/>
    <w:rsid w:val="00FD0848"/>
    <w:rsid w:val="00FD10D3"/>
    <w:rsid w:val="00FD111C"/>
    <w:rsid w:val="00FD11FC"/>
    <w:rsid w:val="00FD157D"/>
    <w:rsid w:val="00FD1931"/>
    <w:rsid w:val="00FD2564"/>
    <w:rsid w:val="00FD279E"/>
    <w:rsid w:val="00FD301B"/>
    <w:rsid w:val="00FD3C52"/>
    <w:rsid w:val="00FD47E7"/>
    <w:rsid w:val="00FD4D8A"/>
    <w:rsid w:val="00FD5280"/>
    <w:rsid w:val="00FD5386"/>
    <w:rsid w:val="00FD5559"/>
    <w:rsid w:val="00FD56EF"/>
    <w:rsid w:val="00FD57E2"/>
    <w:rsid w:val="00FD59EB"/>
    <w:rsid w:val="00FD65F5"/>
    <w:rsid w:val="00FD6632"/>
    <w:rsid w:val="00FD7386"/>
    <w:rsid w:val="00FD75B7"/>
    <w:rsid w:val="00FD77E6"/>
    <w:rsid w:val="00FE0AE7"/>
    <w:rsid w:val="00FE165F"/>
    <w:rsid w:val="00FE1C7E"/>
    <w:rsid w:val="00FE381D"/>
    <w:rsid w:val="00FE3A77"/>
    <w:rsid w:val="00FE3AB0"/>
    <w:rsid w:val="00FE41B8"/>
    <w:rsid w:val="00FE4295"/>
    <w:rsid w:val="00FE4633"/>
    <w:rsid w:val="00FE4741"/>
    <w:rsid w:val="00FE486A"/>
    <w:rsid w:val="00FE5086"/>
    <w:rsid w:val="00FE5091"/>
    <w:rsid w:val="00FE5473"/>
    <w:rsid w:val="00FE587A"/>
    <w:rsid w:val="00FE5FD8"/>
    <w:rsid w:val="00FE6E98"/>
    <w:rsid w:val="00FE7124"/>
    <w:rsid w:val="00FE7524"/>
    <w:rsid w:val="00FE767B"/>
    <w:rsid w:val="00FE7BA5"/>
    <w:rsid w:val="00FE7F4F"/>
    <w:rsid w:val="00FE7F73"/>
    <w:rsid w:val="00FF0208"/>
    <w:rsid w:val="00FF02C7"/>
    <w:rsid w:val="00FF0412"/>
    <w:rsid w:val="00FF06E2"/>
    <w:rsid w:val="00FF0718"/>
    <w:rsid w:val="00FF087B"/>
    <w:rsid w:val="00FF0D3B"/>
    <w:rsid w:val="00FF0E61"/>
    <w:rsid w:val="00FF16A7"/>
    <w:rsid w:val="00FF1764"/>
    <w:rsid w:val="00FF1850"/>
    <w:rsid w:val="00FF1EE5"/>
    <w:rsid w:val="00FF1FAD"/>
    <w:rsid w:val="00FF21A4"/>
    <w:rsid w:val="00FF231E"/>
    <w:rsid w:val="00FF241E"/>
    <w:rsid w:val="00FF26C3"/>
    <w:rsid w:val="00FF26CA"/>
    <w:rsid w:val="00FF2A2F"/>
    <w:rsid w:val="00FF3028"/>
    <w:rsid w:val="00FF31E0"/>
    <w:rsid w:val="00FF361C"/>
    <w:rsid w:val="00FF3A97"/>
    <w:rsid w:val="00FF4830"/>
    <w:rsid w:val="00FF502E"/>
    <w:rsid w:val="00FF51C3"/>
    <w:rsid w:val="00FF5698"/>
    <w:rsid w:val="00FF5ABF"/>
    <w:rsid w:val="00FF6024"/>
    <w:rsid w:val="00FF607D"/>
    <w:rsid w:val="00FF6BEF"/>
    <w:rsid w:val="00FF6DB7"/>
    <w:rsid w:val="00FF6E21"/>
    <w:rsid w:val="00FF6E97"/>
    <w:rsid w:val="00FF7454"/>
    <w:rsid w:val="00FF795B"/>
    <w:rsid w:val="00FF7F5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Hyperlink" w:uiPriority="99"/>
    <w:lsdException w:name="Strong" w:uiPriority="22"/>
    <w:lsdException w:name="Emphasis" w:uiPriority="20" w:qFormat="1"/>
    <w:lsdException w:name="Normal (Web)" w:uiPriority="99"/>
    <w:lsdException w:name="HTML Code"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a7">
    <w:name w:val="Normal"/>
    <w:qFormat/>
    <w:rsid w:val="00104E9C"/>
    <w:pPr>
      <w:widowControl w:val="0"/>
      <w:snapToGrid w:val="0"/>
      <w:ind w:firstLineChars="200" w:firstLine="420"/>
      <w:jc w:val="both"/>
    </w:pPr>
    <w:rPr>
      <w:rFonts w:ascii="Consolas" w:eastAsia="微软雅黑" w:hAnsi="Consolas"/>
      <w:kern w:val="2"/>
      <w:sz w:val="21"/>
      <w:szCs w:val="21"/>
    </w:rPr>
  </w:style>
  <w:style w:type="paragraph" w:styleId="1">
    <w:name w:val="heading 1"/>
    <w:basedOn w:val="a7"/>
    <w:next w:val="a7"/>
    <w:rsid w:val="00AF106C"/>
    <w:pPr>
      <w:keepNext/>
      <w:keepLines/>
      <w:spacing w:before="340" w:after="330" w:line="578" w:lineRule="auto"/>
      <w:outlineLvl w:val="0"/>
    </w:pPr>
    <w:rPr>
      <w:b/>
      <w:bCs/>
      <w:kern w:val="44"/>
      <w:sz w:val="44"/>
      <w:szCs w:val="44"/>
    </w:rPr>
  </w:style>
  <w:style w:type="paragraph" w:styleId="2">
    <w:name w:val="heading 2"/>
    <w:basedOn w:val="a7"/>
    <w:next w:val="a7"/>
    <w:link w:val="2Char"/>
    <w:semiHidden/>
    <w:unhideWhenUsed/>
    <w:qFormat/>
    <w:rsid w:val="00217E2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7"/>
    <w:next w:val="a7"/>
    <w:link w:val="3Char"/>
    <w:unhideWhenUsed/>
    <w:qFormat/>
    <w:rsid w:val="00F80A05"/>
    <w:pPr>
      <w:keepNext/>
      <w:keepLines/>
      <w:spacing w:before="260" w:after="260" w:line="416" w:lineRule="auto"/>
      <w:outlineLvl w:val="2"/>
    </w:pPr>
    <w:rPr>
      <w:b/>
      <w:bCs/>
      <w:sz w:val="32"/>
      <w:szCs w:val="32"/>
    </w:rPr>
  </w:style>
  <w:style w:type="paragraph" w:styleId="4">
    <w:name w:val="heading 4"/>
    <w:basedOn w:val="a7"/>
    <w:next w:val="a7"/>
    <w:link w:val="4Char"/>
    <w:semiHidden/>
    <w:unhideWhenUsed/>
    <w:qFormat/>
    <w:rsid w:val="00DF3115"/>
    <w:pPr>
      <w:keepNext/>
      <w:keepLines/>
      <w:spacing w:before="280" w:after="290" w:line="376" w:lineRule="auto"/>
      <w:outlineLvl w:val="3"/>
    </w:pPr>
    <w:rPr>
      <w:rFonts w:ascii="Cambria" w:hAnsi="Cambria"/>
      <w:b/>
      <w:bCs/>
      <w:sz w:val="28"/>
      <w:szCs w:val="28"/>
    </w:rPr>
  </w:style>
  <w:style w:type="paragraph" w:styleId="5">
    <w:name w:val="heading 5"/>
    <w:basedOn w:val="a7"/>
    <w:next w:val="a7"/>
    <w:link w:val="5Char"/>
    <w:semiHidden/>
    <w:unhideWhenUsed/>
    <w:qFormat/>
    <w:rsid w:val="00DF3115"/>
    <w:pPr>
      <w:keepNext/>
      <w:keepLines/>
      <w:spacing w:before="280" w:after="290" w:line="376" w:lineRule="auto"/>
      <w:outlineLvl w:val="4"/>
    </w:pPr>
    <w:rPr>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table" w:styleId="ab">
    <w:name w:val="Table Grid"/>
    <w:basedOn w:val="a9"/>
    <w:rsid w:val="006675B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header"/>
    <w:basedOn w:val="a7"/>
    <w:rsid w:val="00AF106C"/>
    <w:pPr>
      <w:pBdr>
        <w:bottom w:val="single" w:sz="6" w:space="1" w:color="auto"/>
      </w:pBdr>
      <w:tabs>
        <w:tab w:val="center" w:pos="4153"/>
        <w:tab w:val="right" w:pos="8306"/>
      </w:tabs>
      <w:jc w:val="center"/>
    </w:pPr>
    <w:rPr>
      <w:sz w:val="18"/>
      <w:szCs w:val="18"/>
    </w:rPr>
  </w:style>
  <w:style w:type="paragraph" w:styleId="ad">
    <w:name w:val="footer"/>
    <w:basedOn w:val="a7"/>
    <w:link w:val="Char"/>
    <w:uiPriority w:val="99"/>
    <w:rsid w:val="00AF106C"/>
    <w:pPr>
      <w:tabs>
        <w:tab w:val="center" w:pos="4153"/>
        <w:tab w:val="right" w:pos="8306"/>
      </w:tabs>
      <w:jc w:val="left"/>
    </w:pPr>
    <w:rPr>
      <w:sz w:val="18"/>
      <w:szCs w:val="18"/>
    </w:rPr>
  </w:style>
  <w:style w:type="paragraph" w:styleId="ae">
    <w:name w:val="Document Map"/>
    <w:basedOn w:val="a7"/>
    <w:semiHidden/>
    <w:rsid w:val="00AF106C"/>
    <w:pPr>
      <w:shd w:val="clear" w:color="auto" w:fill="000080"/>
    </w:pPr>
  </w:style>
  <w:style w:type="character" w:styleId="af">
    <w:name w:val="Hyperlink"/>
    <w:uiPriority w:val="99"/>
    <w:rsid w:val="00075B5F"/>
    <w:rPr>
      <w:color w:val="0000FF"/>
      <w:u w:val="single"/>
    </w:rPr>
  </w:style>
  <w:style w:type="paragraph" w:styleId="a0">
    <w:name w:val="Title"/>
    <w:aliases w:val="标题1"/>
    <w:basedOn w:val="a7"/>
    <w:next w:val="a7"/>
    <w:link w:val="Char0"/>
    <w:rsid w:val="009A1CD8"/>
    <w:pPr>
      <w:numPr>
        <w:numId w:val="1"/>
      </w:numPr>
      <w:spacing w:before="240" w:after="60"/>
      <w:jc w:val="left"/>
      <w:outlineLvl w:val="0"/>
    </w:pPr>
    <w:rPr>
      <w:rFonts w:ascii="Cambria" w:eastAsia="黑体" w:hAnsi="Cambria"/>
      <w:b/>
      <w:bCs/>
      <w:sz w:val="36"/>
      <w:szCs w:val="32"/>
    </w:rPr>
  </w:style>
  <w:style w:type="character" w:customStyle="1" w:styleId="Char0">
    <w:name w:val="标题 Char"/>
    <w:aliases w:val="标题1 Char"/>
    <w:link w:val="a0"/>
    <w:rsid w:val="009A1CD8"/>
    <w:rPr>
      <w:rFonts w:ascii="Cambria" w:eastAsia="黑体" w:hAnsi="Cambria"/>
      <w:b/>
      <w:bCs/>
      <w:kern w:val="2"/>
      <w:sz w:val="36"/>
      <w:szCs w:val="32"/>
    </w:rPr>
  </w:style>
  <w:style w:type="paragraph" w:styleId="a1">
    <w:name w:val="Subtitle"/>
    <w:aliases w:val="标题2"/>
    <w:basedOn w:val="a7"/>
    <w:next w:val="a7"/>
    <w:link w:val="Char1"/>
    <w:rsid w:val="009A1CD8"/>
    <w:pPr>
      <w:numPr>
        <w:ilvl w:val="1"/>
        <w:numId w:val="1"/>
      </w:numPr>
    </w:pPr>
    <w:rPr>
      <w:b/>
      <w:sz w:val="28"/>
    </w:rPr>
  </w:style>
  <w:style w:type="character" w:customStyle="1" w:styleId="Char1">
    <w:name w:val="副标题 Char"/>
    <w:aliases w:val="标题2 Char"/>
    <w:link w:val="a1"/>
    <w:rsid w:val="009A1CD8"/>
    <w:rPr>
      <w:rFonts w:ascii="Consolas" w:eastAsia="微软雅黑" w:hAnsi="Consolas"/>
      <w:b/>
      <w:kern w:val="2"/>
      <w:sz w:val="28"/>
      <w:szCs w:val="21"/>
    </w:rPr>
  </w:style>
  <w:style w:type="paragraph" w:customStyle="1" w:styleId="30">
    <w:name w:val="标题3"/>
    <w:basedOn w:val="a7"/>
    <w:link w:val="3Char0"/>
    <w:rsid w:val="00C53D32"/>
  </w:style>
  <w:style w:type="paragraph" w:customStyle="1" w:styleId="40">
    <w:name w:val="标题4"/>
    <w:basedOn w:val="30"/>
    <w:link w:val="4Char0"/>
    <w:rsid w:val="00C53D32"/>
  </w:style>
  <w:style w:type="character" w:customStyle="1" w:styleId="3Char0">
    <w:name w:val="标题3 Char"/>
    <w:link w:val="30"/>
    <w:rsid w:val="00C53D32"/>
    <w:rPr>
      <w:kern w:val="2"/>
      <w:sz w:val="21"/>
      <w:szCs w:val="24"/>
    </w:rPr>
  </w:style>
  <w:style w:type="paragraph" w:customStyle="1" w:styleId="a4">
    <w:name w:val="一级标题"/>
    <w:basedOn w:val="a0"/>
    <w:link w:val="Char2"/>
    <w:qFormat/>
    <w:rsid w:val="00B51DA5"/>
    <w:pPr>
      <w:numPr>
        <w:numId w:val="2"/>
      </w:numPr>
      <w:adjustRightInd w:val="0"/>
      <w:spacing w:beforeLines="200" w:afterLines="200"/>
      <w:ind w:firstLineChars="0" w:firstLine="0"/>
    </w:pPr>
    <w:rPr>
      <w:rFonts w:ascii="微软雅黑" w:eastAsia="微软雅黑" w:hAnsi="微软雅黑"/>
      <w:szCs w:val="44"/>
    </w:rPr>
  </w:style>
  <w:style w:type="character" w:customStyle="1" w:styleId="4Char0">
    <w:name w:val="标题4 Char"/>
    <w:basedOn w:val="3Char0"/>
    <w:link w:val="40"/>
    <w:rsid w:val="00C53D32"/>
    <w:rPr>
      <w:kern w:val="2"/>
      <w:sz w:val="21"/>
      <w:szCs w:val="24"/>
    </w:rPr>
  </w:style>
  <w:style w:type="paragraph" w:customStyle="1" w:styleId="a3">
    <w:name w:val="二级标题"/>
    <w:basedOn w:val="2"/>
    <w:link w:val="Char3"/>
    <w:qFormat/>
    <w:rsid w:val="00B13878"/>
    <w:pPr>
      <w:numPr>
        <w:numId w:val="5"/>
      </w:numPr>
      <w:spacing w:beforeLines="100" w:afterLines="100" w:line="240" w:lineRule="auto"/>
      <w:ind w:firstLineChars="0" w:firstLine="0"/>
    </w:pPr>
    <w:rPr>
      <w:rFonts w:ascii="微软雅黑" w:eastAsia="微软雅黑" w:hAnsi="微软雅黑"/>
      <w:sz w:val="24"/>
    </w:rPr>
  </w:style>
  <w:style w:type="character" w:customStyle="1" w:styleId="Char2">
    <w:name w:val="一级标题 Char"/>
    <w:link w:val="a4"/>
    <w:rsid w:val="00B51DA5"/>
    <w:rPr>
      <w:rFonts w:ascii="微软雅黑" w:eastAsia="微软雅黑" w:hAnsi="微软雅黑"/>
      <w:b/>
      <w:bCs/>
      <w:kern w:val="2"/>
      <w:sz w:val="36"/>
      <w:szCs w:val="44"/>
    </w:rPr>
  </w:style>
  <w:style w:type="paragraph" w:customStyle="1" w:styleId="a2">
    <w:name w:val="三级标题"/>
    <w:basedOn w:val="a7"/>
    <w:link w:val="Char4"/>
    <w:qFormat/>
    <w:rsid w:val="004B430E"/>
    <w:pPr>
      <w:numPr>
        <w:numId w:val="6"/>
      </w:numPr>
      <w:spacing w:beforeLines="100" w:afterLines="50"/>
      <w:ind w:firstLineChars="0" w:firstLine="0"/>
      <w:outlineLvl w:val="2"/>
    </w:pPr>
    <w:rPr>
      <w:rFonts w:ascii="微软雅黑" w:hAnsi="微软雅黑"/>
      <w:b/>
    </w:rPr>
  </w:style>
  <w:style w:type="character" w:customStyle="1" w:styleId="Char3">
    <w:name w:val="二级标题 Char"/>
    <w:link w:val="a3"/>
    <w:rsid w:val="00B13878"/>
    <w:rPr>
      <w:rFonts w:ascii="微软雅黑" w:eastAsia="微软雅黑" w:hAnsi="微软雅黑" w:cstheme="majorBidi"/>
      <w:b/>
      <w:bCs/>
      <w:kern w:val="2"/>
      <w:sz w:val="24"/>
      <w:szCs w:val="32"/>
    </w:rPr>
  </w:style>
  <w:style w:type="character" w:styleId="af0">
    <w:name w:val="Emphasis"/>
    <w:uiPriority w:val="20"/>
    <w:qFormat/>
    <w:rsid w:val="000F7C50"/>
    <w:rPr>
      <w:i/>
      <w:iCs/>
    </w:rPr>
  </w:style>
  <w:style w:type="character" w:customStyle="1" w:styleId="Char4">
    <w:name w:val="三级标题 Char"/>
    <w:link w:val="a2"/>
    <w:rsid w:val="004B430E"/>
    <w:rPr>
      <w:rFonts w:ascii="微软雅黑" w:eastAsia="微软雅黑" w:hAnsi="微软雅黑"/>
      <w:b/>
      <w:kern w:val="2"/>
      <w:sz w:val="21"/>
      <w:szCs w:val="21"/>
    </w:rPr>
  </w:style>
  <w:style w:type="paragraph" w:styleId="af1">
    <w:name w:val="List Paragraph"/>
    <w:basedOn w:val="a7"/>
    <w:link w:val="Char5"/>
    <w:uiPriority w:val="34"/>
    <w:rsid w:val="00F857E8"/>
    <w:pPr>
      <w:ind w:firstLineChars="0" w:firstLine="0"/>
    </w:pPr>
    <w:rPr>
      <w:rFonts w:ascii="Calibri" w:hAnsi="Calibri"/>
      <w:szCs w:val="22"/>
    </w:rPr>
  </w:style>
  <w:style w:type="paragraph" w:customStyle="1" w:styleId="af2">
    <w:name w:val="表文字"/>
    <w:basedOn w:val="a7"/>
    <w:next w:val="a7"/>
    <w:rsid w:val="00E176F4"/>
    <w:pPr>
      <w:widowControl/>
      <w:spacing w:before="60" w:after="60"/>
    </w:pPr>
    <w:rPr>
      <w:kern w:val="0"/>
      <w:sz w:val="18"/>
      <w:szCs w:val="18"/>
    </w:rPr>
  </w:style>
  <w:style w:type="character" w:styleId="af3">
    <w:name w:val="Subtle Emphasis"/>
    <w:uiPriority w:val="19"/>
    <w:rsid w:val="00FD75B7"/>
    <w:rPr>
      <w:i/>
      <w:iCs/>
      <w:color w:val="808080"/>
    </w:rPr>
  </w:style>
  <w:style w:type="paragraph" w:customStyle="1" w:styleId="a6">
    <w:name w:val="四级标题"/>
    <w:basedOn w:val="a2"/>
    <w:link w:val="Char6"/>
    <w:qFormat/>
    <w:rsid w:val="002D774A"/>
    <w:pPr>
      <w:numPr>
        <w:numId w:val="7"/>
      </w:numPr>
      <w:spacing w:beforeLines="50"/>
    </w:pPr>
    <w:rPr>
      <w:b w:val="0"/>
    </w:rPr>
  </w:style>
  <w:style w:type="character" w:styleId="af4">
    <w:name w:val="Strong"/>
    <w:uiPriority w:val="22"/>
    <w:rsid w:val="0096655C"/>
    <w:rPr>
      <w:b/>
      <w:bCs/>
    </w:rPr>
  </w:style>
  <w:style w:type="character" w:customStyle="1" w:styleId="Char6">
    <w:name w:val="四级标题 Char"/>
    <w:link w:val="a6"/>
    <w:rsid w:val="002D774A"/>
    <w:rPr>
      <w:rFonts w:ascii="微软雅黑" w:eastAsia="微软雅黑" w:hAnsi="微软雅黑"/>
      <w:kern w:val="2"/>
      <w:sz w:val="21"/>
      <w:szCs w:val="21"/>
    </w:rPr>
  </w:style>
  <w:style w:type="paragraph" w:styleId="af5">
    <w:name w:val="Balloon Text"/>
    <w:basedOn w:val="a7"/>
    <w:link w:val="Char7"/>
    <w:rsid w:val="00B86C2A"/>
    <w:rPr>
      <w:sz w:val="18"/>
      <w:szCs w:val="18"/>
    </w:rPr>
  </w:style>
  <w:style w:type="character" w:customStyle="1" w:styleId="Char7">
    <w:name w:val="批注框文本 Char"/>
    <w:link w:val="af5"/>
    <w:rsid w:val="00B86C2A"/>
    <w:rPr>
      <w:kern w:val="2"/>
      <w:sz w:val="18"/>
      <w:szCs w:val="18"/>
    </w:rPr>
  </w:style>
  <w:style w:type="table" w:styleId="-3">
    <w:name w:val="Light Shading Accent 3"/>
    <w:basedOn w:val="a9"/>
    <w:uiPriority w:val="60"/>
    <w:rsid w:val="00C52095"/>
    <w:pPr>
      <w:spacing w:before="480" w:line="360" w:lineRule="auto"/>
    </w:pPr>
    <w:rPr>
      <w:rFonts w:ascii="Calibri" w:hAnsi="Calibri"/>
      <w:color w:val="76923C"/>
      <w:kern w:val="2"/>
      <w:sz w:val="21"/>
      <w:szCs w:val="22"/>
      <w:lang w:eastAsia="en-US" w:bidi="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character" w:customStyle="1" w:styleId="Char">
    <w:name w:val="页脚 Char"/>
    <w:link w:val="ad"/>
    <w:uiPriority w:val="99"/>
    <w:rsid w:val="00C870AB"/>
    <w:rPr>
      <w:kern w:val="2"/>
      <w:sz w:val="18"/>
      <w:szCs w:val="18"/>
    </w:rPr>
  </w:style>
  <w:style w:type="paragraph" w:styleId="TOC">
    <w:name w:val="TOC Heading"/>
    <w:basedOn w:val="1"/>
    <w:next w:val="a7"/>
    <w:uiPriority w:val="39"/>
    <w:semiHidden/>
    <w:unhideWhenUsed/>
    <w:qFormat/>
    <w:rsid w:val="00EF6201"/>
    <w:pPr>
      <w:widowControl/>
      <w:spacing w:before="480" w:after="0" w:line="276" w:lineRule="auto"/>
      <w:jc w:val="left"/>
      <w:outlineLvl w:val="9"/>
    </w:pPr>
    <w:rPr>
      <w:rFonts w:ascii="Cambria" w:hAnsi="Cambria"/>
      <w:color w:val="365F91"/>
      <w:kern w:val="0"/>
      <w:sz w:val="28"/>
      <w:szCs w:val="28"/>
    </w:rPr>
  </w:style>
  <w:style w:type="paragraph" w:styleId="10">
    <w:name w:val="toc 1"/>
    <w:basedOn w:val="a7"/>
    <w:next w:val="a7"/>
    <w:autoRedefine/>
    <w:uiPriority w:val="39"/>
    <w:rsid w:val="00EF6201"/>
  </w:style>
  <w:style w:type="paragraph" w:styleId="af6">
    <w:name w:val="Normal Indent"/>
    <w:aliases w:val="正文缩进 Char1,正文缩进 Char Char,正文缩进 Char1 Char Char,正文缩进 Char Char Char Char, Char Char Char Char Char,正文缩进 Char1 Char1 Char,正文缩进 Char Char Char1 Char,正文缩进 Char Char1,正文缩进 Char,正文缩进 Char1 Char,正文缩进 Char Char Char, Char Char Char Char,正文缩进 Char1 Char1"/>
    <w:basedOn w:val="a7"/>
    <w:link w:val="Char20"/>
    <w:rsid w:val="00EC5F28"/>
    <w:pPr>
      <w:ind w:leftChars="249" w:left="598" w:firstLine="480"/>
      <w:jc w:val="left"/>
    </w:pPr>
    <w:rPr>
      <w:rFonts w:ascii="宋体" w:hAnsi="宋体"/>
      <w:color w:val="000000"/>
    </w:rPr>
  </w:style>
  <w:style w:type="character" w:customStyle="1" w:styleId="Char20">
    <w:name w:val="正文缩进 Char2"/>
    <w:aliases w:val="正文缩进 Char1 Char2,正文缩进 Char Char Char1,正文缩进 Char1 Char Char Char,正文缩进 Char Char Char Char Char, Char Char Char Char Char Char,正文缩进 Char1 Char1 Char Char,正文缩进 Char Char Char1 Char Char,正文缩进 Char Char1 Char,正文缩进 Char Char2,正文缩进 Char1 Char Char1"/>
    <w:link w:val="af6"/>
    <w:rsid w:val="00EC5F28"/>
    <w:rPr>
      <w:rFonts w:ascii="宋体" w:hAnsi="宋体"/>
      <w:color w:val="000000"/>
      <w:kern w:val="2"/>
      <w:sz w:val="24"/>
      <w:szCs w:val="24"/>
    </w:rPr>
  </w:style>
  <w:style w:type="character" w:customStyle="1" w:styleId="4Char">
    <w:name w:val="标题 4 Char"/>
    <w:link w:val="4"/>
    <w:semiHidden/>
    <w:rsid w:val="00DF3115"/>
    <w:rPr>
      <w:rFonts w:ascii="Cambria" w:eastAsia="宋体" w:hAnsi="Cambria" w:cs="Times New Roman"/>
      <w:b/>
      <w:bCs/>
      <w:kern w:val="2"/>
      <w:sz w:val="28"/>
      <w:szCs w:val="28"/>
    </w:rPr>
  </w:style>
  <w:style w:type="character" w:customStyle="1" w:styleId="5Char">
    <w:name w:val="标题 5 Char"/>
    <w:link w:val="5"/>
    <w:semiHidden/>
    <w:rsid w:val="00DF3115"/>
    <w:rPr>
      <w:b/>
      <w:bCs/>
      <w:kern w:val="2"/>
      <w:sz w:val="28"/>
      <w:szCs w:val="28"/>
    </w:rPr>
  </w:style>
  <w:style w:type="paragraph" w:customStyle="1" w:styleId="af7">
    <w:name w:val="表题"/>
    <w:basedOn w:val="a7"/>
    <w:link w:val="Char8"/>
    <w:qFormat/>
    <w:rsid w:val="004566DC"/>
    <w:pPr>
      <w:spacing w:beforeLines="100"/>
      <w:jc w:val="center"/>
    </w:pPr>
    <w:rPr>
      <w:rFonts w:ascii="Calibri" w:hAnsi="Calibri"/>
      <w:sz w:val="18"/>
      <w:szCs w:val="22"/>
    </w:rPr>
  </w:style>
  <w:style w:type="character" w:customStyle="1" w:styleId="Char8">
    <w:name w:val="表题 Char"/>
    <w:link w:val="af7"/>
    <w:rsid w:val="004566DC"/>
    <w:rPr>
      <w:rFonts w:ascii="Calibri" w:eastAsia="微软雅黑" w:hAnsi="Calibri"/>
      <w:kern w:val="2"/>
      <w:sz w:val="18"/>
      <w:szCs w:val="22"/>
    </w:rPr>
  </w:style>
  <w:style w:type="paragraph" w:customStyle="1" w:styleId="af8">
    <w:name w:val="图示"/>
    <w:basedOn w:val="a7"/>
    <w:link w:val="Char9"/>
    <w:qFormat/>
    <w:rsid w:val="00AA56EF"/>
    <w:pPr>
      <w:widowControl/>
      <w:spacing w:beforeLines="50" w:afterLines="50"/>
      <w:ind w:firstLineChars="0" w:firstLine="0"/>
      <w:jc w:val="center"/>
    </w:pPr>
    <w:rPr>
      <w:rFonts w:cs="Consolas"/>
      <w:noProof/>
      <w:color w:val="464646"/>
      <w:kern w:val="0"/>
      <w:sz w:val="18"/>
    </w:rPr>
  </w:style>
  <w:style w:type="character" w:customStyle="1" w:styleId="Char9">
    <w:name w:val="图示 Char"/>
    <w:link w:val="af8"/>
    <w:rsid w:val="00AA56EF"/>
    <w:rPr>
      <w:rFonts w:ascii="Consolas" w:eastAsia="微软雅黑" w:hAnsi="Consolas" w:cs="Consolas"/>
      <w:noProof/>
      <w:color w:val="464646"/>
      <w:sz w:val="18"/>
      <w:szCs w:val="21"/>
    </w:rPr>
  </w:style>
  <w:style w:type="paragraph" w:customStyle="1" w:styleId="0105">
    <w:name w:val="样式 三级标题 + 左侧:  0 厘米 段前: 1 行 段后: 0.5 行"/>
    <w:basedOn w:val="a2"/>
    <w:rsid w:val="00D676D5"/>
    <w:pPr>
      <w:numPr>
        <w:numId w:val="0"/>
      </w:numPr>
    </w:pPr>
    <w:rPr>
      <w:rFonts w:cs="宋体"/>
      <w:szCs w:val="20"/>
    </w:rPr>
  </w:style>
  <w:style w:type="paragraph" w:customStyle="1" w:styleId="af9">
    <w:name w:val="代码"/>
    <w:basedOn w:val="a7"/>
    <w:link w:val="Chara"/>
    <w:qFormat/>
    <w:rsid w:val="00E34DD1"/>
    <w:pPr>
      <w:shd w:val="clear" w:color="auto" w:fill="D9D9D9" w:themeFill="background1" w:themeFillShade="D9"/>
      <w:spacing w:beforeLines="50" w:before="163" w:afterLines="50" w:after="163"/>
      <w:ind w:firstLine="360"/>
      <w:contextualSpacing/>
    </w:pPr>
    <w:rPr>
      <w:color w:val="000000" w:themeColor="text1"/>
      <w:sz w:val="18"/>
    </w:rPr>
  </w:style>
  <w:style w:type="character" w:customStyle="1" w:styleId="Chara">
    <w:name w:val="代码 Char"/>
    <w:basedOn w:val="a8"/>
    <w:link w:val="af9"/>
    <w:rsid w:val="00E34DD1"/>
    <w:rPr>
      <w:rFonts w:ascii="Consolas" w:eastAsia="微软雅黑" w:hAnsi="Consolas"/>
      <w:color w:val="000000" w:themeColor="text1"/>
      <w:kern w:val="2"/>
      <w:sz w:val="18"/>
      <w:szCs w:val="21"/>
      <w:shd w:val="clear" w:color="auto" w:fill="D9D9D9" w:themeFill="background1" w:themeFillShade="D9"/>
    </w:rPr>
  </w:style>
  <w:style w:type="paragraph" w:customStyle="1" w:styleId="Default">
    <w:name w:val="Default"/>
    <w:rsid w:val="008D4174"/>
    <w:pPr>
      <w:widowControl w:val="0"/>
      <w:autoSpaceDE w:val="0"/>
      <w:autoSpaceDN w:val="0"/>
      <w:adjustRightInd w:val="0"/>
    </w:pPr>
    <w:rPr>
      <w:rFonts w:ascii="微软雅黑" w:eastAsia="微软雅黑" w:cs="微软雅黑"/>
      <w:color w:val="000000"/>
      <w:sz w:val="24"/>
      <w:szCs w:val="24"/>
    </w:rPr>
  </w:style>
  <w:style w:type="character" w:customStyle="1" w:styleId="2Char">
    <w:name w:val="标题 2 Char"/>
    <w:basedOn w:val="a8"/>
    <w:link w:val="2"/>
    <w:semiHidden/>
    <w:rsid w:val="00217E22"/>
    <w:rPr>
      <w:rFonts w:asciiTheme="majorHAnsi" w:eastAsiaTheme="majorEastAsia" w:hAnsiTheme="majorHAnsi" w:cstheme="majorBidi"/>
      <w:b/>
      <w:bCs/>
      <w:kern w:val="2"/>
      <w:sz w:val="32"/>
      <w:szCs w:val="32"/>
    </w:rPr>
  </w:style>
  <w:style w:type="paragraph" w:styleId="afa">
    <w:name w:val="Normal (Web)"/>
    <w:basedOn w:val="a7"/>
    <w:uiPriority w:val="99"/>
    <w:unhideWhenUsed/>
    <w:rsid w:val="003C42EB"/>
    <w:pPr>
      <w:widowControl/>
      <w:snapToGrid/>
      <w:spacing w:before="100" w:beforeAutospacing="1" w:after="100" w:afterAutospacing="1"/>
      <w:ind w:firstLineChars="0" w:firstLine="0"/>
      <w:jc w:val="left"/>
    </w:pPr>
    <w:rPr>
      <w:rFonts w:ascii="宋体" w:eastAsia="宋体" w:hAnsi="宋体" w:cs="宋体"/>
      <w:kern w:val="0"/>
      <w:sz w:val="24"/>
      <w:szCs w:val="24"/>
    </w:rPr>
  </w:style>
  <w:style w:type="character" w:customStyle="1" w:styleId="3Char">
    <w:name w:val="标题 3 Char"/>
    <w:basedOn w:val="a8"/>
    <w:link w:val="3"/>
    <w:rsid w:val="00F80A05"/>
    <w:rPr>
      <w:rFonts w:ascii="Consolas" w:eastAsia="微软雅黑" w:hAnsi="Consolas"/>
      <w:b/>
      <w:bCs/>
      <w:kern w:val="2"/>
      <w:sz w:val="32"/>
      <w:szCs w:val="32"/>
    </w:rPr>
  </w:style>
  <w:style w:type="paragraph" w:customStyle="1" w:styleId="a">
    <w:name w:val="步骤"/>
    <w:basedOn w:val="a7"/>
    <w:link w:val="Charb"/>
    <w:qFormat/>
    <w:rsid w:val="00F857E8"/>
    <w:pPr>
      <w:numPr>
        <w:numId w:val="4"/>
      </w:numPr>
      <w:spacing w:beforeLines="50" w:afterLines="50"/>
      <w:ind w:firstLineChars="0" w:firstLine="0"/>
      <w:contextualSpacing/>
    </w:pPr>
    <w:rPr>
      <w:rFonts w:ascii="微软雅黑" w:hAnsi="微软雅黑"/>
      <w:szCs w:val="22"/>
    </w:rPr>
  </w:style>
  <w:style w:type="character" w:customStyle="1" w:styleId="Charb">
    <w:name w:val="步骤 Char"/>
    <w:basedOn w:val="a8"/>
    <w:link w:val="a"/>
    <w:rsid w:val="00F857E8"/>
    <w:rPr>
      <w:rFonts w:ascii="微软雅黑" w:eastAsia="微软雅黑" w:hAnsi="微软雅黑"/>
      <w:kern w:val="2"/>
      <w:sz w:val="21"/>
      <w:szCs w:val="22"/>
    </w:rPr>
  </w:style>
  <w:style w:type="paragraph" w:customStyle="1" w:styleId="afb">
    <w:name w:val="图题"/>
    <w:basedOn w:val="a7"/>
    <w:qFormat/>
    <w:rsid w:val="00F80A05"/>
    <w:pPr>
      <w:snapToGrid/>
      <w:spacing w:beforeLines="100" w:afterLines="100"/>
      <w:ind w:firstLineChars="0" w:firstLine="0"/>
      <w:jc w:val="center"/>
    </w:pPr>
    <w:rPr>
      <w:rFonts w:ascii="微软雅黑" w:hAnsi="微软雅黑"/>
      <w:szCs w:val="22"/>
    </w:rPr>
  </w:style>
  <w:style w:type="paragraph" w:styleId="HTML">
    <w:name w:val="HTML Preformatted"/>
    <w:basedOn w:val="a7"/>
    <w:link w:val="HTMLChar"/>
    <w:uiPriority w:val="99"/>
    <w:unhideWhenUsed/>
    <w:rsid w:val="00720F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ind w:firstLineChars="0" w:firstLine="0"/>
      <w:jc w:val="left"/>
    </w:pPr>
    <w:rPr>
      <w:rFonts w:ascii="宋体" w:eastAsia="宋体" w:hAnsi="宋体" w:cs="宋体"/>
      <w:kern w:val="0"/>
      <w:sz w:val="24"/>
      <w:szCs w:val="24"/>
    </w:rPr>
  </w:style>
  <w:style w:type="character" w:customStyle="1" w:styleId="HTMLChar">
    <w:name w:val="HTML 预设格式 Char"/>
    <w:basedOn w:val="a8"/>
    <w:link w:val="HTML"/>
    <w:uiPriority w:val="99"/>
    <w:rsid w:val="00720FCF"/>
    <w:rPr>
      <w:rFonts w:ascii="宋体" w:hAnsi="宋体" w:cs="宋体"/>
      <w:sz w:val="24"/>
      <w:szCs w:val="24"/>
    </w:rPr>
  </w:style>
  <w:style w:type="paragraph" w:customStyle="1" w:styleId="afc">
    <w:name w:val="文标一级"/>
    <w:basedOn w:val="a7"/>
    <w:link w:val="Charc"/>
    <w:qFormat/>
    <w:rsid w:val="00DF1B0A"/>
    <w:pPr>
      <w:spacing w:before="156"/>
      <w:ind w:firstLineChars="0" w:firstLine="0"/>
      <w:jc w:val="center"/>
    </w:pPr>
    <w:rPr>
      <w:rFonts w:ascii="微软雅黑" w:hAnsi="微软雅黑"/>
      <w:b/>
      <w:bCs/>
      <w:sz w:val="72"/>
      <w:szCs w:val="72"/>
    </w:rPr>
  </w:style>
  <w:style w:type="paragraph" w:customStyle="1" w:styleId="afd">
    <w:name w:val="文标二级"/>
    <w:basedOn w:val="a7"/>
    <w:link w:val="Chard"/>
    <w:qFormat/>
    <w:rsid w:val="00DF1B0A"/>
    <w:pPr>
      <w:spacing w:before="156"/>
      <w:ind w:firstLineChars="0" w:firstLine="0"/>
      <w:jc w:val="center"/>
    </w:pPr>
    <w:rPr>
      <w:rFonts w:ascii="微软雅黑" w:hAnsi="微软雅黑"/>
      <w:b/>
      <w:bCs/>
      <w:sz w:val="44"/>
      <w:szCs w:val="44"/>
    </w:rPr>
  </w:style>
  <w:style w:type="character" w:customStyle="1" w:styleId="Charc">
    <w:name w:val="文标一级 Char"/>
    <w:basedOn w:val="a8"/>
    <w:link w:val="afc"/>
    <w:rsid w:val="00DF1B0A"/>
    <w:rPr>
      <w:rFonts w:ascii="微软雅黑" w:eastAsia="微软雅黑" w:hAnsi="微软雅黑"/>
      <w:b/>
      <w:bCs/>
      <w:kern w:val="2"/>
      <w:sz w:val="72"/>
      <w:szCs w:val="72"/>
    </w:rPr>
  </w:style>
  <w:style w:type="paragraph" w:customStyle="1" w:styleId="afe">
    <w:name w:val="文标三级"/>
    <w:basedOn w:val="a7"/>
    <w:link w:val="Chare"/>
    <w:qFormat/>
    <w:rsid w:val="00DF1B0A"/>
    <w:pPr>
      <w:spacing w:before="156"/>
      <w:ind w:firstLineChars="0" w:firstLine="0"/>
      <w:jc w:val="center"/>
    </w:pPr>
    <w:rPr>
      <w:rFonts w:ascii="微软雅黑" w:hAnsi="微软雅黑"/>
      <w:b/>
      <w:sz w:val="28"/>
      <w:szCs w:val="28"/>
    </w:rPr>
  </w:style>
  <w:style w:type="character" w:customStyle="1" w:styleId="Chard">
    <w:name w:val="文标二级 Char"/>
    <w:basedOn w:val="a8"/>
    <w:link w:val="afd"/>
    <w:rsid w:val="00DF1B0A"/>
    <w:rPr>
      <w:rFonts w:ascii="微软雅黑" w:eastAsia="微软雅黑" w:hAnsi="微软雅黑"/>
      <w:b/>
      <w:bCs/>
      <w:kern w:val="2"/>
      <w:sz w:val="44"/>
      <w:szCs w:val="44"/>
    </w:rPr>
  </w:style>
  <w:style w:type="character" w:customStyle="1" w:styleId="Chare">
    <w:name w:val="文标三级 Char"/>
    <w:basedOn w:val="a8"/>
    <w:link w:val="afe"/>
    <w:rsid w:val="00DF1B0A"/>
    <w:rPr>
      <w:rFonts w:ascii="微软雅黑" w:eastAsia="微软雅黑" w:hAnsi="微软雅黑"/>
      <w:b/>
      <w:kern w:val="2"/>
      <w:sz w:val="28"/>
      <w:szCs w:val="28"/>
    </w:rPr>
  </w:style>
  <w:style w:type="paragraph" w:customStyle="1" w:styleId="TTS">
    <w:name w:val="TTS文档—要点"/>
    <w:basedOn w:val="a6"/>
    <w:link w:val="TTSChar"/>
    <w:rsid w:val="003A21E7"/>
    <w:pPr>
      <w:numPr>
        <w:numId w:val="3"/>
      </w:numPr>
      <w:shd w:val="clear" w:color="auto" w:fill="FFFFFF" w:themeFill="background1"/>
      <w:spacing w:afterLines="100"/>
    </w:pPr>
  </w:style>
  <w:style w:type="character" w:customStyle="1" w:styleId="TTSChar">
    <w:name w:val="TTS文档—要点 Char"/>
    <w:basedOn w:val="Char6"/>
    <w:link w:val="TTS"/>
    <w:rsid w:val="003A21E7"/>
    <w:rPr>
      <w:rFonts w:ascii="微软雅黑" w:eastAsia="微软雅黑" w:hAnsi="微软雅黑"/>
      <w:kern w:val="2"/>
      <w:sz w:val="21"/>
      <w:szCs w:val="21"/>
      <w:shd w:val="clear" w:color="auto" w:fill="FFFFFF" w:themeFill="background1"/>
    </w:rPr>
  </w:style>
  <w:style w:type="paragraph" w:customStyle="1" w:styleId="pic-info">
    <w:name w:val="pic-info"/>
    <w:basedOn w:val="a7"/>
    <w:rsid w:val="009C710E"/>
    <w:pPr>
      <w:widowControl/>
      <w:snapToGrid/>
      <w:spacing w:before="100" w:beforeAutospacing="1" w:after="100" w:afterAutospacing="1"/>
      <w:ind w:firstLineChars="0" w:firstLine="0"/>
      <w:jc w:val="left"/>
    </w:pPr>
    <w:rPr>
      <w:rFonts w:ascii="宋体" w:eastAsia="宋体" w:hAnsi="宋体" w:cs="宋体"/>
      <w:kern w:val="0"/>
      <w:sz w:val="24"/>
      <w:szCs w:val="24"/>
    </w:rPr>
  </w:style>
  <w:style w:type="paragraph" w:customStyle="1" w:styleId="aff">
    <w:name w:val="序号列表"/>
    <w:basedOn w:val="af1"/>
    <w:link w:val="Charf"/>
    <w:rsid w:val="00F857E8"/>
  </w:style>
  <w:style w:type="character" w:customStyle="1" w:styleId="Char5">
    <w:name w:val="列出段落 Char"/>
    <w:basedOn w:val="a8"/>
    <w:link w:val="af1"/>
    <w:uiPriority w:val="34"/>
    <w:rsid w:val="00F857E8"/>
    <w:rPr>
      <w:rFonts w:ascii="Calibri" w:eastAsia="微软雅黑" w:hAnsi="Calibri"/>
      <w:kern w:val="2"/>
      <w:sz w:val="21"/>
      <w:szCs w:val="22"/>
    </w:rPr>
  </w:style>
  <w:style w:type="character" w:customStyle="1" w:styleId="Charf">
    <w:name w:val="序号列表 Char"/>
    <w:basedOn w:val="Char5"/>
    <w:link w:val="aff"/>
    <w:rsid w:val="00F857E8"/>
    <w:rPr>
      <w:rFonts w:ascii="Calibri" w:eastAsia="微软雅黑" w:hAnsi="Calibri"/>
      <w:kern w:val="2"/>
      <w:sz w:val="21"/>
      <w:szCs w:val="22"/>
    </w:rPr>
  </w:style>
  <w:style w:type="paragraph" w:customStyle="1" w:styleId="aff0">
    <w:name w:val="开心一刻"/>
    <w:basedOn w:val="a7"/>
    <w:link w:val="Charf0"/>
    <w:rsid w:val="006C6312"/>
    <w:pPr>
      <w:pBdr>
        <w:top w:val="wave" w:sz="6" w:space="1" w:color="auto"/>
        <w:left w:val="wave" w:sz="6" w:space="4" w:color="auto"/>
        <w:bottom w:val="wave" w:sz="6" w:space="1" w:color="auto"/>
        <w:right w:val="wave" w:sz="6" w:space="4" w:color="auto"/>
      </w:pBdr>
      <w:spacing w:beforeLines="100"/>
      <w:ind w:firstLine="200"/>
      <w:contextualSpacing/>
    </w:pPr>
    <w:rPr>
      <w:rFonts w:eastAsia="楷体"/>
    </w:rPr>
  </w:style>
  <w:style w:type="character" w:customStyle="1" w:styleId="Charf0">
    <w:name w:val="开心一刻 Char"/>
    <w:basedOn w:val="a8"/>
    <w:link w:val="aff0"/>
    <w:rsid w:val="006C6312"/>
    <w:rPr>
      <w:rFonts w:ascii="Consolas" w:eastAsia="楷体" w:hAnsi="Consolas"/>
      <w:kern w:val="2"/>
      <w:sz w:val="21"/>
      <w:szCs w:val="21"/>
    </w:rPr>
  </w:style>
  <w:style w:type="paragraph" w:customStyle="1" w:styleId="aff1">
    <w:name w:val="表格内容"/>
    <w:basedOn w:val="a7"/>
    <w:link w:val="Charf1"/>
    <w:rsid w:val="00FC4823"/>
    <w:pPr>
      <w:spacing w:line="288" w:lineRule="auto"/>
      <w:ind w:firstLineChars="0" w:firstLine="0"/>
      <w:contextualSpacing/>
    </w:pPr>
    <w:rPr>
      <w:sz w:val="18"/>
      <w:szCs w:val="18"/>
    </w:rPr>
  </w:style>
  <w:style w:type="character" w:customStyle="1" w:styleId="Charf1">
    <w:name w:val="表格内容 Char"/>
    <w:basedOn w:val="a8"/>
    <w:link w:val="aff1"/>
    <w:rsid w:val="00FC4823"/>
    <w:rPr>
      <w:rFonts w:ascii="Consolas" w:eastAsia="微软雅黑" w:hAnsi="Consolas"/>
      <w:kern w:val="2"/>
      <w:sz w:val="18"/>
      <w:szCs w:val="18"/>
    </w:rPr>
  </w:style>
  <w:style w:type="paragraph" w:styleId="20">
    <w:name w:val="toc 2"/>
    <w:basedOn w:val="a7"/>
    <w:next w:val="a7"/>
    <w:autoRedefine/>
    <w:uiPriority w:val="39"/>
    <w:rsid w:val="00434EF0"/>
    <w:pPr>
      <w:ind w:leftChars="200" w:left="420"/>
    </w:pPr>
  </w:style>
  <w:style w:type="paragraph" w:styleId="31">
    <w:name w:val="toc 3"/>
    <w:basedOn w:val="a7"/>
    <w:next w:val="a7"/>
    <w:autoRedefine/>
    <w:uiPriority w:val="39"/>
    <w:rsid w:val="00434EF0"/>
    <w:pPr>
      <w:ind w:leftChars="400" w:left="840"/>
    </w:pPr>
  </w:style>
  <w:style w:type="paragraph" w:styleId="41">
    <w:name w:val="toc 4"/>
    <w:basedOn w:val="a7"/>
    <w:next w:val="a7"/>
    <w:autoRedefine/>
    <w:uiPriority w:val="39"/>
    <w:unhideWhenUsed/>
    <w:rsid w:val="00434EF0"/>
    <w:pPr>
      <w:snapToGrid/>
      <w:ind w:leftChars="600" w:left="1260" w:firstLineChars="0" w:firstLine="0"/>
    </w:pPr>
    <w:rPr>
      <w:rFonts w:asciiTheme="minorHAnsi" w:eastAsiaTheme="minorEastAsia" w:hAnsiTheme="minorHAnsi" w:cstheme="minorBidi"/>
      <w:szCs w:val="22"/>
    </w:rPr>
  </w:style>
  <w:style w:type="paragraph" w:styleId="50">
    <w:name w:val="toc 5"/>
    <w:basedOn w:val="a7"/>
    <w:next w:val="a7"/>
    <w:autoRedefine/>
    <w:uiPriority w:val="39"/>
    <w:unhideWhenUsed/>
    <w:rsid w:val="00434EF0"/>
    <w:pPr>
      <w:snapToGrid/>
      <w:ind w:leftChars="800" w:left="1680" w:firstLineChars="0" w:firstLine="0"/>
    </w:pPr>
    <w:rPr>
      <w:rFonts w:asciiTheme="minorHAnsi" w:eastAsiaTheme="minorEastAsia" w:hAnsiTheme="minorHAnsi" w:cstheme="minorBidi"/>
      <w:szCs w:val="22"/>
    </w:rPr>
  </w:style>
  <w:style w:type="paragraph" w:styleId="6">
    <w:name w:val="toc 6"/>
    <w:basedOn w:val="a7"/>
    <w:next w:val="a7"/>
    <w:autoRedefine/>
    <w:uiPriority w:val="39"/>
    <w:unhideWhenUsed/>
    <w:rsid w:val="00434EF0"/>
    <w:pPr>
      <w:snapToGrid/>
      <w:ind w:leftChars="1000" w:left="2100" w:firstLineChars="0" w:firstLine="0"/>
    </w:pPr>
    <w:rPr>
      <w:rFonts w:asciiTheme="minorHAnsi" w:eastAsiaTheme="minorEastAsia" w:hAnsiTheme="minorHAnsi" w:cstheme="minorBidi"/>
      <w:szCs w:val="22"/>
    </w:rPr>
  </w:style>
  <w:style w:type="paragraph" w:styleId="7">
    <w:name w:val="toc 7"/>
    <w:basedOn w:val="a7"/>
    <w:next w:val="a7"/>
    <w:autoRedefine/>
    <w:uiPriority w:val="39"/>
    <w:unhideWhenUsed/>
    <w:rsid w:val="00434EF0"/>
    <w:pPr>
      <w:snapToGrid/>
      <w:ind w:leftChars="1200" w:left="2520" w:firstLineChars="0" w:firstLine="0"/>
    </w:pPr>
    <w:rPr>
      <w:rFonts w:asciiTheme="minorHAnsi" w:eastAsiaTheme="minorEastAsia" w:hAnsiTheme="minorHAnsi" w:cstheme="minorBidi"/>
      <w:szCs w:val="22"/>
    </w:rPr>
  </w:style>
  <w:style w:type="paragraph" w:styleId="8">
    <w:name w:val="toc 8"/>
    <w:basedOn w:val="a7"/>
    <w:next w:val="a7"/>
    <w:autoRedefine/>
    <w:uiPriority w:val="39"/>
    <w:unhideWhenUsed/>
    <w:rsid w:val="00434EF0"/>
    <w:pPr>
      <w:snapToGrid/>
      <w:ind w:leftChars="1400" w:left="2940" w:firstLineChars="0" w:firstLine="0"/>
    </w:pPr>
    <w:rPr>
      <w:rFonts w:asciiTheme="minorHAnsi" w:eastAsiaTheme="minorEastAsia" w:hAnsiTheme="minorHAnsi" w:cstheme="minorBidi"/>
      <w:szCs w:val="22"/>
    </w:rPr>
  </w:style>
  <w:style w:type="paragraph" w:styleId="9">
    <w:name w:val="toc 9"/>
    <w:basedOn w:val="a7"/>
    <w:next w:val="a7"/>
    <w:autoRedefine/>
    <w:uiPriority w:val="39"/>
    <w:unhideWhenUsed/>
    <w:rsid w:val="00434EF0"/>
    <w:pPr>
      <w:snapToGrid/>
      <w:ind w:leftChars="1600" w:left="3360" w:firstLineChars="0" w:firstLine="0"/>
    </w:pPr>
    <w:rPr>
      <w:rFonts w:asciiTheme="minorHAnsi" w:eastAsiaTheme="minorEastAsia" w:hAnsiTheme="minorHAnsi" w:cstheme="minorBidi"/>
      <w:szCs w:val="22"/>
    </w:rPr>
  </w:style>
  <w:style w:type="character" w:styleId="HTML0">
    <w:name w:val="HTML Code"/>
    <w:basedOn w:val="a8"/>
    <w:uiPriority w:val="99"/>
    <w:unhideWhenUsed/>
    <w:rsid w:val="00434EF0"/>
    <w:rPr>
      <w:rFonts w:ascii="宋体" w:eastAsia="宋体" w:hAnsi="宋体" w:cs="宋体"/>
      <w:sz w:val="24"/>
      <w:szCs w:val="24"/>
    </w:rPr>
  </w:style>
  <w:style w:type="paragraph" w:customStyle="1" w:styleId="aff2">
    <w:name w:val="代码无边框"/>
    <w:basedOn w:val="a7"/>
    <w:link w:val="Charf2"/>
    <w:qFormat/>
    <w:rsid w:val="00434EF0"/>
    <w:pPr>
      <w:shd w:val="clear" w:color="auto" w:fill="F2F2F2"/>
      <w:snapToGrid/>
      <w:spacing w:beforeLines="50" w:afterLines="50"/>
      <w:ind w:firstLine="200"/>
      <w:contextualSpacing/>
    </w:pPr>
    <w:rPr>
      <w:rFonts w:eastAsia="Consolas" w:cs="Consolas"/>
      <w:sz w:val="18"/>
      <w:szCs w:val="22"/>
    </w:rPr>
  </w:style>
  <w:style w:type="character" w:customStyle="1" w:styleId="Charf2">
    <w:name w:val="代码无边框 Char"/>
    <w:basedOn w:val="a8"/>
    <w:link w:val="aff2"/>
    <w:rsid w:val="00434EF0"/>
    <w:rPr>
      <w:rFonts w:ascii="Consolas" w:eastAsia="Consolas" w:hAnsi="Consolas" w:cs="Consolas"/>
      <w:kern w:val="2"/>
      <w:sz w:val="18"/>
      <w:szCs w:val="22"/>
      <w:shd w:val="clear" w:color="auto" w:fill="F2F2F2"/>
    </w:rPr>
  </w:style>
  <w:style w:type="paragraph" w:customStyle="1" w:styleId="aff3">
    <w:name w:val="隐藏代码"/>
    <w:basedOn w:val="af9"/>
    <w:link w:val="Charf3"/>
    <w:qFormat/>
    <w:rsid w:val="00434EF0"/>
    <w:pPr>
      <w:spacing w:beforeLines="100" w:before="326" w:afterLines="100" w:after="326"/>
    </w:pPr>
    <w:rPr>
      <w:rFonts w:ascii="Courier New" w:eastAsia="Courier New" w:hAnsi="Courier New"/>
    </w:rPr>
  </w:style>
  <w:style w:type="character" w:customStyle="1" w:styleId="Charf3">
    <w:name w:val="隐藏代码 Char"/>
    <w:basedOn w:val="Chara"/>
    <w:link w:val="aff3"/>
    <w:rsid w:val="00434EF0"/>
    <w:rPr>
      <w:rFonts w:ascii="Courier New" w:eastAsia="Courier New" w:hAnsi="Courier New"/>
      <w:color w:val="000000" w:themeColor="text1"/>
      <w:kern w:val="2"/>
      <w:sz w:val="18"/>
      <w:szCs w:val="21"/>
      <w:shd w:val="clear" w:color="auto" w:fill="D9D9D9" w:themeFill="background1" w:themeFillShade="D9"/>
    </w:rPr>
  </w:style>
  <w:style w:type="paragraph" w:customStyle="1" w:styleId="a5">
    <w:name w:val="无序列表"/>
    <w:basedOn w:val="a"/>
    <w:link w:val="Charf4"/>
    <w:qFormat/>
    <w:rsid w:val="00434EF0"/>
    <w:pPr>
      <w:numPr>
        <w:numId w:val="8"/>
      </w:numPr>
      <w:spacing w:before="50" w:after="50"/>
      <w:ind w:left="1259"/>
    </w:pPr>
  </w:style>
  <w:style w:type="character" w:customStyle="1" w:styleId="Charf4">
    <w:name w:val="无序列表 Char"/>
    <w:basedOn w:val="Charb"/>
    <w:link w:val="a5"/>
    <w:rsid w:val="00434EF0"/>
    <w:rPr>
      <w:rFonts w:ascii="微软雅黑" w:eastAsia="微软雅黑" w:hAnsi="微软雅黑"/>
      <w:kern w:val="2"/>
      <w:sz w:val="21"/>
      <w:szCs w:val="22"/>
    </w:rPr>
  </w:style>
  <w:style w:type="paragraph" w:customStyle="1" w:styleId="aff4">
    <w:name w:val="正文（编号）"/>
    <w:basedOn w:val="a7"/>
    <w:link w:val="Charf5"/>
    <w:qFormat/>
    <w:rsid w:val="00434EF0"/>
    <w:pPr>
      <w:spacing w:beforeLines="20" w:before="20" w:afterLines="20" w:after="20"/>
      <w:ind w:leftChars="200" w:left="200" w:firstLineChars="0" w:firstLine="0"/>
      <w:contextualSpacing/>
    </w:pPr>
    <w:rPr>
      <w:b/>
    </w:rPr>
  </w:style>
  <w:style w:type="character" w:customStyle="1" w:styleId="Charf5">
    <w:name w:val="正文（编号） Char"/>
    <w:basedOn w:val="a8"/>
    <w:link w:val="aff4"/>
    <w:rsid w:val="00434EF0"/>
    <w:rPr>
      <w:rFonts w:ascii="Consolas" w:eastAsia="微软雅黑" w:hAnsi="Consolas"/>
      <w:b/>
      <w:kern w:val="2"/>
      <w:sz w:val="21"/>
      <w:szCs w:val="21"/>
    </w:rPr>
  </w:style>
  <w:style w:type="paragraph" w:styleId="aff5">
    <w:name w:val="caption"/>
    <w:basedOn w:val="a7"/>
    <w:next w:val="a7"/>
    <w:unhideWhenUsed/>
    <w:qFormat/>
    <w:rsid w:val="00434EF0"/>
    <w:rPr>
      <w:rFonts w:asciiTheme="majorHAnsi" w:eastAsia="黑体" w:hAnsiTheme="majorHAnsi" w:cstheme="majorBidi"/>
      <w:sz w:val="20"/>
      <w:szCs w:val="20"/>
    </w:rPr>
  </w:style>
  <w:style w:type="character" w:customStyle="1" w:styleId="keyword">
    <w:name w:val="keyword"/>
    <w:basedOn w:val="a8"/>
    <w:rsid w:val="004B7620"/>
    <w:rPr>
      <w:b/>
      <w:bCs/>
    </w:rPr>
  </w:style>
  <w:style w:type="paragraph" w:customStyle="1" w:styleId="aff6">
    <w:name w:val="强调代码"/>
    <w:basedOn w:val="af9"/>
    <w:link w:val="Charf6"/>
    <w:qFormat/>
    <w:rsid w:val="00A84193"/>
    <w:pPr>
      <w:spacing w:before="50" w:after="50"/>
      <w:ind w:firstLine="200"/>
    </w:pPr>
    <w:rPr>
      <w:b/>
    </w:rPr>
  </w:style>
  <w:style w:type="character" w:customStyle="1" w:styleId="Charf6">
    <w:name w:val="强调代码 Char"/>
    <w:basedOn w:val="Chara"/>
    <w:link w:val="aff6"/>
    <w:rsid w:val="00A84193"/>
    <w:rPr>
      <w:rFonts w:ascii="Consolas" w:eastAsia="微软雅黑" w:hAnsi="Consolas"/>
      <w:b/>
      <w:color w:val="000000" w:themeColor="text1"/>
      <w:kern w:val="2"/>
      <w:sz w:val="18"/>
      <w:szCs w:val="21"/>
      <w:shd w:val="clear" w:color="auto" w:fill="D9D9D9" w:themeFill="background1" w:themeFillShade="D9"/>
    </w:rPr>
  </w:style>
  <w:style w:type="paragraph" w:customStyle="1" w:styleId="aff7">
    <w:name w:val="有序列表"/>
    <w:basedOn w:val="a"/>
    <w:link w:val="Charf7"/>
    <w:qFormat/>
    <w:rsid w:val="00CC6F4E"/>
    <w:pPr>
      <w:numPr>
        <w:numId w:val="0"/>
      </w:numPr>
      <w:spacing w:before="163" w:after="163"/>
    </w:pPr>
  </w:style>
  <w:style w:type="character" w:customStyle="1" w:styleId="Charf7">
    <w:name w:val="有序列表 Char"/>
    <w:basedOn w:val="Char5"/>
    <w:link w:val="aff7"/>
    <w:rsid w:val="00CC6F4E"/>
    <w:rPr>
      <w:rFonts w:ascii="微软雅黑" w:eastAsia="微软雅黑" w:hAnsi="微软雅黑"/>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footer" w:uiPriority="99"/>
    <w:lsdException w:name="caption" w:semiHidden="1" w:unhideWhenUsed="1" w:qFormat="1"/>
    <w:lsdException w:name="Hyperlink" w:uiPriority="99"/>
    <w:lsdException w:name="Strong" w:uiPriority="22"/>
    <w:lsdException w:name="Emphasis" w:uiPriority="20"/>
    <w:lsdException w:name="Normal (Web)" w:uiPriority="99"/>
    <w:lsdException w:name="HTML Preformatted"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a7">
    <w:name w:val="Normal"/>
    <w:qFormat/>
    <w:rsid w:val="00104E9C"/>
    <w:pPr>
      <w:widowControl w:val="0"/>
      <w:snapToGrid w:val="0"/>
      <w:ind w:firstLineChars="200" w:firstLine="420"/>
      <w:jc w:val="both"/>
    </w:pPr>
    <w:rPr>
      <w:rFonts w:ascii="Consolas" w:eastAsia="微软雅黑" w:hAnsi="Consolas"/>
      <w:kern w:val="2"/>
      <w:sz w:val="21"/>
      <w:szCs w:val="21"/>
    </w:rPr>
  </w:style>
  <w:style w:type="paragraph" w:styleId="1">
    <w:name w:val="heading 1"/>
    <w:basedOn w:val="a7"/>
    <w:next w:val="a7"/>
    <w:rsid w:val="00AF106C"/>
    <w:pPr>
      <w:keepNext/>
      <w:keepLines/>
      <w:spacing w:before="340" w:after="330" w:line="578" w:lineRule="auto"/>
      <w:outlineLvl w:val="0"/>
    </w:pPr>
    <w:rPr>
      <w:b/>
      <w:bCs/>
      <w:kern w:val="44"/>
      <w:sz w:val="44"/>
      <w:szCs w:val="44"/>
    </w:rPr>
  </w:style>
  <w:style w:type="paragraph" w:styleId="2">
    <w:name w:val="heading 2"/>
    <w:basedOn w:val="a7"/>
    <w:next w:val="a7"/>
    <w:link w:val="2Char"/>
    <w:semiHidden/>
    <w:unhideWhenUsed/>
    <w:qFormat/>
    <w:rsid w:val="00217E2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7"/>
    <w:next w:val="a7"/>
    <w:link w:val="3Char"/>
    <w:semiHidden/>
    <w:unhideWhenUsed/>
    <w:qFormat/>
    <w:rsid w:val="00F80A05"/>
    <w:pPr>
      <w:keepNext/>
      <w:keepLines/>
      <w:spacing w:before="260" w:after="260" w:line="416" w:lineRule="auto"/>
      <w:outlineLvl w:val="2"/>
    </w:pPr>
    <w:rPr>
      <w:b/>
      <w:bCs/>
      <w:sz w:val="32"/>
      <w:szCs w:val="32"/>
    </w:rPr>
  </w:style>
  <w:style w:type="paragraph" w:styleId="4">
    <w:name w:val="heading 4"/>
    <w:basedOn w:val="a7"/>
    <w:next w:val="a7"/>
    <w:link w:val="4Char"/>
    <w:semiHidden/>
    <w:unhideWhenUsed/>
    <w:qFormat/>
    <w:rsid w:val="00DF3115"/>
    <w:pPr>
      <w:keepNext/>
      <w:keepLines/>
      <w:spacing w:before="280" w:after="290" w:line="376" w:lineRule="auto"/>
      <w:outlineLvl w:val="3"/>
    </w:pPr>
    <w:rPr>
      <w:rFonts w:ascii="Cambria" w:hAnsi="Cambria"/>
      <w:b/>
      <w:bCs/>
      <w:sz w:val="28"/>
      <w:szCs w:val="28"/>
    </w:rPr>
  </w:style>
  <w:style w:type="paragraph" w:styleId="5">
    <w:name w:val="heading 5"/>
    <w:basedOn w:val="a7"/>
    <w:next w:val="a7"/>
    <w:link w:val="5Char"/>
    <w:semiHidden/>
    <w:unhideWhenUsed/>
    <w:qFormat/>
    <w:rsid w:val="00DF3115"/>
    <w:pPr>
      <w:keepNext/>
      <w:keepLines/>
      <w:spacing w:before="280" w:after="290" w:line="376" w:lineRule="auto"/>
      <w:outlineLvl w:val="4"/>
    </w:pPr>
    <w:rPr>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table" w:styleId="ab">
    <w:name w:val="Table Grid"/>
    <w:basedOn w:val="a9"/>
    <w:rsid w:val="006675B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header"/>
    <w:basedOn w:val="a7"/>
    <w:rsid w:val="00AF106C"/>
    <w:pPr>
      <w:pBdr>
        <w:bottom w:val="single" w:sz="6" w:space="1" w:color="auto"/>
      </w:pBdr>
      <w:tabs>
        <w:tab w:val="center" w:pos="4153"/>
        <w:tab w:val="right" w:pos="8306"/>
      </w:tabs>
      <w:jc w:val="center"/>
    </w:pPr>
    <w:rPr>
      <w:sz w:val="18"/>
      <w:szCs w:val="18"/>
    </w:rPr>
  </w:style>
  <w:style w:type="paragraph" w:styleId="ad">
    <w:name w:val="footer"/>
    <w:basedOn w:val="a7"/>
    <w:link w:val="Char"/>
    <w:uiPriority w:val="99"/>
    <w:rsid w:val="00AF106C"/>
    <w:pPr>
      <w:tabs>
        <w:tab w:val="center" w:pos="4153"/>
        <w:tab w:val="right" w:pos="8306"/>
      </w:tabs>
      <w:jc w:val="left"/>
    </w:pPr>
    <w:rPr>
      <w:sz w:val="18"/>
      <w:szCs w:val="18"/>
    </w:rPr>
  </w:style>
  <w:style w:type="paragraph" w:styleId="ae">
    <w:name w:val="Document Map"/>
    <w:basedOn w:val="a7"/>
    <w:semiHidden/>
    <w:rsid w:val="00AF106C"/>
    <w:pPr>
      <w:shd w:val="clear" w:color="auto" w:fill="000080"/>
    </w:pPr>
  </w:style>
  <w:style w:type="character" w:styleId="af">
    <w:name w:val="Hyperlink"/>
    <w:uiPriority w:val="99"/>
    <w:rsid w:val="00075B5F"/>
    <w:rPr>
      <w:color w:val="0000FF"/>
      <w:u w:val="single"/>
    </w:rPr>
  </w:style>
  <w:style w:type="paragraph" w:styleId="a0">
    <w:name w:val="Title"/>
    <w:aliases w:val="标题1"/>
    <w:basedOn w:val="a7"/>
    <w:next w:val="a7"/>
    <w:link w:val="Char0"/>
    <w:rsid w:val="009A1CD8"/>
    <w:pPr>
      <w:spacing w:before="240" w:after="60"/>
      <w:ind w:left="425" w:hanging="425"/>
      <w:jc w:val="left"/>
      <w:outlineLvl w:val="0"/>
    </w:pPr>
    <w:rPr>
      <w:rFonts w:ascii="Cambria" w:eastAsia="黑体" w:hAnsi="Cambria"/>
      <w:b/>
      <w:bCs/>
      <w:sz w:val="36"/>
      <w:szCs w:val="32"/>
    </w:rPr>
  </w:style>
  <w:style w:type="character" w:customStyle="1" w:styleId="Char0">
    <w:name w:val="标题 Char"/>
    <w:aliases w:val="标题1 Char"/>
    <w:link w:val="a0"/>
    <w:rsid w:val="009A1CD8"/>
    <w:rPr>
      <w:rFonts w:ascii="Cambria" w:eastAsia="黑体" w:hAnsi="Cambria"/>
      <w:b/>
      <w:bCs/>
      <w:kern w:val="2"/>
      <w:sz w:val="36"/>
      <w:szCs w:val="32"/>
    </w:rPr>
  </w:style>
  <w:style w:type="paragraph" w:styleId="a1">
    <w:name w:val="Subtitle"/>
    <w:aliases w:val="标题2"/>
    <w:basedOn w:val="a7"/>
    <w:next w:val="a7"/>
    <w:link w:val="Char1"/>
    <w:rsid w:val="009A1CD8"/>
    <w:pPr>
      <w:ind w:left="567" w:hanging="567"/>
    </w:pPr>
    <w:rPr>
      <w:b/>
      <w:sz w:val="28"/>
    </w:rPr>
  </w:style>
  <w:style w:type="character" w:customStyle="1" w:styleId="Char1">
    <w:name w:val="副标题 Char"/>
    <w:aliases w:val="标题2 Char"/>
    <w:link w:val="a1"/>
    <w:rsid w:val="009A1CD8"/>
    <w:rPr>
      <w:rFonts w:ascii="Consolas" w:eastAsia="微软雅黑" w:hAnsi="Consolas"/>
      <w:b/>
      <w:kern w:val="2"/>
      <w:sz w:val="28"/>
      <w:szCs w:val="21"/>
    </w:rPr>
  </w:style>
  <w:style w:type="paragraph" w:customStyle="1" w:styleId="30">
    <w:name w:val="标题3"/>
    <w:basedOn w:val="a7"/>
    <w:link w:val="3Char0"/>
    <w:rsid w:val="00C53D32"/>
  </w:style>
  <w:style w:type="paragraph" w:customStyle="1" w:styleId="40">
    <w:name w:val="标题4"/>
    <w:basedOn w:val="30"/>
    <w:link w:val="4Char0"/>
    <w:rsid w:val="00C53D32"/>
  </w:style>
  <w:style w:type="character" w:customStyle="1" w:styleId="3Char0">
    <w:name w:val="标题3 Char"/>
    <w:link w:val="30"/>
    <w:rsid w:val="00C53D32"/>
    <w:rPr>
      <w:kern w:val="2"/>
      <w:sz w:val="21"/>
      <w:szCs w:val="24"/>
    </w:rPr>
  </w:style>
  <w:style w:type="paragraph" w:customStyle="1" w:styleId="a4">
    <w:name w:val="一级标题"/>
    <w:basedOn w:val="a0"/>
    <w:link w:val="Char2"/>
    <w:qFormat/>
    <w:rsid w:val="0010338B"/>
    <w:pPr>
      <w:tabs>
        <w:tab w:val="num" w:pos="720"/>
      </w:tabs>
      <w:adjustRightInd w:val="0"/>
      <w:spacing w:beforeLines="150" w:afterLines="100"/>
      <w:ind w:left="0" w:firstLineChars="0" w:firstLine="0"/>
    </w:pPr>
    <w:rPr>
      <w:rFonts w:ascii="微软雅黑" w:eastAsia="微软雅黑" w:hAnsi="微软雅黑"/>
      <w:szCs w:val="44"/>
    </w:rPr>
  </w:style>
  <w:style w:type="character" w:customStyle="1" w:styleId="4Char0">
    <w:name w:val="标题4 Char"/>
    <w:basedOn w:val="3Char0"/>
    <w:link w:val="40"/>
    <w:rsid w:val="00C53D32"/>
    <w:rPr>
      <w:kern w:val="2"/>
      <w:sz w:val="21"/>
      <w:szCs w:val="24"/>
    </w:rPr>
  </w:style>
  <w:style w:type="paragraph" w:customStyle="1" w:styleId="a3">
    <w:name w:val="二级标题"/>
    <w:basedOn w:val="2"/>
    <w:link w:val="Char3"/>
    <w:qFormat/>
    <w:rsid w:val="000703F2"/>
    <w:pPr>
      <w:tabs>
        <w:tab w:val="num" w:pos="1440"/>
      </w:tabs>
      <w:spacing w:beforeLines="50" w:before="50" w:afterLines="50" w:after="50" w:line="240" w:lineRule="auto"/>
      <w:ind w:firstLineChars="0" w:firstLine="0"/>
    </w:pPr>
    <w:rPr>
      <w:rFonts w:ascii="微软雅黑" w:eastAsia="微软雅黑" w:hAnsi="微软雅黑"/>
      <w:sz w:val="28"/>
    </w:rPr>
  </w:style>
  <w:style w:type="character" w:customStyle="1" w:styleId="Char2">
    <w:name w:val="一级标题 Char"/>
    <w:link w:val="a4"/>
    <w:rsid w:val="0010338B"/>
    <w:rPr>
      <w:rFonts w:ascii="微软雅黑" w:eastAsia="微软雅黑" w:hAnsi="微软雅黑"/>
      <w:b/>
      <w:bCs/>
      <w:kern w:val="2"/>
      <w:sz w:val="36"/>
      <w:szCs w:val="44"/>
    </w:rPr>
  </w:style>
  <w:style w:type="paragraph" w:customStyle="1" w:styleId="a2">
    <w:name w:val="三级标题"/>
    <w:basedOn w:val="a7"/>
    <w:link w:val="Char4"/>
    <w:qFormat/>
    <w:rsid w:val="0010338B"/>
    <w:pPr>
      <w:tabs>
        <w:tab w:val="num" w:pos="2160"/>
      </w:tabs>
      <w:spacing w:beforeLines="100" w:afterLines="50"/>
      <w:ind w:firstLineChars="0" w:firstLine="0"/>
      <w:outlineLvl w:val="2"/>
    </w:pPr>
    <w:rPr>
      <w:rFonts w:ascii="微软雅黑" w:hAnsi="微软雅黑"/>
      <w:b/>
    </w:rPr>
  </w:style>
  <w:style w:type="character" w:customStyle="1" w:styleId="Char3">
    <w:name w:val="二级标题 Char"/>
    <w:link w:val="a3"/>
    <w:rsid w:val="000703F2"/>
    <w:rPr>
      <w:rFonts w:ascii="微软雅黑" w:eastAsia="微软雅黑" w:hAnsi="微软雅黑" w:cstheme="majorBidi"/>
      <w:b/>
      <w:bCs/>
      <w:kern w:val="2"/>
      <w:sz w:val="28"/>
      <w:szCs w:val="32"/>
    </w:rPr>
  </w:style>
  <w:style w:type="character" w:styleId="af0">
    <w:name w:val="Emphasis"/>
    <w:uiPriority w:val="20"/>
    <w:rsid w:val="000F7C50"/>
    <w:rPr>
      <w:i/>
      <w:iCs/>
    </w:rPr>
  </w:style>
  <w:style w:type="character" w:customStyle="1" w:styleId="Char4">
    <w:name w:val="三级标题 Char"/>
    <w:link w:val="a2"/>
    <w:rsid w:val="0010338B"/>
    <w:rPr>
      <w:rFonts w:ascii="微软雅黑" w:eastAsia="微软雅黑" w:hAnsi="微软雅黑"/>
      <w:b/>
      <w:kern w:val="2"/>
      <w:sz w:val="21"/>
      <w:szCs w:val="21"/>
    </w:rPr>
  </w:style>
  <w:style w:type="paragraph" w:styleId="af1">
    <w:name w:val="List Paragraph"/>
    <w:basedOn w:val="a7"/>
    <w:link w:val="Char5"/>
    <w:uiPriority w:val="34"/>
    <w:rsid w:val="00F857E8"/>
    <w:pPr>
      <w:tabs>
        <w:tab w:val="num" w:pos="720"/>
      </w:tabs>
      <w:ind w:left="720" w:firstLineChars="0" w:firstLine="0"/>
    </w:pPr>
    <w:rPr>
      <w:rFonts w:ascii="Calibri" w:hAnsi="Calibri"/>
      <w:szCs w:val="22"/>
    </w:rPr>
  </w:style>
  <w:style w:type="paragraph" w:customStyle="1" w:styleId="af2">
    <w:name w:val="表文字"/>
    <w:basedOn w:val="a7"/>
    <w:next w:val="a7"/>
    <w:rsid w:val="00E176F4"/>
    <w:pPr>
      <w:widowControl/>
      <w:spacing w:before="60" w:after="60"/>
    </w:pPr>
    <w:rPr>
      <w:kern w:val="0"/>
      <w:sz w:val="18"/>
      <w:szCs w:val="18"/>
    </w:rPr>
  </w:style>
  <w:style w:type="character" w:styleId="af3">
    <w:name w:val="Subtle Emphasis"/>
    <w:uiPriority w:val="19"/>
    <w:rsid w:val="00FD75B7"/>
    <w:rPr>
      <w:i/>
      <w:iCs/>
      <w:color w:val="808080"/>
    </w:rPr>
  </w:style>
  <w:style w:type="paragraph" w:customStyle="1" w:styleId="a6">
    <w:name w:val="四级标题"/>
    <w:basedOn w:val="a2"/>
    <w:link w:val="Char6"/>
    <w:qFormat/>
    <w:rsid w:val="00577245"/>
    <w:pPr>
      <w:tabs>
        <w:tab w:val="clear" w:pos="2160"/>
        <w:tab w:val="num" w:pos="720"/>
      </w:tabs>
      <w:spacing w:before="326" w:after="163"/>
      <w:ind w:left="720" w:hanging="720"/>
    </w:pPr>
    <w:rPr>
      <w:rFonts w:eastAsia="楷体"/>
    </w:rPr>
  </w:style>
  <w:style w:type="character" w:styleId="af4">
    <w:name w:val="Strong"/>
    <w:uiPriority w:val="22"/>
    <w:rsid w:val="0096655C"/>
    <w:rPr>
      <w:b/>
      <w:bCs/>
    </w:rPr>
  </w:style>
  <w:style w:type="character" w:customStyle="1" w:styleId="Char6">
    <w:name w:val="四级标题 Char"/>
    <w:link w:val="a6"/>
    <w:rsid w:val="00577245"/>
    <w:rPr>
      <w:rFonts w:ascii="微软雅黑" w:eastAsia="楷体" w:hAnsi="微软雅黑"/>
      <w:b/>
      <w:kern w:val="2"/>
      <w:sz w:val="21"/>
      <w:szCs w:val="21"/>
    </w:rPr>
  </w:style>
  <w:style w:type="paragraph" w:styleId="af5">
    <w:name w:val="Balloon Text"/>
    <w:basedOn w:val="a7"/>
    <w:link w:val="Char7"/>
    <w:rsid w:val="00B86C2A"/>
    <w:rPr>
      <w:sz w:val="18"/>
      <w:szCs w:val="18"/>
    </w:rPr>
  </w:style>
  <w:style w:type="character" w:customStyle="1" w:styleId="Char7">
    <w:name w:val="批注框文本 Char"/>
    <w:link w:val="af5"/>
    <w:rsid w:val="00B86C2A"/>
    <w:rPr>
      <w:kern w:val="2"/>
      <w:sz w:val="18"/>
      <w:szCs w:val="18"/>
    </w:rPr>
  </w:style>
  <w:style w:type="table" w:styleId="-3">
    <w:name w:val="Light Shading Accent 3"/>
    <w:basedOn w:val="a9"/>
    <w:uiPriority w:val="60"/>
    <w:rsid w:val="00C52095"/>
    <w:pPr>
      <w:spacing w:before="480" w:line="360" w:lineRule="auto"/>
    </w:pPr>
    <w:rPr>
      <w:rFonts w:ascii="Calibri" w:hAnsi="Calibri"/>
      <w:color w:val="76923C"/>
      <w:kern w:val="2"/>
      <w:sz w:val="21"/>
      <w:szCs w:val="22"/>
      <w:lang w:eastAsia="en-US" w:bidi="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character" w:customStyle="1" w:styleId="Char">
    <w:name w:val="页脚 Char"/>
    <w:link w:val="ad"/>
    <w:uiPriority w:val="99"/>
    <w:rsid w:val="00C870AB"/>
    <w:rPr>
      <w:kern w:val="2"/>
      <w:sz w:val="18"/>
      <w:szCs w:val="18"/>
    </w:rPr>
  </w:style>
  <w:style w:type="paragraph" w:styleId="TOC">
    <w:name w:val="TOC Heading"/>
    <w:basedOn w:val="1"/>
    <w:next w:val="a7"/>
    <w:uiPriority w:val="39"/>
    <w:semiHidden/>
    <w:unhideWhenUsed/>
    <w:qFormat/>
    <w:rsid w:val="00EF6201"/>
    <w:pPr>
      <w:widowControl/>
      <w:spacing w:before="480" w:after="0" w:line="276" w:lineRule="auto"/>
      <w:jc w:val="left"/>
      <w:outlineLvl w:val="9"/>
    </w:pPr>
    <w:rPr>
      <w:rFonts w:ascii="Cambria" w:hAnsi="Cambria"/>
      <w:color w:val="365F91"/>
      <w:kern w:val="0"/>
      <w:sz w:val="28"/>
      <w:szCs w:val="28"/>
    </w:rPr>
  </w:style>
  <w:style w:type="paragraph" w:styleId="10">
    <w:name w:val="toc 1"/>
    <w:basedOn w:val="a7"/>
    <w:next w:val="a7"/>
    <w:autoRedefine/>
    <w:uiPriority w:val="39"/>
    <w:rsid w:val="00EF6201"/>
  </w:style>
  <w:style w:type="paragraph" w:styleId="af6">
    <w:name w:val="Normal Indent"/>
    <w:aliases w:val="正文缩进 Char1,正文缩进 Char Char,正文缩进 Char1 Char Char,正文缩进 Char Char Char Char, Char Char Char Char Char,正文缩进 Char1 Char1 Char,正文缩进 Char Char Char1 Char,正文缩进 Char Char1,正文缩进 Char,正文缩进 Char1 Char,正文缩进 Char Char Char, Char Char Char Char,正文缩进 Char1 Char1"/>
    <w:basedOn w:val="a7"/>
    <w:link w:val="Char20"/>
    <w:rsid w:val="00EC5F28"/>
    <w:pPr>
      <w:ind w:leftChars="249" w:left="598" w:firstLine="480"/>
      <w:jc w:val="left"/>
    </w:pPr>
    <w:rPr>
      <w:rFonts w:ascii="宋体" w:hAnsi="宋体"/>
      <w:color w:val="000000"/>
    </w:rPr>
  </w:style>
  <w:style w:type="character" w:customStyle="1" w:styleId="Char20">
    <w:name w:val="正文缩进 Char2"/>
    <w:aliases w:val="正文缩进 Char1 Char2,正文缩进 Char Char Char1,正文缩进 Char1 Char Char Char,正文缩进 Char Char Char Char Char, Char Char Char Char Char Char,正文缩进 Char1 Char1 Char Char,正文缩进 Char Char Char1 Char Char,正文缩进 Char Char1 Char,正文缩进 Char Char2,正文缩进 Char1 Char Char1"/>
    <w:link w:val="af6"/>
    <w:rsid w:val="00EC5F28"/>
    <w:rPr>
      <w:rFonts w:ascii="宋体" w:hAnsi="宋体"/>
      <w:color w:val="000000"/>
      <w:kern w:val="2"/>
      <w:sz w:val="24"/>
      <w:szCs w:val="24"/>
    </w:rPr>
  </w:style>
  <w:style w:type="character" w:customStyle="1" w:styleId="4Char">
    <w:name w:val="标题 4 Char"/>
    <w:link w:val="4"/>
    <w:semiHidden/>
    <w:rsid w:val="00DF3115"/>
    <w:rPr>
      <w:rFonts w:ascii="Cambria" w:eastAsia="宋体" w:hAnsi="Cambria" w:cs="Times New Roman"/>
      <w:b/>
      <w:bCs/>
      <w:kern w:val="2"/>
      <w:sz w:val="28"/>
      <w:szCs w:val="28"/>
    </w:rPr>
  </w:style>
  <w:style w:type="character" w:customStyle="1" w:styleId="5Char">
    <w:name w:val="标题 5 Char"/>
    <w:link w:val="5"/>
    <w:semiHidden/>
    <w:rsid w:val="00DF3115"/>
    <w:rPr>
      <w:b/>
      <w:bCs/>
      <w:kern w:val="2"/>
      <w:sz w:val="28"/>
      <w:szCs w:val="28"/>
    </w:rPr>
  </w:style>
  <w:style w:type="paragraph" w:customStyle="1" w:styleId="af7">
    <w:name w:val="表题"/>
    <w:basedOn w:val="a7"/>
    <w:link w:val="Char8"/>
    <w:qFormat/>
    <w:rsid w:val="004566DC"/>
    <w:pPr>
      <w:spacing w:beforeLines="100"/>
      <w:jc w:val="center"/>
    </w:pPr>
    <w:rPr>
      <w:rFonts w:ascii="Calibri" w:hAnsi="Calibri"/>
      <w:sz w:val="18"/>
      <w:szCs w:val="22"/>
    </w:rPr>
  </w:style>
  <w:style w:type="character" w:customStyle="1" w:styleId="Char8">
    <w:name w:val="表题 Char"/>
    <w:link w:val="af7"/>
    <w:rsid w:val="004566DC"/>
    <w:rPr>
      <w:rFonts w:ascii="Calibri" w:eastAsia="微软雅黑" w:hAnsi="Calibri"/>
      <w:kern w:val="2"/>
      <w:sz w:val="18"/>
      <w:szCs w:val="22"/>
    </w:rPr>
  </w:style>
  <w:style w:type="paragraph" w:customStyle="1" w:styleId="af8">
    <w:name w:val="图示"/>
    <w:basedOn w:val="a7"/>
    <w:link w:val="Char9"/>
    <w:qFormat/>
    <w:rsid w:val="00AA56EF"/>
    <w:pPr>
      <w:widowControl/>
      <w:spacing w:beforeLines="50" w:afterLines="50"/>
      <w:ind w:firstLineChars="0" w:firstLine="0"/>
      <w:jc w:val="center"/>
    </w:pPr>
    <w:rPr>
      <w:rFonts w:cs="Consolas"/>
      <w:noProof/>
      <w:color w:val="464646"/>
      <w:kern w:val="0"/>
      <w:sz w:val="18"/>
    </w:rPr>
  </w:style>
  <w:style w:type="character" w:customStyle="1" w:styleId="Char9">
    <w:name w:val="图示 Char"/>
    <w:link w:val="af8"/>
    <w:rsid w:val="00AA56EF"/>
    <w:rPr>
      <w:rFonts w:ascii="Consolas" w:eastAsia="微软雅黑" w:hAnsi="Consolas" w:cs="Consolas"/>
      <w:noProof/>
      <w:color w:val="464646"/>
      <w:sz w:val="18"/>
      <w:szCs w:val="21"/>
    </w:rPr>
  </w:style>
  <w:style w:type="paragraph" w:customStyle="1" w:styleId="0105">
    <w:name w:val="样式 三级标题 + 左侧:  0 厘米 段前: 1 行 段后: 0.5 行"/>
    <w:basedOn w:val="a2"/>
    <w:rsid w:val="00D676D5"/>
    <w:pPr>
      <w:tabs>
        <w:tab w:val="clear" w:pos="2160"/>
      </w:tabs>
    </w:pPr>
    <w:rPr>
      <w:rFonts w:cs="宋体"/>
      <w:szCs w:val="20"/>
    </w:rPr>
  </w:style>
  <w:style w:type="paragraph" w:customStyle="1" w:styleId="af9">
    <w:name w:val="代码"/>
    <w:basedOn w:val="a7"/>
    <w:link w:val="Chara"/>
    <w:qFormat/>
    <w:rsid w:val="004E1F63"/>
    <w:pPr>
      <w:shd w:val="clear" w:color="auto" w:fill="D9D9D9" w:themeFill="background1" w:themeFillShade="D9"/>
      <w:spacing w:beforeLines="100" w:afterLines="100"/>
      <w:ind w:firstLine="200"/>
      <w:contextualSpacing/>
    </w:pPr>
    <w:rPr>
      <w:color w:val="000000" w:themeColor="text1"/>
    </w:rPr>
  </w:style>
  <w:style w:type="character" w:customStyle="1" w:styleId="Chara">
    <w:name w:val="代码 Char"/>
    <w:basedOn w:val="a8"/>
    <w:link w:val="af9"/>
    <w:rsid w:val="004E1F63"/>
    <w:rPr>
      <w:rFonts w:ascii="Consolas" w:eastAsia="微软雅黑" w:hAnsi="Consolas"/>
      <w:color w:val="000000" w:themeColor="text1"/>
      <w:kern w:val="2"/>
      <w:sz w:val="21"/>
      <w:szCs w:val="21"/>
      <w:shd w:val="clear" w:color="auto" w:fill="D9D9D9" w:themeFill="background1" w:themeFillShade="D9"/>
    </w:rPr>
  </w:style>
  <w:style w:type="paragraph" w:customStyle="1" w:styleId="Default">
    <w:name w:val="Default"/>
    <w:rsid w:val="008D4174"/>
    <w:pPr>
      <w:widowControl w:val="0"/>
      <w:autoSpaceDE w:val="0"/>
      <w:autoSpaceDN w:val="0"/>
      <w:adjustRightInd w:val="0"/>
    </w:pPr>
    <w:rPr>
      <w:rFonts w:ascii="微软雅黑" w:eastAsia="微软雅黑" w:cs="微软雅黑"/>
      <w:color w:val="000000"/>
      <w:sz w:val="24"/>
      <w:szCs w:val="24"/>
    </w:rPr>
  </w:style>
  <w:style w:type="character" w:customStyle="1" w:styleId="2Char">
    <w:name w:val="标题 2 Char"/>
    <w:basedOn w:val="a8"/>
    <w:link w:val="2"/>
    <w:semiHidden/>
    <w:rsid w:val="00217E22"/>
    <w:rPr>
      <w:rFonts w:asciiTheme="majorHAnsi" w:eastAsiaTheme="majorEastAsia" w:hAnsiTheme="majorHAnsi" w:cstheme="majorBidi"/>
      <w:b/>
      <w:bCs/>
      <w:kern w:val="2"/>
      <w:sz w:val="32"/>
      <w:szCs w:val="32"/>
    </w:rPr>
  </w:style>
  <w:style w:type="paragraph" w:styleId="afa">
    <w:name w:val="Normal (Web)"/>
    <w:basedOn w:val="a7"/>
    <w:uiPriority w:val="99"/>
    <w:unhideWhenUsed/>
    <w:rsid w:val="003C42EB"/>
    <w:pPr>
      <w:widowControl/>
      <w:snapToGrid/>
      <w:spacing w:before="100" w:beforeAutospacing="1" w:after="100" w:afterAutospacing="1"/>
      <w:ind w:firstLineChars="0" w:firstLine="0"/>
      <w:jc w:val="left"/>
    </w:pPr>
    <w:rPr>
      <w:rFonts w:ascii="宋体" w:eastAsia="宋体" w:hAnsi="宋体" w:cs="宋体"/>
      <w:kern w:val="0"/>
      <w:sz w:val="24"/>
      <w:szCs w:val="24"/>
    </w:rPr>
  </w:style>
  <w:style w:type="character" w:customStyle="1" w:styleId="3Char">
    <w:name w:val="标题 3 Char"/>
    <w:basedOn w:val="a8"/>
    <w:link w:val="3"/>
    <w:semiHidden/>
    <w:rsid w:val="00F80A05"/>
    <w:rPr>
      <w:rFonts w:ascii="Consolas" w:eastAsia="微软雅黑" w:hAnsi="Consolas"/>
      <w:b/>
      <w:bCs/>
      <w:kern w:val="2"/>
      <w:sz w:val="32"/>
      <w:szCs w:val="32"/>
    </w:rPr>
  </w:style>
  <w:style w:type="paragraph" w:customStyle="1" w:styleId="a">
    <w:name w:val="步骤"/>
    <w:basedOn w:val="a7"/>
    <w:link w:val="Charb"/>
    <w:rsid w:val="00F857E8"/>
    <w:pPr>
      <w:tabs>
        <w:tab w:val="num" w:pos="720"/>
      </w:tabs>
      <w:spacing w:beforeLines="50" w:before="163" w:afterLines="50" w:after="163"/>
      <w:ind w:left="720" w:firstLineChars="0" w:firstLine="0"/>
      <w:contextualSpacing/>
    </w:pPr>
    <w:rPr>
      <w:rFonts w:ascii="微软雅黑" w:hAnsi="微软雅黑"/>
      <w:szCs w:val="22"/>
    </w:rPr>
  </w:style>
  <w:style w:type="character" w:customStyle="1" w:styleId="Charb">
    <w:name w:val="步骤 Char"/>
    <w:basedOn w:val="a8"/>
    <w:link w:val="a"/>
    <w:rsid w:val="00F857E8"/>
    <w:rPr>
      <w:rFonts w:ascii="微软雅黑" w:eastAsia="微软雅黑" w:hAnsi="微软雅黑"/>
      <w:kern w:val="2"/>
      <w:sz w:val="21"/>
      <w:szCs w:val="22"/>
    </w:rPr>
  </w:style>
  <w:style w:type="paragraph" w:customStyle="1" w:styleId="afb">
    <w:name w:val="图题"/>
    <w:basedOn w:val="a7"/>
    <w:qFormat/>
    <w:rsid w:val="00F80A05"/>
    <w:pPr>
      <w:snapToGrid/>
      <w:spacing w:beforeLines="100" w:afterLines="100"/>
      <w:ind w:firstLineChars="0" w:firstLine="0"/>
      <w:jc w:val="center"/>
    </w:pPr>
    <w:rPr>
      <w:rFonts w:ascii="微软雅黑" w:hAnsi="微软雅黑"/>
      <w:szCs w:val="22"/>
    </w:rPr>
  </w:style>
  <w:style w:type="paragraph" w:styleId="HTML">
    <w:name w:val="HTML Preformatted"/>
    <w:basedOn w:val="a7"/>
    <w:link w:val="HTMLChar"/>
    <w:uiPriority w:val="99"/>
    <w:unhideWhenUsed/>
    <w:rsid w:val="00720F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ind w:firstLineChars="0" w:firstLine="0"/>
      <w:jc w:val="left"/>
    </w:pPr>
    <w:rPr>
      <w:rFonts w:ascii="宋体" w:eastAsia="宋体" w:hAnsi="宋体" w:cs="宋体"/>
      <w:kern w:val="0"/>
      <w:sz w:val="24"/>
      <w:szCs w:val="24"/>
    </w:rPr>
  </w:style>
  <w:style w:type="character" w:customStyle="1" w:styleId="HTMLChar">
    <w:name w:val="HTML 预设格式 Char"/>
    <w:basedOn w:val="a8"/>
    <w:link w:val="HTML"/>
    <w:uiPriority w:val="99"/>
    <w:rsid w:val="00720FCF"/>
    <w:rPr>
      <w:rFonts w:ascii="宋体" w:hAnsi="宋体" w:cs="宋体"/>
      <w:sz w:val="24"/>
      <w:szCs w:val="24"/>
    </w:rPr>
  </w:style>
  <w:style w:type="paragraph" w:customStyle="1" w:styleId="afc">
    <w:name w:val="文标一级"/>
    <w:basedOn w:val="a7"/>
    <w:link w:val="Charc"/>
    <w:qFormat/>
    <w:rsid w:val="00DF1B0A"/>
    <w:pPr>
      <w:spacing w:before="156"/>
      <w:ind w:firstLineChars="0" w:firstLine="0"/>
      <w:jc w:val="center"/>
    </w:pPr>
    <w:rPr>
      <w:rFonts w:ascii="微软雅黑" w:hAnsi="微软雅黑"/>
      <w:b/>
      <w:bCs/>
      <w:sz w:val="72"/>
      <w:szCs w:val="72"/>
    </w:rPr>
  </w:style>
  <w:style w:type="paragraph" w:customStyle="1" w:styleId="afd">
    <w:name w:val="文标二级"/>
    <w:basedOn w:val="a7"/>
    <w:link w:val="Chard"/>
    <w:qFormat/>
    <w:rsid w:val="00DF1B0A"/>
    <w:pPr>
      <w:spacing w:before="156"/>
      <w:ind w:firstLineChars="0" w:firstLine="0"/>
      <w:jc w:val="center"/>
    </w:pPr>
    <w:rPr>
      <w:rFonts w:ascii="微软雅黑" w:hAnsi="微软雅黑"/>
      <w:b/>
      <w:bCs/>
      <w:sz w:val="44"/>
      <w:szCs w:val="44"/>
    </w:rPr>
  </w:style>
  <w:style w:type="character" w:customStyle="1" w:styleId="Charc">
    <w:name w:val="文标一级 Char"/>
    <w:basedOn w:val="a8"/>
    <w:link w:val="afc"/>
    <w:rsid w:val="00DF1B0A"/>
    <w:rPr>
      <w:rFonts w:ascii="微软雅黑" w:eastAsia="微软雅黑" w:hAnsi="微软雅黑"/>
      <w:b/>
      <w:bCs/>
      <w:kern w:val="2"/>
      <w:sz w:val="72"/>
      <w:szCs w:val="72"/>
    </w:rPr>
  </w:style>
  <w:style w:type="paragraph" w:customStyle="1" w:styleId="afe">
    <w:name w:val="文标三级"/>
    <w:basedOn w:val="a7"/>
    <w:link w:val="Chare"/>
    <w:qFormat/>
    <w:rsid w:val="00DF1B0A"/>
    <w:pPr>
      <w:spacing w:before="156"/>
      <w:ind w:firstLineChars="0" w:firstLine="0"/>
      <w:jc w:val="center"/>
    </w:pPr>
    <w:rPr>
      <w:rFonts w:ascii="微软雅黑" w:hAnsi="微软雅黑"/>
      <w:b/>
      <w:sz w:val="28"/>
      <w:szCs w:val="28"/>
    </w:rPr>
  </w:style>
  <w:style w:type="character" w:customStyle="1" w:styleId="Chard">
    <w:name w:val="文标二级 Char"/>
    <w:basedOn w:val="a8"/>
    <w:link w:val="afd"/>
    <w:rsid w:val="00DF1B0A"/>
    <w:rPr>
      <w:rFonts w:ascii="微软雅黑" w:eastAsia="微软雅黑" w:hAnsi="微软雅黑"/>
      <w:b/>
      <w:bCs/>
      <w:kern w:val="2"/>
      <w:sz w:val="44"/>
      <w:szCs w:val="44"/>
    </w:rPr>
  </w:style>
  <w:style w:type="character" w:customStyle="1" w:styleId="Chare">
    <w:name w:val="文标三级 Char"/>
    <w:basedOn w:val="a8"/>
    <w:link w:val="afe"/>
    <w:rsid w:val="00DF1B0A"/>
    <w:rPr>
      <w:rFonts w:ascii="微软雅黑" w:eastAsia="微软雅黑" w:hAnsi="微软雅黑"/>
      <w:b/>
      <w:kern w:val="2"/>
      <w:sz w:val="28"/>
      <w:szCs w:val="28"/>
    </w:rPr>
  </w:style>
  <w:style w:type="paragraph" w:customStyle="1" w:styleId="TTS">
    <w:name w:val="经典案例要素"/>
    <w:basedOn w:val="a6"/>
    <w:link w:val="TTSChar"/>
    <w:qFormat/>
    <w:rsid w:val="00577245"/>
    <w:rPr>
      <w:b w:val="0"/>
    </w:rPr>
  </w:style>
  <w:style w:type="character" w:customStyle="1" w:styleId="TTSChar">
    <w:name w:val="经典案例要素 Char"/>
    <w:basedOn w:val="Char6"/>
    <w:link w:val="TTS"/>
    <w:rsid w:val="00577245"/>
    <w:rPr>
      <w:rFonts w:ascii="微软雅黑" w:eastAsia="楷体" w:hAnsi="微软雅黑"/>
      <w:b w:val="0"/>
      <w:kern w:val="2"/>
      <w:sz w:val="21"/>
      <w:szCs w:val="21"/>
    </w:rPr>
  </w:style>
  <w:style w:type="paragraph" w:customStyle="1" w:styleId="pic-info">
    <w:name w:val="pic-info"/>
    <w:basedOn w:val="a7"/>
    <w:rsid w:val="009C710E"/>
    <w:pPr>
      <w:widowControl/>
      <w:snapToGrid/>
      <w:spacing w:before="100" w:beforeAutospacing="1" w:after="100" w:afterAutospacing="1"/>
      <w:ind w:firstLineChars="0" w:firstLine="0"/>
      <w:jc w:val="left"/>
    </w:pPr>
    <w:rPr>
      <w:rFonts w:ascii="宋体" w:eastAsia="宋体" w:hAnsi="宋体" w:cs="宋体"/>
      <w:kern w:val="0"/>
      <w:sz w:val="24"/>
      <w:szCs w:val="24"/>
    </w:rPr>
  </w:style>
  <w:style w:type="paragraph" w:customStyle="1" w:styleId="aff">
    <w:name w:val="序号列表"/>
    <w:basedOn w:val="af1"/>
    <w:link w:val="Charf"/>
    <w:qFormat/>
    <w:rsid w:val="00F857E8"/>
  </w:style>
  <w:style w:type="character" w:customStyle="1" w:styleId="Char5">
    <w:name w:val="列出段落 Char"/>
    <w:basedOn w:val="a8"/>
    <w:link w:val="af1"/>
    <w:uiPriority w:val="34"/>
    <w:rsid w:val="00F857E8"/>
    <w:rPr>
      <w:rFonts w:ascii="Calibri" w:eastAsia="微软雅黑" w:hAnsi="Calibri"/>
      <w:kern w:val="2"/>
      <w:sz w:val="21"/>
      <w:szCs w:val="22"/>
    </w:rPr>
  </w:style>
  <w:style w:type="character" w:customStyle="1" w:styleId="Charf">
    <w:name w:val="序号列表 Char"/>
    <w:basedOn w:val="Char5"/>
    <w:link w:val="aff"/>
    <w:rsid w:val="00F857E8"/>
    <w:rPr>
      <w:rFonts w:ascii="Calibri" w:eastAsia="微软雅黑" w:hAnsi="Calibr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7554538">
      <w:bodyDiv w:val="1"/>
      <w:marLeft w:val="0"/>
      <w:marRight w:val="0"/>
      <w:marTop w:val="0"/>
      <w:marBottom w:val="0"/>
      <w:divBdr>
        <w:top w:val="none" w:sz="0" w:space="0" w:color="auto"/>
        <w:left w:val="none" w:sz="0" w:space="0" w:color="auto"/>
        <w:bottom w:val="none" w:sz="0" w:space="0" w:color="auto"/>
        <w:right w:val="none" w:sz="0" w:space="0" w:color="auto"/>
      </w:divBdr>
      <w:divsChild>
        <w:div w:id="1961295952">
          <w:marLeft w:val="0"/>
          <w:marRight w:val="0"/>
          <w:marTop w:val="0"/>
          <w:marBottom w:val="0"/>
          <w:divBdr>
            <w:top w:val="none" w:sz="0" w:space="0" w:color="auto"/>
            <w:left w:val="none" w:sz="0" w:space="0" w:color="auto"/>
            <w:bottom w:val="none" w:sz="0" w:space="0" w:color="auto"/>
            <w:right w:val="none" w:sz="0" w:space="0" w:color="auto"/>
          </w:divBdr>
        </w:div>
      </w:divsChild>
    </w:div>
    <w:div w:id="146171349">
      <w:bodyDiv w:val="1"/>
      <w:marLeft w:val="0"/>
      <w:marRight w:val="0"/>
      <w:marTop w:val="0"/>
      <w:marBottom w:val="0"/>
      <w:divBdr>
        <w:top w:val="none" w:sz="0" w:space="0" w:color="auto"/>
        <w:left w:val="none" w:sz="0" w:space="0" w:color="auto"/>
        <w:bottom w:val="none" w:sz="0" w:space="0" w:color="auto"/>
        <w:right w:val="none" w:sz="0" w:space="0" w:color="auto"/>
      </w:divBdr>
    </w:div>
    <w:div w:id="147719802">
      <w:bodyDiv w:val="1"/>
      <w:marLeft w:val="0"/>
      <w:marRight w:val="0"/>
      <w:marTop w:val="0"/>
      <w:marBottom w:val="0"/>
      <w:divBdr>
        <w:top w:val="none" w:sz="0" w:space="0" w:color="auto"/>
        <w:left w:val="none" w:sz="0" w:space="0" w:color="auto"/>
        <w:bottom w:val="none" w:sz="0" w:space="0" w:color="auto"/>
        <w:right w:val="none" w:sz="0" w:space="0" w:color="auto"/>
      </w:divBdr>
    </w:div>
    <w:div w:id="195972872">
      <w:bodyDiv w:val="1"/>
      <w:marLeft w:val="0"/>
      <w:marRight w:val="0"/>
      <w:marTop w:val="0"/>
      <w:marBottom w:val="0"/>
      <w:divBdr>
        <w:top w:val="none" w:sz="0" w:space="0" w:color="auto"/>
        <w:left w:val="none" w:sz="0" w:space="0" w:color="auto"/>
        <w:bottom w:val="none" w:sz="0" w:space="0" w:color="auto"/>
        <w:right w:val="none" w:sz="0" w:space="0" w:color="auto"/>
      </w:divBdr>
      <w:divsChild>
        <w:div w:id="127818211">
          <w:marLeft w:val="0"/>
          <w:marRight w:val="0"/>
          <w:marTop w:val="0"/>
          <w:marBottom w:val="0"/>
          <w:divBdr>
            <w:top w:val="none" w:sz="0" w:space="0" w:color="auto"/>
            <w:left w:val="none" w:sz="0" w:space="0" w:color="auto"/>
            <w:bottom w:val="none" w:sz="0" w:space="0" w:color="auto"/>
            <w:right w:val="none" w:sz="0" w:space="0" w:color="auto"/>
          </w:divBdr>
        </w:div>
      </w:divsChild>
    </w:div>
    <w:div w:id="224530292">
      <w:bodyDiv w:val="1"/>
      <w:marLeft w:val="0"/>
      <w:marRight w:val="0"/>
      <w:marTop w:val="0"/>
      <w:marBottom w:val="0"/>
      <w:divBdr>
        <w:top w:val="none" w:sz="0" w:space="0" w:color="auto"/>
        <w:left w:val="none" w:sz="0" w:space="0" w:color="auto"/>
        <w:bottom w:val="none" w:sz="0" w:space="0" w:color="auto"/>
        <w:right w:val="none" w:sz="0" w:space="0" w:color="auto"/>
      </w:divBdr>
    </w:div>
    <w:div w:id="255292402">
      <w:bodyDiv w:val="1"/>
      <w:marLeft w:val="0"/>
      <w:marRight w:val="0"/>
      <w:marTop w:val="0"/>
      <w:marBottom w:val="0"/>
      <w:divBdr>
        <w:top w:val="none" w:sz="0" w:space="0" w:color="auto"/>
        <w:left w:val="none" w:sz="0" w:space="0" w:color="auto"/>
        <w:bottom w:val="none" w:sz="0" w:space="0" w:color="auto"/>
        <w:right w:val="none" w:sz="0" w:space="0" w:color="auto"/>
      </w:divBdr>
    </w:div>
    <w:div w:id="316030987">
      <w:bodyDiv w:val="1"/>
      <w:marLeft w:val="0"/>
      <w:marRight w:val="0"/>
      <w:marTop w:val="0"/>
      <w:marBottom w:val="0"/>
      <w:divBdr>
        <w:top w:val="none" w:sz="0" w:space="0" w:color="auto"/>
        <w:left w:val="none" w:sz="0" w:space="0" w:color="auto"/>
        <w:bottom w:val="none" w:sz="0" w:space="0" w:color="auto"/>
        <w:right w:val="none" w:sz="0" w:space="0" w:color="auto"/>
      </w:divBdr>
    </w:div>
    <w:div w:id="393702471">
      <w:bodyDiv w:val="1"/>
      <w:marLeft w:val="0"/>
      <w:marRight w:val="0"/>
      <w:marTop w:val="0"/>
      <w:marBottom w:val="0"/>
      <w:divBdr>
        <w:top w:val="none" w:sz="0" w:space="0" w:color="auto"/>
        <w:left w:val="none" w:sz="0" w:space="0" w:color="auto"/>
        <w:bottom w:val="none" w:sz="0" w:space="0" w:color="auto"/>
        <w:right w:val="none" w:sz="0" w:space="0" w:color="auto"/>
      </w:divBdr>
    </w:div>
    <w:div w:id="406607964">
      <w:bodyDiv w:val="1"/>
      <w:marLeft w:val="0"/>
      <w:marRight w:val="0"/>
      <w:marTop w:val="0"/>
      <w:marBottom w:val="0"/>
      <w:divBdr>
        <w:top w:val="none" w:sz="0" w:space="0" w:color="auto"/>
        <w:left w:val="none" w:sz="0" w:space="0" w:color="auto"/>
        <w:bottom w:val="none" w:sz="0" w:space="0" w:color="auto"/>
        <w:right w:val="none" w:sz="0" w:space="0" w:color="auto"/>
      </w:divBdr>
      <w:divsChild>
        <w:div w:id="950624816">
          <w:marLeft w:val="0"/>
          <w:marRight w:val="0"/>
          <w:marTop w:val="106"/>
          <w:marBottom w:val="0"/>
          <w:divBdr>
            <w:top w:val="none" w:sz="0" w:space="0" w:color="auto"/>
            <w:left w:val="none" w:sz="0" w:space="0" w:color="auto"/>
            <w:bottom w:val="none" w:sz="0" w:space="0" w:color="auto"/>
            <w:right w:val="none" w:sz="0" w:space="0" w:color="auto"/>
          </w:divBdr>
        </w:div>
        <w:div w:id="1358193307">
          <w:marLeft w:val="0"/>
          <w:marRight w:val="0"/>
          <w:marTop w:val="106"/>
          <w:marBottom w:val="0"/>
          <w:divBdr>
            <w:top w:val="none" w:sz="0" w:space="0" w:color="auto"/>
            <w:left w:val="none" w:sz="0" w:space="0" w:color="auto"/>
            <w:bottom w:val="none" w:sz="0" w:space="0" w:color="auto"/>
            <w:right w:val="none" w:sz="0" w:space="0" w:color="auto"/>
          </w:divBdr>
        </w:div>
        <w:div w:id="1332371694">
          <w:marLeft w:val="0"/>
          <w:marRight w:val="0"/>
          <w:marTop w:val="106"/>
          <w:marBottom w:val="0"/>
          <w:divBdr>
            <w:top w:val="none" w:sz="0" w:space="0" w:color="auto"/>
            <w:left w:val="none" w:sz="0" w:space="0" w:color="auto"/>
            <w:bottom w:val="none" w:sz="0" w:space="0" w:color="auto"/>
            <w:right w:val="none" w:sz="0" w:space="0" w:color="auto"/>
          </w:divBdr>
        </w:div>
        <w:div w:id="2124110772">
          <w:marLeft w:val="0"/>
          <w:marRight w:val="0"/>
          <w:marTop w:val="106"/>
          <w:marBottom w:val="0"/>
          <w:divBdr>
            <w:top w:val="none" w:sz="0" w:space="0" w:color="auto"/>
            <w:left w:val="none" w:sz="0" w:space="0" w:color="auto"/>
            <w:bottom w:val="none" w:sz="0" w:space="0" w:color="auto"/>
            <w:right w:val="none" w:sz="0" w:space="0" w:color="auto"/>
          </w:divBdr>
        </w:div>
        <w:div w:id="1702315427">
          <w:marLeft w:val="0"/>
          <w:marRight w:val="0"/>
          <w:marTop w:val="106"/>
          <w:marBottom w:val="0"/>
          <w:divBdr>
            <w:top w:val="none" w:sz="0" w:space="0" w:color="auto"/>
            <w:left w:val="none" w:sz="0" w:space="0" w:color="auto"/>
            <w:bottom w:val="none" w:sz="0" w:space="0" w:color="auto"/>
            <w:right w:val="none" w:sz="0" w:space="0" w:color="auto"/>
          </w:divBdr>
        </w:div>
      </w:divsChild>
    </w:div>
    <w:div w:id="420151867">
      <w:bodyDiv w:val="1"/>
      <w:marLeft w:val="0"/>
      <w:marRight w:val="0"/>
      <w:marTop w:val="0"/>
      <w:marBottom w:val="0"/>
      <w:divBdr>
        <w:top w:val="none" w:sz="0" w:space="0" w:color="auto"/>
        <w:left w:val="none" w:sz="0" w:space="0" w:color="auto"/>
        <w:bottom w:val="none" w:sz="0" w:space="0" w:color="auto"/>
        <w:right w:val="none" w:sz="0" w:space="0" w:color="auto"/>
      </w:divBdr>
    </w:div>
    <w:div w:id="441538304">
      <w:bodyDiv w:val="1"/>
      <w:marLeft w:val="0"/>
      <w:marRight w:val="0"/>
      <w:marTop w:val="0"/>
      <w:marBottom w:val="0"/>
      <w:divBdr>
        <w:top w:val="none" w:sz="0" w:space="0" w:color="auto"/>
        <w:left w:val="none" w:sz="0" w:space="0" w:color="auto"/>
        <w:bottom w:val="none" w:sz="0" w:space="0" w:color="auto"/>
        <w:right w:val="none" w:sz="0" w:space="0" w:color="auto"/>
      </w:divBdr>
    </w:div>
    <w:div w:id="477453049">
      <w:bodyDiv w:val="1"/>
      <w:marLeft w:val="0"/>
      <w:marRight w:val="0"/>
      <w:marTop w:val="0"/>
      <w:marBottom w:val="0"/>
      <w:divBdr>
        <w:top w:val="none" w:sz="0" w:space="0" w:color="auto"/>
        <w:left w:val="none" w:sz="0" w:space="0" w:color="auto"/>
        <w:bottom w:val="none" w:sz="0" w:space="0" w:color="auto"/>
        <w:right w:val="none" w:sz="0" w:space="0" w:color="auto"/>
      </w:divBdr>
      <w:divsChild>
        <w:div w:id="23795921">
          <w:marLeft w:val="0"/>
          <w:marRight w:val="0"/>
          <w:marTop w:val="0"/>
          <w:marBottom w:val="0"/>
          <w:divBdr>
            <w:top w:val="none" w:sz="0" w:space="0" w:color="auto"/>
            <w:left w:val="none" w:sz="0" w:space="0" w:color="auto"/>
            <w:bottom w:val="none" w:sz="0" w:space="0" w:color="auto"/>
            <w:right w:val="none" w:sz="0" w:space="0" w:color="auto"/>
          </w:divBdr>
        </w:div>
      </w:divsChild>
    </w:div>
    <w:div w:id="509879211">
      <w:bodyDiv w:val="1"/>
      <w:marLeft w:val="0"/>
      <w:marRight w:val="0"/>
      <w:marTop w:val="0"/>
      <w:marBottom w:val="0"/>
      <w:divBdr>
        <w:top w:val="none" w:sz="0" w:space="0" w:color="auto"/>
        <w:left w:val="none" w:sz="0" w:space="0" w:color="auto"/>
        <w:bottom w:val="none" w:sz="0" w:space="0" w:color="auto"/>
        <w:right w:val="none" w:sz="0" w:space="0" w:color="auto"/>
      </w:divBdr>
      <w:divsChild>
        <w:div w:id="814108174">
          <w:marLeft w:val="547"/>
          <w:marRight w:val="0"/>
          <w:marTop w:val="0"/>
          <w:marBottom w:val="0"/>
          <w:divBdr>
            <w:top w:val="none" w:sz="0" w:space="0" w:color="auto"/>
            <w:left w:val="none" w:sz="0" w:space="0" w:color="auto"/>
            <w:bottom w:val="none" w:sz="0" w:space="0" w:color="auto"/>
            <w:right w:val="none" w:sz="0" w:space="0" w:color="auto"/>
          </w:divBdr>
        </w:div>
      </w:divsChild>
    </w:div>
    <w:div w:id="519469547">
      <w:bodyDiv w:val="1"/>
      <w:marLeft w:val="0"/>
      <w:marRight w:val="0"/>
      <w:marTop w:val="0"/>
      <w:marBottom w:val="0"/>
      <w:divBdr>
        <w:top w:val="none" w:sz="0" w:space="0" w:color="auto"/>
        <w:left w:val="none" w:sz="0" w:space="0" w:color="auto"/>
        <w:bottom w:val="none" w:sz="0" w:space="0" w:color="auto"/>
        <w:right w:val="none" w:sz="0" w:space="0" w:color="auto"/>
      </w:divBdr>
      <w:divsChild>
        <w:div w:id="706100793">
          <w:marLeft w:val="0"/>
          <w:marRight w:val="0"/>
          <w:marTop w:val="0"/>
          <w:marBottom w:val="0"/>
          <w:divBdr>
            <w:top w:val="none" w:sz="0" w:space="0" w:color="auto"/>
            <w:left w:val="none" w:sz="0" w:space="0" w:color="auto"/>
            <w:bottom w:val="none" w:sz="0" w:space="0" w:color="auto"/>
            <w:right w:val="none" w:sz="0" w:space="0" w:color="auto"/>
          </w:divBdr>
        </w:div>
      </w:divsChild>
    </w:div>
    <w:div w:id="547033785">
      <w:bodyDiv w:val="1"/>
      <w:marLeft w:val="0"/>
      <w:marRight w:val="0"/>
      <w:marTop w:val="0"/>
      <w:marBottom w:val="0"/>
      <w:divBdr>
        <w:top w:val="none" w:sz="0" w:space="0" w:color="auto"/>
        <w:left w:val="none" w:sz="0" w:space="0" w:color="auto"/>
        <w:bottom w:val="none" w:sz="0" w:space="0" w:color="auto"/>
        <w:right w:val="none" w:sz="0" w:space="0" w:color="auto"/>
      </w:divBdr>
    </w:div>
    <w:div w:id="589317483">
      <w:bodyDiv w:val="1"/>
      <w:marLeft w:val="0"/>
      <w:marRight w:val="0"/>
      <w:marTop w:val="0"/>
      <w:marBottom w:val="0"/>
      <w:divBdr>
        <w:top w:val="none" w:sz="0" w:space="0" w:color="auto"/>
        <w:left w:val="none" w:sz="0" w:space="0" w:color="auto"/>
        <w:bottom w:val="none" w:sz="0" w:space="0" w:color="auto"/>
        <w:right w:val="none" w:sz="0" w:space="0" w:color="auto"/>
      </w:divBdr>
      <w:divsChild>
        <w:div w:id="1432697591">
          <w:marLeft w:val="0"/>
          <w:marRight w:val="0"/>
          <w:marTop w:val="0"/>
          <w:marBottom w:val="0"/>
          <w:divBdr>
            <w:top w:val="none" w:sz="0" w:space="0" w:color="auto"/>
            <w:left w:val="none" w:sz="0" w:space="0" w:color="auto"/>
            <w:bottom w:val="none" w:sz="0" w:space="0" w:color="auto"/>
            <w:right w:val="none" w:sz="0" w:space="0" w:color="auto"/>
          </w:divBdr>
        </w:div>
      </w:divsChild>
    </w:div>
    <w:div w:id="591546098">
      <w:bodyDiv w:val="1"/>
      <w:marLeft w:val="0"/>
      <w:marRight w:val="0"/>
      <w:marTop w:val="0"/>
      <w:marBottom w:val="0"/>
      <w:divBdr>
        <w:top w:val="none" w:sz="0" w:space="0" w:color="auto"/>
        <w:left w:val="none" w:sz="0" w:space="0" w:color="auto"/>
        <w:bottom w:val="none" w:sz="0" w:space="0" w:color="auto"/>
        <w:right w:val="none" w:sz="0" w:space="0" w:color="auto"/>
      </w:divBdr>
    </w:div>
    <w:div w:id="624317201">
      <w:bodyDiv w:val="1"/>
      <w:marLeft w:val="0"/>
      <w:marRight w:val="0"/>
      <w:marTop w:val="0"/>
      <w:marBottom w:val="0"/>
      <w:divBdr>
        <w:top w:val="none" w:sz="0" w:space="0" w:color="auto"/>
        <w:left w:val="none" w:sz="0" w:space="0" w:color="auto"/>
        <w:bottom w:val="none" w:sz="0" w:space="0" w:color="auto"/>
        <w:right w:val="none" w:sz="0" w:space="0" w:color="auto"/>
      </w:divBdr>
    </w:div>
    <w:div w:id="624384158">
      <w:bodyDiv w:val="1"/>
      <w:marLeft w:val="0"/>
      <w:marRight w:val="0"/>
      <w:marTop w:val="0"/>
      <w:marBottom w:val="0"/>
      <w:divBdr>
        <w:top w:val="none" w:sz="0" w:space="0" w:color="auto"/>
        <w:left w:val="none" w:sz="0" w:space="0" w:color="auto"/>
        <w:bottom w:val="none" w:sz="0" w:space="0" w:color="auto"/>
        <w:right w:val="none" w:sz="0" w:space="0" w:color="auto"/>
      </w:divBdr>
    </w:div>
    <w:div w:id="682828714">
      <w:bodyDiv w:val="1"/>
      <w:marLeft w:val="0"/>
      <w:marRight w:val="0"/>
      <w:marTop w:val="0"/>
      <w:marBottom w:val="0"/>
      <w:divBdr>
        <w:top w:val="none" w:sz="0" w:space="0" w:color="auto"/>
        <w:left w:val="none" w:sz="0" w:space="0" w:color="auto"/>
        <w:bottom w:val="none" w:sz="0" w:space="0" w:color="auto"/>
        <w:right w:val="none" w:sz="0" w:space="0" w:color="auto"/>
      </w:divBdr>
    </w:div>
    <w:div w:id="713701799">
      <w:bodyDiv w:val="1"/>
      <w:marLeft w:val="0"/>
      <w:marRight w:val="0"/>
      <w:marTop w:val="0"/>
      <w:marBottom w:val="0"/>
      <w:divBdr>
        <w:top w:val="none" w:sz="0" w:space="0" w:color="auto"/>
        <w:left w:val="none" w:sz="0" w:space="0" w:color="auto"/>
        <w:bottom w:val="none" w:sz="0" w:space="0" w:color="auto"/>
        <w:right w:val="none" w:sz="0" w:space="0" w:color="auto"/>
      </w:divBdr>
    </w:div>
    <w:div w:id="728649038">
      <w:bodyDiv w:val="1"/>
      <w:marLeft w:val="0"/>
      <w:marRight w:val="0"/>
      <w:marTop w:val="0"/>
      <w:marBottom w:val="0"/>
      <w:divBdr>
        <w:top w:val="none" w:sz="0" w:space="0" w:color="auto"/>
        <w:left w:val="none" w:sz="0" w:space="0" w:color="auto"/>
        <w:bottom w:val="none" w:sz="0" w:space="0" w:color="auto"/>
        <w:right w:val="none" w:sz="0" w:space="0" w:color="auto"/>
      </w:divBdr>
      <w:divsChild>
        <w:div w:id="351496707">
          <w:marLeft w:val="0"/>
          <w:marRight w:val="0"/>
          <w:marTop w:val="0"/>
          <w:marBottom w:val="0"/>
          <w:divBdr>
            <w:top w:val="none" w:sz="0" w:space="0" w:color="auto"/>
            <w:left w:val="none" w:sz="0" w:space="0" w:color="auto"/>
            <w:bottom w:val="none" w:sz="0" w:space="0" w:color="auto"/>
            <w:right w:val="none" w:sz="0" w:space="0" w:color="auto"/>
          </w:divBdr>
        </w:div>
      </w:divsChild>
    </w:div>
    <w:div w:id="745110718">
      <w:bodyDiv w:val="1"/>
      <w:marLeft w:val="0"/>
      <w:marRight w:val="0"/>
      <w:marTop w:val="0"/>
      <w:marBottom w:val="0"/>
      <w:divBdr>
        <w:top w:val="none" w:sz="0" w:space="0" w:color="auto"/>
        <w:left w:val="none" w:sz="0" w:space="0" w:color="auto"/>
        <w:bottom w:val="none" w:sz="0" w:space="0" w:color="auto"/>
        <w:right w:val="none" w:sz="0" w:space="0" w:color="auto"/>
      </w:divBdr>
    </w:div>
    <w:div w:id="750349561">
      <w:bodyDiv w:val="1"/>
      <w:marLeft w:val="0"/>
      <w:marRight w:val="0"/>
      <w:marTop w:val="0"/>
      <w:marBottom w:val="0"/>
      <w:divBdr>
        <w:top w:val="none" w:sz="0" w:space="0" w:color="auto"/>
        <w:left w:val="none" w:sz="0" w:space="0" w:color="auto"/>
        <w:bottom w:val="none" w:sz="0" w:space="0" w:color="auto"/>
        <w:right w:val="none" w:sz="0" w:space="0" w:color="auto"/>
      </w:divBdr>
      <w:divsChild>
        <w:div w:id="1380058133">
          <w:marLeft w:val="0"/>
          <w:marRight w:val="0"/>
          <w:marTop w:val="0"/>
          <w:marBottom w:val="0"/>
          <w:divBdr>
            <w:top w:val="none" w:sz="0" w:space="0" w:color="auto"/>
            <w:left w:val="none" w:sz="0" w:space="0" w:color="auto"/>
            <w:bottom w:val="none" w:sz="0" w:space="0" w:color="auto"/>
            <w:right w:val="none" w:sz="0" w:space="0" w:color="auto"/>
          </w:divBdr>
        </w:div>
      </w:divsChild>
    </w:div>
    <w:div w:id="775487745">
      <w:bodyDiv w:val="1"/>
      <w:marLeft w:val="0"/>
      <w:marRight w:val="0"/>
      <w:marTop w:val="0"/>
      <w:marBottom w:val="0"/>
      <w:divBdr>
        <w:top w:val="none" w:sz="0" w:space="0" w:color="auto"/>
        <w:left w:val="none" w:sz="0" w:space="0" w:color="auto"/>
        <w:bottom w:val="none" w:sz="0" w:space="0" w:color="auto"/>
        <w:right w:val="none" w:sz="0" w:space="0" w:color="auto"/>
      </w:divBdr>
    </w:div>
    <w:div w:id="797259806">
      <w:bodyDiv w:val="1"/>
      <w:marLeft w:val="0"/>
      <w:marRight w:val="0"/>
      <w:marTop w:val="0"/>
      <w:marBottom w:val="0"/>
      <w:divBdr>
        <w:top w:val="none" w:sz="0" w:space="0" w:color="auto"/>
        <w:left w:val="none" w:sz="0" w:space="0" w:color="auto"/>
        <w:bottom w:val="none" w:sz="0" w:space="0" w:color="auto"/>
        <w:right w:val="none" w:sz="0" w:space="0" w:color="auto"/>
      </w:divBdr>
      <w:divsChild>
        <w:div w:id="1208683812">
          <w:marLeft w:val="0"/>
          <w:marRight w:val="0"/>
          <w:marTop w:val="0"/>
          <w:marBottom w:val="0"/>
          <w:divBdr>
            <w:top w:val="none" w:sz="0" w:space="0" w:color="auto"/>
            <w:left w:val="none" w:sz="0" w:space="0" w:color="auto"/>
            <w:bottom w:val="none" w:sz="0" w:space="0" w:color="auto"/>
            <w:right w:val="none" w:sz="0" w:space="0" w:color="auto"/>
          </w:divBdr>
        </w:div>
      </w:divsChild>
    </w:div>
    <w:div w:id="805665971">
      <w:bodyDiv w:val="1"/>
      <w:marLeft w:val="0"/>
      <w:marRight w:val="0"/>
      <w:marTop w:val="0"/>
      <w:marBottom w:val="0"/>
      <w:divBdr>
        <w:top w:val="none" w:sz="0" w:space="0" w:color="auto"/>
        <w:left w:val="none" w:sz="0" w:space="0" w:color="auto"/>
        <w:bottom w:val="none" w:sz="0" w:space="0" w:color="auto"/>
        <w:right w:val="none" w:sz="0" w:space="0" w:color="auto"/>
      </w:divBdr>
      <w:divsChild>
        <w:div w:id="3751514">
          <w:marLeft w:val="0"/>
          <w:marRight w:val="0"/>
          <w:marTop w:val="0"/>
          <w:marBottom w:val="0"/>
          <w:divBdr>
            <w:top w:val="none" w:sz="0" w:space="0" w:color="auto"/>
            <w:left w:val="none" w:sz="0" w:space="0" w:color="auto"/>
            <w:bottom w:val="none" w:sz="0" w:space="0" w:color="auto"/>
            <w:right w:val="none" w:sz="0" w:space="0" w:color="auto"/>
          </w:divBdr>
        </w:div>
      </w:divsChild>
    </w:div>
    <w:div w:id="816802049">
      <w:bodyDiv w:val="1"/>
      <w:marLeft w:val="0"/>
      <w:marRight w:val="0"/>
      <w:marTop w:val="0"/>
      <w:marBottom w:val="0"/>
      <w:divBdr>
        <w:top w:val="none" w:sz="0" w:space="0" w:color="auto"/>
        <w:left w:val="none" w:sz="0" w:space="0" w:color="auto"/>
        <w:bottom w:val="none" w:sz="0" w:space="0" w:color="auto"/>
        <w:right w:val="none" w:sz="0" w:space="0" w:color="auto"/>
      </w:divBdr>
      <w:divsChild>
        <w:div w:id="433480675">
          <w:marLeft w:val="0"/>
          <w:marRight w:val="0"/>
          <w:marTop w:val="0"/>
          <w:marBottom w:val="0"/>
          <w:divBdr>
            <w:top w:val="none" w:sz="0" w:space="0" w:color="auto"/>
            <w:left w:val="none" w:sz="0" w:space="0" w:color="auto"/>
            <w:bottom w:val="none" w:sz="0" w:space="0" w:color="auto"/>
            <w:right w:val="none" w:sz="0" w:space="0" w:color="auto"/>
          </w:divBdr>
        </w:div>
      </w:divsChild>
    </w:div>
    <w:div w:id="827861791">
      <w:bodyDiv w:val="1"/>
      <w:marLeft w:val="0"/>
      <w:marRight w:val="0"/>
      <w:marTop w:val="0"/>
      <w:marBottom w:val="0"/>
      <w:divBdr>
        <w:top w:val="none" w:sz="0" w:space="0" w:color="auto"/>
        <w:left w:val="none" w:sz="0" w:space="0" w:color="auto"/>
        <w:bottom w:val="none" w:sz="0" w:space="0" w:color="auto"/>
        <w:right w:val="none" w:sz="0" w:space="0" w:color="auto"/>
      </w:divBdr>
      <w:divsChild>
        <w:div w:id="1136412718">
          <w:marLeft w:val="0"/>
          <w:marRight w:val="0"/>
          <w:marTop w:val="0"/>
          <w:marBottom w:val="0"/>
          <w:divBdr>
            <w:top w:val="none" w:sz="0" w:space="0" w:color="auto"/>
            <w:left w:val="none" w:sz="0" w:space="0" w:color="auto"/>
            <w:bottom w:val="none" w:sz="0" w:space="0" w:color="auto"/>
            <w:right w:val="none" w:sz="0" w:space="0" w:color="auto"/>
          </w:divBdr>
        </w:div>
      </w:divsChild>
    </w:div>
    <w:div w:id="851795952">
      <w:bodyDiv w:val="1"/>
      <w:marLeft w:val="0"/>
      <w:marRight w:val="0"/>
      <w:marTop w:val="0"/>
      <w:marBottom w:val="0"/>
      <w:divBdr>
        <w:top w:val="none" w:sz="0" w:space="0" w:color="auto"/>
        <w:left w:val="none" w:sz="0" w:space="0" w:color="auto"/>
        <w:bottom w:val="none" w:sz="0" w:space="0" w:color="auto"/>
        <w:right w:val="none" w:sz="0" w:space="0" w:color="auto"/>
      </w:divBdr>
    </w:div>
    <w:div w:id="902718640">
      <w:bodyDiv w:val="1"/>
      <w:marLeft w:val="0"/>
      <w:marRight w:val="0"/>
      <w:marTop w:val="0"/>
      <w:marBottom w:val="0"/>
      <w:divBdr>
        <w:top w:val="none" w:sz="0" w:space="0" w:color="auto"/>
        <w:left w:val="none" w:sz="0" w:space="0" w:color="auto"/>
        <w:bottom w:val="none" w:sz="0" w:space="0" w:color="auto"/>
        <w:right w:val="none" w:sz="0" w:space="0" w:color="auto"/>
      </w:divBdr>
      <w:divsChild>
        <w:div w:id="1571186867">
          <w:marLeft w:val="0"/>
          <w:marRight w:val="0"/>
          <w:marTop w:val="0"/>
          <w:marBottom w:val="0"/>
          <w:divBdr>
            <w:top w:val="none" w:sz="0" w:space="0" w:color="auto"/>
            <w:left w:val="none" w:sz="0" w:space="0" w:color="auto"/>
            <w:bottom w:val="none" w:sz="0" w:space="0" w:color="auto"/>
            <w:right w:val="none" w:sz="0" w:space="0" w:color="auto"/>
          </w:divBdr>
        </w:div>
      </w:divsChild>
    </w:div>
    <w:div w:id="904336482">
      <w:bodyDiv w:val="1"/>
      <w:marLeft w:val="0"/>
      <w:marRight w:val="0"/>
      <w:marTop w:val="0"/>
      <w:marBottom w:val="0"/>
      <w:divBdr>
        <w:top w:val="none" w:sz="0" w:space="0" w:color="auto"/>
        <w:left w:val="none" w:sz="0" w:space="0" w:color="auto"/>
        <w:bottom w:val="none" w:sz="0" w:space="0" w:color="auto"/>
        <w:right w:val="none" w:sz="0" w:space="0" w:color="auto"/>
      </w:divBdr>
      <w:divsChild>
        <w:div w:id="1122074404">
          <w:marLeft w:val="0"/>
          <w:marRight w:val="0"/>
          <w:marTop w:val="0"/>
          <w:marBottom w:val="0"/>
          <w:divBdr>
            <w:top w:val="none" w:sz="0" w:space="0" w:color="auto"/>
            <w:left w:val="none" w:sz="0" w:space="0" w:color="auto"/>
            <w:bottom w:val="none" w:sz="0" w:space="0" w:color="auto"/>
            <w:right w:val="none" w:sz="0" w:space="0" w:color="auto"/>
          </w:divBdr>
        </w:div>
      </w:divsChild>
    </w:div>
    <w:div w:id="975378693">
      <w:bodyDiv w:val="1"/>
      <w:marLeft w:val="0"/>
      <w:marRight w:val="0"/>
      <w:marTop w:val="0"/>
      <w:marBottom w:val="0"/>
      <w:divBdr>
        <w:top w:val="none" w:sz="0" w:space="0" w:color="auto"/>
        <w:left w:val="none" w:sz="0" w:space="0" w:color="auto"/>
        <w:bottom w:val="none" w:sz="0" w:space="0" w:color="auto"/>
        <w:right w:val="none" w:sz="0" w:space="0" w:color="auto"/>
      </w:divBdr>
    </w:div>
    <w:div w:id="980354302">
      <w:bodyDiv w:val="1"/>
      <w:marLeft w:val="0"/>
      <w:marRight w:val="0"/>
      <w:marTop w:val="0"/>
      <w:marBottom w:val="0"/>
      <w:divBdr>
        <w:top w:val="none" w:sz="0" w:space="0" w:color="auto"/>
        <w:left w:val="none" w:sz="0" w:space="0" w:color="auto"/>
        <w:bottom w:val="none" w:sz="0" w:space="0" w:color="auto"/>
        <w:right w:val="none" w:sz="0" w:space="0" w:color="auto"/>
      </w:divBdr>
    </w:div>
    <w:div w:id="981927678">
      <w:bodyDiv w:val="1"/>
      <w:marLeft w:val="0"/>
      <w:marRight w:val="0"/>
      <w:marTop w:val="0"/>
      <w:marBottom w:val="0"/>
      <w:divBdr>
        <w:top w:val="none" w:sz="0" w:space="0" w:color="auto"/>
        <w:left w:val="none" w:sz="0" w:space="0" w:color="auto"/>
        <w:bottom w:val="none" w:sz="0" w:space="0" w:color="auto"/>
        <w:right w:val="none" w:sz="0" w:space="0" w:color="auto"/>
      </w:divBdr>
      <w:divsChild>
        <w:div w:id="1274552046">
          <w:marLeft w:val="1267"/>
          <w:marRight w:val="0"/>
          <w:marTop w:val="86"/>
          <w:marBottom w:val="0"/>
          <w:divBdr>
            <w:top w:val="none" w:sz="0" w:space="0" w:color="auto"/>
            <w:left w:val="none" w:sz="0" w:space="0" w:color="auto"/>
            <w:bottom w:val="none" w:sz="0" w:space="0" w:color="auto"/>
            <w:right w:val="none" w:sz="0" w:space="0" w:color="auto"/>
          </w:divBdr>
        </w:div>
        <w:div w:id="672146783">
          <w:marLeft w:val="1166"/>
          <w:marRight w:val="0"/>
          <w:marTop w:val="86"/>
          <w:marBottom w:val="0"/>
          <w:divBdr>
            <w:top w:val="none" w:sz="0" w:space="0" w:color="auto"/>
            <w:left w:val="none" w:sz="0" w:space="0" w:color="auto"/>
            <w:bottom w:val="none" w:sz="0" w:space="0" w:color="auto"/>
            <w:right w:val="none" w:sz="0" w:space="0" w:color="auto"/>
          </w:divBdr>
        </w:div>
      </w:divsChild>
    </w:div>
    <w:div w:id="982735809">
      <w:bodyDiv w:val="1"/>
      <w:marLeft w:val="0"/>
      <w:marRight w:val="0"/>
      <w:marTop w:val="0"/>
      <w:marBottom w:val="0"/>
      <w:divBdr>
        <w:top w:val="none" w:sz="0" w:space="0" w:color="auto"/>
        <w:left w:val="none" w:sz="0" w:space="0" w:color="auto"/>
        <w:bottom w:val="none" w:sz="0" w:space="0" w:color="auto"/>
        <w:right w:val="none" w:sz="0" w:space="0" w:color="auto"/>
      </w:divBdr>
      <w:divsChild>
        <w:div w:id="1563978958">
          <w:marLeft w:val="0"/>
          <w:marRight w:val="0"/>
          <w:marTop w:val="0"/>
          <w:marBottom w:val="0"/>
          <w:divBdr>
            <w:top w:val="none" w:sz="0" w:space="0" w:color="auto"/>
            <w:left w:val="none" w:sz="0" w:space="0" w:color="auto"/>
            <w:bottom w:val="none" w:sz="0" w:space="0" w:color="auto"/>
            <w:right w:val="none" w:sz="0" w:space="0" w:color="auto"/>
          </w:divBdr>
        </w:div>
      </w:divsChild>
    </w:div>
    <w:div w:id="986013021">
      <w:bodyDiv w:val="1"/>
      <w:marLeft w:val="0"/>
      <w:marRight w:val="0"/>
      <w:marTop w:val="0"/>
      <w:marBottom w:val="0"/>
      <w:divBdr>
        <w:top w:val="none" w:sz="0" w:space="0" w:color="auto"/>
        <w:left w:val="none" w:sz="0" w:space="0" w:color="auto"/>
        <w:bottom w:val="none" w:sz="0" w:space="0" w:color="auto"/>
        <w:right w:val="none" w:sz="0" w:space="0" w:color="auto"/>
      </w:divBdr>
      <w:divsChild>
        <w:div w:id="2049990077">
          <w:marLeft w:val="0"/>
          <w:marRight w:val="0"/>
          <w:marTop w:val="0"/>
          <w:marBottom w:val="0"/>
          <w:divBdr>
            <w:top w:val="none" w:sz="0" w:space="0" w:color="auto"/>
            <w:left w:val="none" w:sz="0" w:space="0" w:color="auto"/>
            <w:bottom w:val="none" w:sz="0" w:space="0" w:color="auto"/>
            <w:right w:val="none" w:sz="0" w:space="0" w:color="auto"/>
          </w:divBdr>
        </w:div>
      </w:divsChild>
    </w:div>
    <w:div w:id="990326324">
      <w:bodyDiv w:val="1"/>
      <w:marLeft w:val="0"/>
      <w:marRight w:val="0"/>
      <w:marTop w:val="0"/>
      <w:marBottom w:val="0"/>
      <w:divBdr>
        <w:top w:val="none" w:sz="0" w:space="0" w:color="auto"/>
        <w:left w:val="none" w:sz="0" w:space="0" w:color="auto"/>
        <w:bottom w:val="none" w:sz="0" w:space="0" w:color="auto"/>
        <w:right w:val="none" w:sz="0" w:space="0" w:color="auto"/>
      </w:divBdr>
    </w:div>
    <w:div w:id="1022433907">
      <w:bodyDiv w:val="1"/>
      <w:marLeft w:val="0"/>
      <w:marRight w:val="0"/>
      <w:marTop w:val="0"/>
      <w:marBottom w:val="0"/>
      <w:divBdr>
        <w:top w:val="none" w:sz="0" w:space="0" w:color="auto"/>
        <w:left w:val="none" w:sz="0" w:space="0" w:color="auto"/>
        <w:bottom w:val="none" w:sz="0" w:space="0" w:color="auto"/>
        <w:right w:val="none" w:sz="0" w:space="0" w:color="auto"/>
      </w:divBdr>
    </w:div>
    <w:div w:id="1032345967">
      <w:bodyDiv w:val="1"/>
      <w:marLeft w:val="0"/>
      <w:marRight w:val="0"/>
      <w:marTop w:val="0"/>
      <w:marBottom w:val="0"/>
      <w:divBdr>
        <w:top w:val="none" w:sz="0" w:space="0" w:color="auto"/>
        <w:left w:val="none" w:sz="0" w:space="0" w:color="auto"/>
        <w:bottom w:val="none" w:sz="0" w:space="0" w:color="auto"/>
        <w:right w:val="none" w:sz="0" w:space="0" w:color="auto"/>
      </w:divBdr>
    </w:div>
    <w:div w:id="1039817740">
      <w:bodyDiv w:val="1"/>
      <w:marLeft w:val="0"/>
      <w:marRight w:val="0"/>
      <w:marTop w:val="0"/>
      <w:marBottom w:val="0"/>
      <w:divBdr>
        <w:top w:val="none" w:sz="0" w:space="0" w:color="auto"/>
        <w:left w:val="none" w:sz="0" w:space="0" w:color="auto"/>
        <w:bottom w:val="none" w:sz="0" w:space="0" w:color="auto"/>
        <w:right w:val="none" w:sz="0" w:space="0" w:color="auto"/>
      </w:divBdr>
      <w:divsChild>
        <w:div w:id="2012487270">
          <w:marLeft w:val="446"/>
          <w:marRight w:val="0"/>
          <w:marTop w:val="86"/>
          <w:marBottom w:val="0"/>
          <w:divBdr>
            <w:top w:val="none" w:sz="0" w:space="0" w:color="auto"/>
            <w:left w:val="none" w:sz="0" w:space="0" w:color="auto"/>
            <w:bottom w:val="none" w:sz="0" w:space="0" w:color="auto"/>
            <w:right w:val="none" w:sz="0" w:space="0" w:color="auto"/>
          </w:divBdr>
        </w:div>
      </w:divsChild>
    </w:div>
    <w:div w:id="1114595325">
      <w:bodyDiv w:val="1"/>
      <w:marLeft w:val="0"/>
      <w:marRight w:val="0"/>
      <w:marTop w:val="0"/>
      <w:marBottom w:val="0"/>
      <w:divBdr>
        <w:top w:val="none" w:sz="0" w:space="0" w:color="auto"/>
        <w:left w:val="none" w:sz="0" w:space="0" w:color="auto"/>
        <w:bottom w:val="none" w:sz="0" w:space="0" w:color="auto"/>
        <w:right w:val="none" w:sz="0" w:space="0" w:color="auto"/>
      </w:divBdr>
    </w:div>
    <w:div w:id="1129591242">
      <w:bodyDiv w:val="1"/>
      <w:marLeft w:val="0"/>
      <w:marRight w:val="0"/>
      <w:marTop w:val="0"/>
      <w:marBottom w:val="0"/>
      <w:divBdr>
        <w:top w:val="none" w:sz="0" w:space="0" w:color="auto"/>
        <w:left w:val="none" w:sz="0" w:space="0" w:color="auto"/>
        <w:bottom w:val="none" w:sz="0" w:space="0" w:color="auto"/>
        <w:right w:val="none" w:sz="0" w:space="0" w:color="auto"/>
      </w:divBdr>
      <w:divsChild>
        <w:div w:id="2001427354">
          <w:marLeft w:val="0"/>
          <w:marRight w:val="0"/>
          <w:marTop w:val="0"/>
          <w:marBottom w:val="0"/>
          <w:divBdr>
            <w:top w:val="none" w:sz="0" w:space="0" w:color="auto"/>
            <w:left w:val="none" w:sz="0" w:space="0" w:color="auto"/>
            <w:bottom w:val="none" w:sz="0" w:space="0" w:color="auto"/>
            <w:right w:val="none" w:sz="0" w:space="0" w:color="auto"/>
          </w:divBdr>
        </w:div>
      </w:divsChild>
    </w:div>
    <w:div w:id="1152327498">
      <w:bodyDiv w:val="1"/>
      <w:marLeft w:val="0"/>
      <w:marRight w:val="0"/>
      <w:marTop w:val="0"/>
      <w:marBottom w:val="0"/>
      <w:divBdr>
        <w:top w:val="none" w:sz="0" w:space="0" w:color="auto"/>
        <w:left w:val="none" w:sz="0" w:space="0" w:color="auto"/>
        <w:bottom w:val="none" w:sz="0" w:space="0" w:color="auto"/>
        <w:right w:val="none" w:sz="0" w:space="0" w:color="auto"/>
      </w:divBdr>
      <w:divsChild>
        <w:div w:id="841969403">
          <w:marLeft w:val="0"/>
          <w:marRight w:val="0"/>
          <w:marTop w:val="0"/>
          <w:marBottom w:val="0"/>
          <w:divBdr>
            <w:top w:val="none" w:sz="0" w:space="0" w:color="auto"/>
            <w:left w:val="none" w:sz="0" w:space="0" w:color="auto"/>
            <w:bottom w:val="none" w:sz="0" w:space="0" w:color="auto"/>
            <w:right w:val="none" w:sz="0" w:space="0" w:color="auto"/>
          </w:divBdr>
        </w:div>
      </w:divsChild>
    </w:div>
    <w:div w:id="1215045599">
      <w:bodyDiv w:val="1"/>
      <w:marLeft w:val="0"/>
      <w:marRight w:val="0"/>
      <w:marTop w:val="0"/>
      <w:marBottom w:val="0"/>
      <w:divBdr>
        <w:top w:val="none" w:sz="0" w:space="0" w:color="auto"/>
        <w:left w:val="none" w:sz="0" w:space="0" w:color="auto"/>
        <w:bottom w:val="none" w:sz="0" w:space="0" w:color="auto"/>
        <w:right w:val="none" w:sz="0" w:space="0" w:color="auto"/>
      </w:divBdr>
    </w:div>
    <w:div w:id="1244990030">
      <w:bodyDiv w:val="1"/>
      <w:marLeft w:val="0"/>
      <w:marRight w:val="0"/>
      <w:marTop w:val="0"/>
      <w:marBottom w:val="0"/>
      <w:divBdr>
        <w:top w:val="none" w:sz="0" w:space="0" w:color="auto"/>
        <w:left w:val="none" w:sz="0" w:space="0" w:color="auto"/>
        <w:bottom w:val="none" w:sz="0" w:space="0" w:color="auto"/>
        <w:right w:val="none" w:sz="0" w:space="0" w:color="auto"/>
      </w:divBdr>
    </w:div>
    <w:div w:id="1272783821">
      <w:bodyDiv w:val="1"/>
      <w:marLeft w:val="0"/>
      <w:marRight w:val="0"/>
      <w:marTop w:val="0"/>
      <w:marBottom w:val="0"/>
      <w:divBdr>
        <w:top w:val="none" w:sz="0" w:space="0" w:color="auto"/>
        <w:left w:val="none" w:sz="0" w:space="0" w:color="auto"/>
        <w:bottom w:val="none" w:sz="0" w:space="0" w:color="auto"/>
        <w:right w:val="none" w:sz="0" w:space="0" w:color="auto"/>
      </w:divBdr>
      <w:divsChild>
        <w:div w:id="1243102401">
          <w:marLeft w:val="547"/>
          <w:marRight w:val="0"/>
          <w:marTop w:val="115"/>
          <w:marBottom w:val="0"/>
          <w:divBdr>
            <w:top w:val="none" w:sz="0" w:space="0" w:color="auto"/>
            <w:left w:val="none" w:sz="0" w:space="0" w:color="auto"/>
            <w:bottom w:val="none" w:sz="0" w:space="0" w:color="auto"/>
            <w:right w:val="none" w:sz="0" w:space="0" w:color="auto"/>
          </w:divBdr>
        </w:div>
      </w:divsChild>
    </w:div>
    <w:div w:id="1274243586">
      <w:bodyDiv w:val="1"/>
      <w:marLeft w:val="0"/>
      <w:marRight w:val="0"/>
      <w:marTop w:val="0"/>
      <w:marBottom w:val="0"/>
      <w:divBdr>
        <w:top w:val="none" w:sz="0" w:space="0" w:color="auto"/>
        <w:left w:val="none" w:sz="0" w:space="0" w:color="auto"/>
        <w:bottom w:val="none" w:sz="0" w:space="0" w:color="auto"/>
        <w:right w:val="none" w:sz="0" w:space="0" w:color="auto"/>
      </w:divBdr>
      <w:divsChild>
        <w:div w:id="1577517648">
          <w:marLeft w:val="0"/>
          <w:marRight w:val="0"/>
          <w:marTop w:val="0"/>
          <w:marBottom w:val="0"/>
          <w:divBdr>
            <w:top w:val="none" w:sz="0" w:space="0" w:color="auto"/>
            <w:left w:val="none" w:sz="0" w:space="0" w:color="auto"/>
            <w:bottom w:val="none" w:sz="0" w:space="0" w:color="auto"/>
            <w:right w:val="none" w:sz="0" w:space="0" w:color="auto"/>
          </w:divBdr>
        </w:div>
      </w:divsChild>
    </w:div>
    <w:div w:id="1305816500">
      <w:bodyDiv w:val="1"/>
      <w:marLeft w:val="0"/>
      <w:marRight w:val="0"/>
      <w:marTop w:val="0"/>
      <w:marBottom w:val="0"/>
      <w:divBdr>
        <w:top w:val="none" w:sz="0" w:space="0" w:color="auto"/>
        <w:left w:val="none" w:sz="0" w:space="0" w:color="auto"/>
        <w:bottom w:val="none" w:sz="0" w:space="0" w:color="auto"/>
        <w:right w:val="none" w:sz="0" w:space="0" w:color="auto"/>
      </w:divBdr>
      <w:divsChild>
        <w:div w:id="598945754">
          <w:marLeft w:val="0"/>
          <w:marRight w:val="0"/>
          <w:marTop w:val="0"/>
          <w:marBottom w:val="0"/>
          <w:divBdr>
            <w:top w:val="none" w:sz="0" w:space="0" w:color="auto"/>
            <w:left w:val="none" w:sz="0" w:space="0" w:color="auto"/>
            <w:bottom w:val="none" w:sz="0" w:space="0" w:color="auto"/>
            <w:right w:val="none" w:sz="0" w:space="0" w:color="auto"/>
          </w:divBdr>
        </w:div>
      </w:divsChild>
    </w:div>
    <w:div w:id="1313293395">
      <w:bodyDiv w:val="1"/>
      <w:marLeft w:val="0"/>
      <w:marRight w:val="0"/>
      <w:marTop w:val="0"/>
      <w:marBottom w:val="0"/>
      <w:divBdr>
        <w:top w:val="none" w:sz="0" w:space="0" w:color="auto"/>
        <w:left w:val="none" w:sz="0" w:space="0" w:color="auto"/>
        <w:bottom w:val="none" w:sz="0" w:space="0" w:color="auto"/>
        <w:right w:val="none" w:sz="0" w:space="0" w:color="auto"/>
      </w:divBdr>
      <w:divsChild>
        <w:div w:id="389042410">
          <w:marLeft w:val="0"/>
          <w:marRight w:val="0"/>
          <w:marTop w:val="0"/>
          <w:marBottom w:val="0"/>
          <w:divBdr>
            <w:top w:val="none" w:sz="0" w:space="0" w:color="auto"/>
            <w:left w:val="none" w:sz="0" w:space="0" w:color="auto"/>
            <w:bottom w:val="none" w:sz="0" w:space="0" w:color="auto"/>
            <w:right w:val="none" w:sz="0" w:space="0" w:color="auto"/>
          </w:divBdr>
        </w:div>
      </w:divsChild>
    </w:div>
    <w:div w:id="1336953538">
      <w:bodyDiv w:val="1"/>
      <w:marLeft w:val="0"/>
      <w:marRight w:val="0"/>
      <w:marTop w:val="0"/>
      <w:marBottom w:val="0"/>
      <w:divBdr>
        <w:top w:val="none" w:sz="0" w:space="0" w:color="auto"/>
        <w:left w:val="none" w:sz="0" w:space="0" w:color="auto"/>
        <w:bottom w:val="none" w:sz="0" w:space="0" w:color="auto"/>
        <w:right w:val="none" w:sz="0" w:space="0" w:color="auto"/>
      </w:divBdr>
    </w:div>
    <w:div w:id="1339114385">
      <w:bodyDiv w:val="1"/>
      <w:marLeft w:val="0"/>
      <w:marRight w:val="0"/>
      <w:marTop w:val="0"/>
      <w:marBottom w:val="0"/>
      <w:divBdr>
        <w:top w:val="none" w:sz="0" w:space="0" w:color="auto"/>
        <w:left w:val="none" w:sz="0" w:space="0" w:color="auto"/>
        <w:bottom w:val="none" w:sz="0" w:space="0" w:color="auto"/>
        <w:right w:val="none" w:sz="0" w:space="0" w:color="auto"/>
      </w:divBdr>
      <w:divsChild>
        <w:div w:id="2019965668">
          <w:marLeft w:val="446"/>
          <w:marRight w:val="0"/>
          <w:marTop w:val="86"/>
          <w:marBottom w:val="0"/>
          <w:divBdr>
            <w:top w:val="none" w:sz="0" w:space="0" w:color="auto"/>
            <w:left w:val="none" w:sz="0" w:space="0" w:color="auto"/>
            <w:bottom w:val="none" w:sz="0" w:space="0" w:color="auto"/>
            <w:right w:val="none" w:sz="0" w:space="0" w:color="auto"/>
          </w:divBdr>
        </w:div>
      </w:divsChild>
    </w:div>
    <w:div w:id="1346321025">
      <w:bodyDiv w:val="1"/>
      <w:marLeft w:val="0"/>
      <w:marRight w:val="0"/>
      <w:marTop w:val="0"/>
      <w:marBottom w:val="0"/>
      <w:divBdr>
        <w:top w:val="none" w:sz="0" w:space="0" w:color="auto"/>
        <w:left w:val="none" w:sz="0" w:space="0" w:color="auto"/>
        <w:bottom w:val="none" w:sz="0" w:space="0" w:color="auto"/>
        <w:right w:val="none" w:sz="0" w:space="0" w:color="auto"/>
      </w:divBdr>
      <w:divsChild>
        <w:div w:id="1166021025">
          <w:marLeft w:val="547"/>
          <w:marRight w:val="0"/>
          <w:marTop w:val="115"/>
          <w:marBottom w:val="0"/>
          <w:divBdr>
            <w:top w:val="none" w:sz="0" w:space="0" w:color="auto"/>
            <w:left w:val="none" w:sz="0" w:space="0" w:color="auto"/>
            <w:bottom w:val="none" w:sz="0" w:space="0" w:color="auto"/>
            <w:right w:val="none" w:sz="0" w:space="0" w:color="auto"/>
          </w:divBdr>
        </w:div>
      </w:divsChild>
    </w:div>
    <w:div w:id="1362785992">
      <w:bodyDiv w:val="1"/>
      <w:marLeft w:val="0"/>
      <w:marRight w:val="0"/>
      <w:marTop w:val="0"/>
      <w:marBottom w:val="0"/>
      <w:divBdr>
        <w:top w:val="none" w:sz="0" w:space="0" w:color="auto"/>
        <w:left w:val="none" w:sz="0" w:space="0" w:color="auto"/>
        <w:bottom w:val="none" w:sz="0" w:space="0" w:color="auto"/>
        <w:right w:val="none" w:sz="0" w:space="0" w:color="auto"/>
      </w:divBdr>
    </w:div>
    <w:div w:id="1376463266">
      <w:bodyDiv w:val="1"/>
      <w:marLeft w:val="0"/>
      <w:marRight w:val="0"/>
      <w:marTop w:val="0"/>
      <w:marBottom w:val="0"/>
      <w:divBdr>
        <w:top w:val="none" w:sz="0" w:space="0" w:color="auto"/>
        <w:left w:val="none" w:sz="0" w:space="0" w:color="auto"/>
        <w:bottom w:val="none" w:sz="0" w:space="0" w:color="auto"/>
        <w:right w:val="none" w:sz="0" w:space="0" w:color="auto"/>
      </w:divBdr>
      <w:divsChild>
        <w:div w:id="1188446462">
          <w:marLeft w:val="0"/>
          <w:marRight w:val="0"/>
          <w:marTop w:val="106"/>
          <w:marBottom w:val="0"/>
          <w:divBdr>
            <w:top w:val="none" w:sz="0" w:space="0" w:color="auto"/>
            <w:left w:val="none" w:sz="0" w:space="0" w:color="auto"/>
            <w:bottom w:val="none" w:sz="0" w:space="0" w:color="auto"/>
            <w:right w:val="none" w:sz="0" w:space="0" w:color="auto"/>
          </w:divBdr>
        </w:div>
        <w:div w:id="32006728">
          <w:marLeft w:val="0"/>
          <w:marRight w:val="0"/>
          <w:marTop w:val="106"/>
          <w:marBottom w:val="0"/>
          <w:divBdr>
            <w:top w:val="none" w:sz="0" w:space="0" w:color="auto"/>
            <w:left w:val="none" w:sz="0" w:space="0" w:color="auto"/>
            <w:bottom w:val="none" w:sz="0" w:space="0" w:color="auto"/>
            <w:right w:val="none" w:sz="0" w:space="0" w:color="auto"/>
          </w:divBdr>
        </w:div>
        <w:div w:id="371615205">
          <w:marLeft w:val="0"/>
          <w:marRight w:val="0"/>
          <w:marTop w:val="106"/>
          <w:marBottom w:val="0"/>
          <w:divBdr>
            <w:top w:val="none" w:sz="0" w:space="0" w:color="auto"/>
            <w:left w:val="none" w:sz="0" w:space="0" w:color="auto"/>
            <w:bottom w:val="none" w:sz="0" w:space="0" w:color="auto"/>
            <w:right w:val="none" w:sz="0" w:space="0" w:color="auto"/>
          </w:divBdr>
        </w:div>
        <w:div w:id="1132940097">
          <w:marLeft w:val="0"/>
          <w:marRight w:val="0"/>
          <w:marTop w:val="106"/>
          <w:marBottom w:val="0"/>
          <w:divBdr>
            <w:top w:val="none" w:sz="0" w:space="0" w:color="auto"/>
            <w:left w:val="none" w:sz="0" w:space="0" w:color="auto"/>
            <w:bottom w:val="none" w:sz="0" w:space="0" w:color="auto"/>
            <w:right w:val="none" w:sz="0" w:space="0" w:color="auto"/>
          </w:divBdr>
        </w:div>
        <w:div w:id="214313735">
          <w:marLeft w:val="0"/>
          <w:marRight w:val="0"/>
          <w:marTop w:val="106"/>
          <w:marBottom w:val="0"/>
          <w:divBdr>
            <w:top w:val="none" w:sz="0" w:space="0" w:color="auto"/>
            <w:left w:val="none" w:sz="0" w:space="0" w:color="auto"/>
            <w:bottom w:val="none" w:sz="0" w:space="0" w:color="auto"/>
            <w:right w:val="none" w:sz="0" w:space="0" w:color="auto"/>
          </w:divBdr>
        </w:div>
      </w:divsChild>
    </w:div>
    <w:div w:id="1388607194">
      <w:bodyDiv w:val="1"/>
      <w:marLeft w:val="0"/>
      <w:marRight w:val="0"/>
      <w:marTop w:val="0"/>
      <w:marBottom w:val="0"/>
      <w:divBdr>
        <w:top w:val="none" w:sz="0" w:space="0" w:color="auto"/>
        <w:left w:val="none" w:sz="0" w:space="0" w:color="auto"/>
        <w:bottom w:val="none" w:sz="0" w:space="0" w:color="auto"/>
        <w:right w:val="none" w:sz="0" w:space="0" w:color="auto"/>
      </w:divBdr>
      <w:divsChild>
        <w:div w:id="1997997092">
          <w:marLeft w:val="0"/>
          <w:marRight w:val="0"/>
          <w:marTop w:val="0"/>
          <w:marBottom w:val="0"/>
          <w:divBdr>
            <w:top w:val="none" w:sz="0" w:space="0" w:color="auto"/>
            <w:left w:val="none" w:sz="0" w:space="0" w:color="auto"/>
            <w:bottom w:val="none" w:sz="0" w:space="0" w:color="auto"/>
            <w:right w:val="none" w:sz="0" w:space="0" w:color="auto"/>
          </w:divBdr>
        </w:div>
      </w:divsChild>
    </w:div>
    <w:div w:id="1393194080">
      <w:bodyDiv w:val="1"/>
      <w:marLeft w:val="0"/>
      <w:marRight w:val="0"/>
      <w:marTop w:val="0"/>
      <w:marBottom w:val="0"/>
      <w:divBdr>
        <w:top w:val="none" w:sz="0" w:space="0" w:color="auto"/>
        <w:left w:val="none" w:sz="0" w:space="0" w:color="auto"/>
        <w:bottom w:val="none" w:sz="0" w:space="0" w:color="auto"/>
        <w:right w:val="none" w:sz="0" w:space="0" w:color="auto"/>
      </w:divBdr>
    </w:div>
    <w:div w:id="1416895278">
      <w:bodyDiv w:val="1"/>
      <w:marLeft w:val="0"/>
      <w:marRight w:val="0"/>
      <w:marTop w:val="0"/>
      <w:marBottom w:val="0"/>
      <w:divBdr>
        <w:top w:val="none" w:sz="0" w:space="0" w:color="auto"/>
        <w:left w:val="none" w:sz="0" w:space="0" w:color="auto"/>
        <w:bottom w:val="none" w:sz="0" w:space="0" w:color="auto"/>
        <w:right w:val="none" w:sz="0" w:space="0" w:color="auto"/>
      </w:divBdr>
      <w:divsChild>
        <w:div w:id="1322153724">
          <w:marLeft w:val="0"/>
          <w:marRight w:val="0"/>
          <w:marTop w:val="0"/>
          <w:marBottom w:val="0"/>
          <w:divBdr>
            <w:top w:val="none" w:sz="0" w:space="0" w:color="auto"/>
            <w:left w:val="none" w:sz="0" w:space="0" w:color="auto"/>
            <w:bottom w:val="none" w:sz="0" w:space="0" w:color="auto"/>
            <w:right w:val="none" w:sz="0" w:space="0" w:color="auto"/>
          </w:divBdr>
          <w:divsChild>
            <w:div w:id="643900237">
              <w:marLeft w:val="0"/>
              <w:marRight w:val="0"/>
              <w:marTop w:val="0"/>
              <w:marBottom w:val="0"/>
              <w:divBdr>
                <w:top w:val="none" w:sz="0" w:space="0" w:color="auto"/>
                <w:left w:val="none" w:sz="0" w:space="0" w:color="auto"/>
                <w:bottom w:val="none" w:sz="0" w:space="0" w:color="auto"/>
                <w:right w:val="none" w:sz="0" w:space="0" w:color="auto"/>
              </w:divBdr>
              <w:divsChild>
                <w:div w:id="249126376">
                  <w:marLeft w:val="0"/>
                  <w:marRight w:val="0"/>
                  <w:marTop w:val="0"/>
                  <w:marBottom w:val="0"/>
                  <w:divBdr>
                    <w:top w:val="none" w:sz="0" w:space="0" w:color="auto"/>
                    <w:left w:val="none" w:sz="0" w:space="0" w:color="auto"/>
                    <w:bottom w:val="none" w:sz="0" w:space="0" w:color="auto"/>
                    <w:right w:val="none" w:sz="0" w:space="0" w:color="auto"/>
                  </w:divBdr>
                  <w:divsChild>
                    <w:div w:id="1504005419">
                      <w:marLeft w:val="0"/>
                      <w:marRight w:val="0"/>
                      <w:marTop w:val="0"/>
                      <w:marBottom w:val="0"/>
                      <w:divBdr>
                        <w:top w:val="none" w:sz="0" w:space="0" w:color="auto"/>
                        <w:left w:val="none" w:sz="0" w:space="0" w:color="auto"/>
                        <w:bottom w:val="none" w:sz="0" w:space="0" w:color="auto"/>
                        <w:right w:val="none" w:sz="0" w:space="0" w:color="auto"/>
                      </w:divBdr>
                      <w:divsChild>
                        <w:div w:id="751894620">
                          <w:marLeft w:val="0"/>
                          <w:marRight w:val="0"/>
                          <w:marTop w:val="0"/>
                          <w:marBottom w:val="0"/>
                          <w:divBdr>
                            <w:top w:val="none" w:sz="0" w:space="0" w:color="auto"/>
                            <w:left w:val="none" w:sz="0" w:space="0" w:color="auto"/>
                            <w:bottom w:val="none" w:sz="0" w:space="0" w:color="auto"/>
                            <w:right w:val="none" w:sz="0" w:space="0" w:color="auto"/>
                          </w:divBdr>
                          <w:divsChild>
                            <w:div w:id="282926270">
                              <w:marLeft w:val="0"/>
                              <w:marRight w:val="0"/>
                              <w:marTop w:val="0"/>
                              <w:marBottom w:val="0"/>
                              <w:divBdr>
                                <w:top w:val="none" w:sz="0" w:space="0" w:color="auto"/>
                                <w:left w:val="none" w:sz="0" w:space="0" w:color="auto"/>
                                <w:bottom w:val="none" w:sz="0" w:space="0" w:color="auto"/>
                                <w:right w:val="none" w:sz="0" w:space="0" w:color="auto"/>
                              </w:divBdr>
                              <w:divsChild>
                                <w:div w:id="751392044">
                                  <w:marLeft w:val="0"/>
                                  <w:marRight w:val="0"/>
                                  <w:marTop w:val="0"/>
                                  <w:marBottom w:val="0"/>
                                  <w:divBdr>
                                    <w:top w:val="none" w:sz="0" w:space="0" w:color="auto"/>
                                    <w:left w:val="none" w:sz="0" w:space="0" w:color="auto"/>
                                    <w:bottom w:val="none" w:sz="0" w:space="0" w:color="auto"/>
                                    <w:right w:val="none" w:sz="0" w:space="0" w:color="auto"/>
                                  </w:divBdr>
                                  <w:divsChild>
                                    <w:div w:id="2098549713">
                                      <w:marLeft w:val="0"/>
                                      <w:marRight w:val="0"/>
                                      <w:marTop w:val="0"/>
                                      <w:marBottom w:val="0"/>
                                      <w:divBdr>
                                        <w:top w:val="none" w:sz="0" w:space="0" w:color="auto"/>
                                        <w:left w:val="none" w:sz="0" w:space="0" w:color="auto"/>
                                        <w:bottom w:val="none" w:sz="0" w:space="0" w:color="auto"/>
                                        <w:right w:val="none" w:sz="0" w:space="0" w:color="auto"/>
                                      </w:divBdr>
                                      <w:divsChild>
                                        <w:div w:id="730541075">
                                          <w:marLeft w:val="0"/>
                                          <w:marRight w:val="0"/>
                                          <w:marTop w:val="0"/>
                                          <w:marBottom w:val="0"/>
                                          <w:divBdr>
                                            <w:top w:val="none" w:sz="0" w:space="0" w:color="auto"/>
                                            <w:left w:val="none" w:sz="0" w:space="0" w:color="auto"/>
                                            <w:bottom w:val="none" w:sz="0" w:space="0" w:color="auto"/>
                                            <w:right w:val="none" w:sz="0" w:space="0" w:color="auto"/>
                                          </w:divBdr>
                                          <w:divsChild>
                                            <w:div w:id="1484928485">
                                              <w:marLeft w:val="0"/>
                                              <w:marRight w:val="0"/>
                                              <w:marTop w:val="0"/>
                                              <w:marBottom w:val="0"/>
                                              <w:divBdr>
                                                <w:top w:val="none" w:sz="0" w:space="0" w:color="auto"/>
                                                <w:left w:val="none" w:sz="0" w:space="0" w:color="auto"/>
                                                <w:bottom w:val="none" w:sz="0" w:space="0" w:color="auto"/>
                                                <w:right w:val="none" w:sz="0" w:space="0" w:color="auto"/>
                                              </w:divBdr>
                                              <w:divsChild>
                                                <w:div w:id="1548949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37019330">
      <w:bodyDiv w:val="1"/>
      <w:marLeft w:val="0"/>
      <w:marRight w:val="0"/>
      <w:marTop w:val="0"/>
      <w:marBottom w:val="0"/>
      <w:divBdr>
        <w:top w:val="none" w:sz="0" w:space="0" w:color="auto"/>
        <w:left w:val="none" w:sz="0" w:space="0" w:color="auto"/>
        <w:bottom w:val="none" w:sz="0" w:space="0" w:color="auto"/>
        <w:right w:val="none" w:sz="0" w:space="0" w:color="auto"/>
      </w:divBdr>
      <w:divsChild>
        <w:div w:id="1852573605">
          <w:marLeft w:val="0"/>
          <w:marRight w:val="0"/>
          <w:marTop w:val="0"/>
          <w:marBottom w:val="0"/>
          <w:divBdr>
            <w:top w:val="none" w:sz="0" w:space="0" w:color="auto"/>
            <w:left w:val="none" w:sz="0" w:space="0" w:color="auto"/>
            <w:bottom w:val="none" w:sz="0" w:space="0" w:color="auto"/>
            <w:right w:val="none" w:sz="0" w:space="0" w:color="auto"/>
          </w:divBdr>
        </w:div>
      </w:divsChild>
    </w:div>
    <w:div w:id="1459764070">
      <w:bodyDiv w:val="1"/>
      <w:marLeft w:val="0"/>
      <w:marRight w:val="0"/>
      <w:marTop w:val="0"/>
      <w:marBottom w:val="0"/>
      <w:divBdr>
        <w:top w:val="none" w:sz="0" w:space="0" w:color="auto"/>
        <w:left w:val="none" w:sz="0" w:space="0" w:color="auto"/>
        <w:bottom w:val="none" w:sz="0" w:space="0" w:color="auto"/>
        <w:right w:val="none" w:sz="0" w:space="0" w:color="auto"/>
      </w:divBdr>
    </w:div>
    <w:div w:id="1510753919">
      <w:bodyDiv w:val="1"/>
      <w:marLeft w:val="0"/>
      <w:marRight w:val="0"/>
      <w:marTop w:val="0"/>
      <w:marBottom w:val="0"/>
      <w:divBdr>
        <w:top w:val="none" w:sz="0" w:space="0" w:color="auto"/>
        <w:left w:val="none" w:sz="0" w:space="0" w:color="auto"/>
        <w:bottom w:val="none" w:sz="0" w:space="0" w:color="auto"/>
        <w:right w:val="none" w:sz="0" w:space="0" w:color="auto"/>
      </w:divBdr>
      <w:divsChild>
        <w:div w:id="1158376605">
          <w:marLeft w:val="0"/>
          <w:marRight w:val="0"/>
          <w:marTop w:val="0"/>
          <w:marBottom w:val="0"/>
          <w:divBdr>
            <w:top w:val="none" w:sz="0" w:space="0" w:color="auto"/>
            <w:left w:val="none" w:sz="0" w:space="0" w:color="auto"/>
            <w:bottom w:val="none" w:sz="0" w:space="0" w:color="auto"/>
            <w:right w:val="none" w:sz="0" w:space="0" w:color="auto"/>
          </w:divBdr>
        </w:div>
      </w:divsChild>
    </w:div>
    <w:div w:id="1511527104">
      <w:bodyDiv w:val="1"/>
      <w:marLeft w:val="0"/>
      <w:marRight w:val="0"/>
      <w:marTop w:val="0"/>
      <w:marBottom w:val="0"/>
      <w:divBdr>
        <w:top w:val="none" w:sz="0" w:space="0" w:color="auto"/>
        <w:left w:val="none" w:sz="0" w:space="0" w:color="auto"/>
        <w:bottom w:val="none" w:sz="0" w:space="0" w:color="auto"/>
        <w:right w:val="none" w:sz="0" w:space="0" w:color="auto"/>
      </w:divBdr>
    </w:div>
    <w:div w:id="1533685314">
      <w:bodyDiv w:val="1"/>
      <w:marLeft w:val="0"/>
      <w:marRight w:val="0"/>
      <w:marTop w:val="0"/>
      <w:marBottom w:val="0"/>
      <w:divBdr>
        <w:top w:val="none" w:sz="0" w:space="0" w:color="auto"/>
        <w:left w:val="none" w:sz="0" w:space="0" w:color="auto"/>
        <w:bottom w:val="none" w:sz="0" w:space="0" w:color="auto"/>
        <w:right w:val="none" w:sz="0" w:space="0" w:color="auto"/>
      </w:divBdr>
    </w:div>
    <w:div w:id="1553924131">
      <w:bodyDiv w:val="1"/>
      <w:marLeft w:val="0"/>
      <w:marRight w:val="0"/>
      <w:marTop w:val="0"/>
      <w:marBottom w:val="0"/>
      <w:divBdr>
        <w:top w:val="none" w:sz="0" w:space="0" w:color="auto"/>
        <w:left w:val="none" w:sz="0" w:space="0" w:color="auto"/>
        <w:bottom w:val="none" w:sz="0" w:space="0" w:color="auto"/>
        <w:right w:val="none" w:sz="0" w:space="0" w:color="auto"/>
      </w:divBdr>
      <w:divsChild>
        <w:div w:id="2101831843">
          <w:marLeft w:val="0"/>
          <w:marRight w:val="0"/>
          <w:marTop w:val="0"/>
          <w:marBottom w:val="0"/>
          <w:divBdr>
            <w:top w:val="none" w:sz="0" w:space="0" w:color="auto"/>
            <w:left w:val="none" w:sz="0" w:space="0" w:color="auto"/>
            <w:bottom w:val="none" w:sz="0" w:space="0" w:color="auto"/>
            <w:right w:val="none" w:sz="0" w:space="0" w:color="auto"/>
          </w:divBdr>
        </w:div>
      </w:divsChild>
    </w:div>
    <w:div w:id="1613173215">
      <w:bodyDiv w:val="1"/>
      <w:marLeft w:val="0"/>
      <w:marRight w:val="0"/>
      <w:marTop w:val="0"/>
      <w:marBottom w:val="0"/>
      <w:divBdr>
        <w:top w:val="none" w:sz="0" w:space="0" w:color="auto"/>
        <w:left w:val="none" w:sz="0" w:space="0" w:color="auto"/>
        <w:bottom w:val="none" w:sz="0" w:space="0" w:color="auto"/>
        <w:right w:val="none" w:sz="0" w:space="0" w:color="auto"/>
      </w:divBdr>
    </w:div>
    <w:div w:id="1621112910">
      <w:bodyDiv w:val="1"/>
      <w:marLeft w:val="0"/>
      <w:marRight w:val="0"/>
      <w:marTop w:val="0"/>
      <w:marBottom w:val="0"/>
      <w:divBdr>
        <w:top w:val="none" w:sz="0" w:space="0" w:color="auto"/>
        <w:left w:val="none" w:sz="0" w:space="0" w:color="auto"/>
        <w:bottom w:val="none" w:sz="0" w:space="0" w:color="auto"/>
        <w:right w:val="none" w:sz="0" w:space="0" w:color="auto"/>
      </w:divBdr>
      <w:divsChild>
        <w:div w:id="1123231379">
          <w:marLeft w:val="0"/>
          <w:marRight w:val="0"/>
          <w:marTop w:val="0"/>
          <w:marBottom w:val="0"/>
          <w:divBdr>
            <w:top w:val="none" w:sz="0" w:space="0" w:color="auto"/>
            <w:left w:val="none" w:sz="0" w:space="0" w:color="auto"/>
            <w:bottom w:val="none" w:sz="0" w:space="0" w:color="auto"/>
            <w:right w:val="none" w:sz="0" w:space="0" w:color="auto"/>
          </w:divBdr>
        </w:div>
      </w:divsChild>
    </w:div>
    <w:div w:id="1623343811">
      <w:bodyDiv w:val="1"/>
      <w:marLeft w:val="0"/>
      <w:marRight w:val="0"/>
      <w:marTop w:val="0"/>
      <w:marBottom w:val="0"/>
      <w:divBdr>
        <w:top w:val="none" w:sz="0" w:space="0" w:color="auto"/>
        <w:left w:val="none" w:sz="0" w:space="0" w:color="auto"/>
        <w:bottom w:val="none" w:sz="0" w:space="0" w:color="auto"/>
        <w:right w:val="none" w:sz="0" w:space="0" w:color="auto"/>
      </w:divBdr>
      <w:divsChild>
        <w:div w:id="319894561">
          <w:marLeft w:val="0"/>
          <w:marRight w:val="0"/>
          <w:marTop w:val="0"/>
          <w:marBottom w:val="0"/>
          <w:divBdr>
            <w:top w:val="none" w:sz="0" w:space="0" w:color="auto"/>
            <w:left w:val="none" w:sz="0" w:space="0" w:color="auto"/>
            <w:bottom w:val="none" w:sz="0" w:space="0" w:color="auto"/>
            <w:right w:val="none" w:sz="0" w:space="0" w:color="auto"/>
          </w:divBdr>
        </w:div>
      </w:divsChild>
    </w:div>
    <w:div w:id="1642535798">
      <w:bodyDiv w:val="1"/>
      <w:marLeft w:val="0"/>
      <w:marRight w:val="0"/>
      <w:marTop w:val="0"/>
      <w:marBottom w:val="0"/>
      <w:divBdr>
        <w:top w:val="none" w:sz="0" w:space="0" w:color="auto"/>
        <w:left w:val="none" w:sz="0" w:space="0" w:color="auto"/>
        <w:bottom w:val="none" w:sz="0" w:space="0" w:color="auto"/>
        <w:right w:val="none" w:sz="0" w:space="0" w:color="auto"/>
      </w:divBdr>
      <w:divsChild>
        <w:div w:id="99374138">
          <w:marLeft w:val="75"/>
          <w:marRight w:val="75"/>
          <w:marTop w:val="75"/>
          <w:marBottom w:val="75"/>
          <w:divBdr>
            <w:top w:val="single" w:sz="6" w:space="4" w:color="E8E8E8"/>
            <w:left w:val="single" w:sz="6" w:space="4" w:color="E8E8E8"/>
            <w:bottom w:val="single" w:sz="6" w:space="2" w:color="E8E8E8"/>
            <w:right w:val="single" w:sz="6" w:space="4" w:color="E8E8E8"/>
          </w:divBdr>
        </w:div>
      </w:divsChild>
    </w:div>
    <w:div w:id="1655141365">
      <w:bodyDiv w:val="1"/>
      <w:marLeft w:val="0"/>
      <w:marRight w:val="0"/>
      <w:marTop w:val="0"/>
      <w:marBottom w:val="0"/>
      <w:divBdr>
        <w:top w:val="none" w:sz="0" w:space="0" w:color="auto"/>
        <w:left w:val="none" w:sz="0" w:space="0" w:color="auto"/>
        <w:bottom w:val="none" w:sz="0" w:space="0" w:color="auto"/>
        <w:right w:val="none" w:sz="0" w:space="0" w:color="auto"/>
      </w:divBdr>
    </w:div>
    <w:div w:id="1706829847">
      <w:bodyDiv w:val="1"/>
      <w:marLeft w:val="0"/>
      <w:marRight w:val="0"/>
      <w:marTop w:val="0"/>
      <w:marBottom w:val="0"/>
      <w:divBdr>
        <w:top w:val="none" w:sz="0" w:space="0" w:color="auto"/>
        <w:left w:val="none" w:sz="0" w:space="0" w:color="auto"/>
        <w:bottom w:val="none" w:sz="0" w:space="0" w:color="auto"/>
        <w:right w:val="none" w:sz="0" w:space="0" w:color="auto"/>
      </w:divBdr>
      <w:divsChild>
        <w:div w:id="1288660935">
          <w:marLeft w:val="547"/>
          <w:marRight w:val="0"/>
          <w:marTop w:val="115"/>
          <w:marBottom w:val="0"/>
          <w:divBdr>
            <w:top w:val="none" w:sz="0" w:space="0" w:color="auto"/>
            <w:left w:val="none" w:sz="0" w:space="0" w:color="auto"/>
            <w:bottom w:val="none" w:sz="0" w:space="0" w:color="auto"/>
            <w:right w:val="none" w:sz="0" w:space="0" w:color="auto"/>
          </w:divBdr>
        </w:div>
      </w:divsChild>
    </w:div>
    <w:div w:id="1764649008">
      <w:bodyDiv w:val="1"/>
      <w:marLeft w:val="0"/>
      <w:marRight w:val="0"/>
      <w:marTop w:val="0"/>
      <w:marBottom w:val="0"/>
      <w:divBdr>
        <w:top w:val="none" w:sz="0" w:space="0" w:color="auto"/>
        <w:left w:val="none" w:sz="0" w:space="0" w:color="auto"/>
        <w:bottom w:val="none" w:sz="0" w:space="0" w:color="auto"/>
        <w:right w:val="none" w:sz="0" w:space="0" w:color="auto"/>
      </w:divBdr>
      <w:divsChild>
        <w:div w:id="1061295385">
          <w:marLeft w:val="0"/>
          <w:marRight w:val="0"/>
          <w:marTop w:val="0"/>
          <w:marBottom w:val="0"/>
          <w:divBdr>
            <w:top w:val="none" w:sz="0" w:space="0" w:color="auto"/>
            <w:left w:val="none" w:sz="0" w:space="0" w:color="auto"/>
            <w:bottom w:val="none" w:sz="0" w:space="0" w:color="auto"/>
            <w:right w:val="none" w:sz="0" w:space="0" w:color="auto"/>
          </w:divBdr>
        </w:div>
      </w:divsChild>
    </w:div>
    <w:div w:id="1843466238">
      <w:bodyDiv w:val="1"/>
      <w:marLeft w:val="0"/>
      <w:marRight w:val="0"/>
      <w:marTop w:val="0"/>
      <w:marBottom w:val="0"/>
      <w:divBdr>
        <w:top w:val="none" w:sz="0" w:space="0" w:color="auto"/>
        <w:left w:val="none" w:sz="0" w:space="0" w:color="auto"/>
        <w:bottom w:val="none" w:sz="0" w:space="0" w:color="auto"/>
        <w:right w:val="none" w:sz="0" w:space="0" w:color="auto"/>
      </w:divBdr>
    </w:div>
    <w:div w:id="1844779958">
      <w:bodyDiv w:val="1"/>
      <w:marLeft w:val="0"/>
      <w:marRight w:val="0"/>
      <w:marTop w:val="0"/>
      <w:marBottom w:val="0"/>
      <w:divBdr>
        <w:top w:val="none" w:sz="0" w:space="0" w:color="auto"/>
        <w:left w:val="none" w:sz="0" w:space="0" w:color="auto"/>
        <w:bottom w:val="none" w:sz="0" w:space="0" w:color="auto"/>
        <w:right w:val="none" w:sz="0" w:space="0" w:color="auto"/>
      </w:divBdr>
      <w:divsChild>
        <w:div w:id="1194803077">
          <w:marLeft w:val="0"/>
          <w:marRight w:val="0"/>
          <w:marTop w:val="0"/>
          <w:marBottom w:val="0"/>
          <w:divBdr>
            <w:top w:val="none" w:sz="0" w:space="0" w:color="auto"/>
            <w:left w:val="none" w:sz="0" w:space="0" w:color="auto"/>
            <w:bottom w:val="none" w:sz="0" w:space="0" w:color="auto"/>
            <w:right w:val="none" w:sz="0" w:space="0" w:color="auto"/>
          </w:divBdr>
        </w:div>
      </w:divsChild>
    </w:div>
    <w:div w:id="1872955577">
      <w:bodyDiv w:val="1"/>
      <w:marLeft w:val="0"/>
      <w:marRight w:val="0"/>
      <w:marTop w:val="0"/>
      <w:marBottom w:val="0"/>
      <w:divBdr>
        <w:top w:val="none" w:sz="0" w:space="0" w:color="auto"/>
        <w:left w:val="none" w:sz="0" w:space="0" w:color="auto"/>
        <w:bottom w:val="none" w:sz="0" w:space="0" w:color="auto"/>
        <w:right w:val="none" w:sz="0" w:space="0" w:color="auto"/>
      </w:divBdr>
      <w:divsChild>
        <w:div w:id="1590043840">
          <w:marLeft w:val="0"/>
          <w:marRight w:val="0"/>
          <w:marTop w:val="0"/>
          <w:marBottom w:val="0"/>
          <w:divBdr>
            <w:top w:val="none" w:sz="0" w:space="0" w:color="auto"/>
            <w:left w:val="none" w:sz="0" w:space="0" w:color="auto"/>
            <w:bottom w:val="none" w:sz="0" w:space="0" w:color="auto"/>
            <w:right w:val="none" w:sz="0" w:space="0" w:color="auto"/>
          </w:divBdr>
          <w:divsChild>
            <w:div w:id="969363844">
              <w:marLeft w:val="150"/>
              <w:marRight w:val="150"/>
              <w:marTop w:val="150"/>
              <w:marBottom w:val="150"/>
              <w:divBdr>
                <w:top w:val="none" w:sz="0" w:space="0" w:color="auto"/>
                <w:left w:val="none" w:sz="0" w:space="0" w:color="auto"/>
                <w:bottom w:val="none" w:sz="0" w:space="0" w:color="auto"/>
                <w:right w:val="none" w:sz="0" w:space="0" w:color="auto"/>
              </w:divBdr>
              <w:divsChild>
                <w:div w:id="2127505516">
                  <w:marLeft w:val="0"/>
                  <w:marRight w:val="0"/>
                  <w:marTop w:val="0"/>
                  <w:marBottom w:val="0"/>
                  <w:divBdr>
                    <w:top w:val="none" w:sz="0" w:space="0" w:color="auto"/>
                    <w:left w:val="none" w:sz="0" w:space="0" w:color="auto"/>
                    <w:bottom w:val="none" w:sz="0" w:space="0" w:color="auto"/>
                    <w:right w:val="none" w:sz="0" w:space="0" w:color="auto"/>
                  </w:divBdr>
                  <w:divsChild>
                    <w:div w:id="2091458702">
                      <w:marLeft w:val="0"/>
                      <w:marRight w:val="0"/>
                      <w:marTop w:val="0"/>
                      <w:marBottom w:val="0"/>
                      <w:divBdr>
                        <w:top w:val="none" w:sz="0" w:space="0" w:color="auto"/>
                        <w:left w:val="none" w:sz="0" w:space="0" w:color="auto"/>
                        <w:bottom w:val="none" w:sz="0" w:space="0" w:color="auto"/>
                        <w:right w:val="none" w:sz="0" w:space="0" w:color="auto"/>
                      </w:divBdr>
                      <w:divsChild>
                        <w:div w:id="912620025">
                          <w:marLeft w:val="150"/>
                          <w:marRight w:val="150"/>
                          <w:marTop w:val="150"/>
                          <w:marBottom w:val="150"/>
                          <w:divBdr>
                            <w:top w:val="none" w:sz="0" w:space="0" w:color="auto"/>
                            <w:left w:val="none" w:sz="0" w:space="0" w:color="auto"/>
                            <w:bottom w:val="none" w:sz="0" w:space="0" w:color="auto"/>
                            <w:right w:val="none" w:sz="0" w:space="0" w:color="auto"/>
                          </w:divBdr>
                          <w:divsChild>
                            <w:div w:id="2089574440">
                              <w:marLeft w:val="0"/>
                              <w:marRight w:val="0"/>
                              <w:marTop w:val="0"/>
                              <w:marBottom w:val="0"/>
                              <w:divBdr>
                                <w:top w:val="none" w:sz="0" w:space="0" w:color="auto"/>
                                <w:left w:val="none" w:sz="0" w:space="0" w:color="auto"/>
                                <w:bottom w:val="none" w:sz="0" w:space="0" w:color="auto"/>
                                <w:right w:val="none" w:sz="0" w:space="0" w:color="auto"/>
                              </w:divBdr>
                            </w:div>
                            <w:div w:id="1986398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24338389">
      <w:bodyDiv w:val="1"/>
      <w:marLeft w:val="0"/>
      <w:marRight w:val="0"/>
      <w:marTop w:val="0"/>
      <w:marBottom w:val="0"/>
      <w:divBdr>
        <w:top w:val="none" w:sz="0" w:space="0" w:color="auto"/>
        <w:left w:val="none" w:sz="0" w:space="0" w:color="auto"/>
        <w:bottom w:val="none" w:sz="0" w:space="0" w:color="auto"/>
        <w:right w:val="none" w:sz="0" w:space="0" w:color="auto"/>
      </w:divBdr>
      <w:divsChild>
        <w:div w:id="538323854">
          <w:marLeft w:val="0"/>
          <w:marRight w:val="0"/>
          <w:marTop w:val="0"/>
          <w:marBottom w:val="0"/>
          <w:divBdr>
            <w:top w:val="none" w:sz="0" w:space="0" w:color="auto"/>
            <w:left w:val="none" w:sz="0" w:space="0" w:color="auto"/>
            <w:bottom w:val="none" w:sz="0" w:space="0" w:color="auto"/>
            <w:right w:val="none" w:sz="0" w:space="0" w:color="auto"/>
          </w:divBdr>
        </w:div>
      </w:divsChild>
    </w:div>
    <w:div w:id="1930918288">
      <w:bodyDiv w:val="1"/>
      <w:marLeft w:val="0"/>
      <w:marRight w:val="0"/>
      <w:marTop w:val="0"/>
      <w:marBottom w:val="0"/>
      <w:divBdr>
        <w:top w:val="none" w:sz="0" w:space="0" w:color="auto"/>
        <w:left w:val="none" w:sz="0" w:space="0" w:color="auto"/>
        <w:bottom w:val="none" w:sz="0" w:space="0" w:color="auto"/>
        <w:right w:val="none" w:sz="0" w:space="0" w:color="auto"/>
      </w:divBdr>
      <w:divsChild>
        <w:div w:id="1603759338">
          <w:marLeft w:val="0"/>
          <w:marRight w:val="0"/>
          <w:marTop w:val="0"/>
          <w:marBottom w:val="0"/>
          <w:divBdr>
            <w:top w:val="none" w:sz="0" w:space="0" w:color="auto"/>
            <w:left w:val="none" w:sz="0" w:space="0" w:color="auto"/>
            <w:bottom w:val="none" w:sz="0" w:space="0" w:color="auto"/>
            <w:right w:val="none" w:sz="0" w:space="0" w:color="auto"/>
          </w:divBdr>
        </w:div>
      </w:divsChild>
    </w:div>
    <w:div w:id="1963531622">
      <w:bodyDiv w:val="1"/>
      <w:marLeft w:val="0"/>
      <w:marRight w:val="0"/>
      <w:marTop w:val="0"/>
      <w:marBottom w:val="0"/>
      <w:divBdr>
        <w:top w:val="none" w:sz="0" w:space="0" w:color="auto"/>
        <w:left w:val="none" w:sz="0" w:space="0" w:color="auto"/>
        <w:bottom w:val="none" w:sz="0" w:space="0" w:color="auto"/>
        <w:right w:val="none" w:sz="0" w:space="0" w:color="auto"/>
      </w:divBdr>
      <w:divsChild>
        <w:div w:id="123161255">
          <w:marLeft w:val="0"/>
          <w:marRight w:val="0"/>
          <w:marTop w:val="0"/>
          <w:marBottom w:val="0"/>
          <w:divBdr>
            <w:top w:val="none" w:sz="0" w:space="0" w:color="auto"/>
            <w:left w:val="none" w:sz="0" w:space="0" w:color="auto"/>
            <w:bottom w:val="none" w:sz="0" w:space="0" w:color="auto"/>
            <w:right w:val="none" w:sz="0" w:space="0" w:color="auto"/>
          </w:divBdr>
        </w:div>
      </w:divsChild>
    </w:div>
    <w:div w:id="1963534137">
      <w:bodyDiv w:val="1"/>
      <w:marLeft w:val="0"/>
      <w:marRight w:val="0"/>
      <w:marTop w:val="0"/>
      <w:marBottom w:val="0"/>
      <w:divBdr>
        <w:top w:val="none" w:sz="0" w:space="0" w:color="auto"/>
        <w:left w:val="none" w:sz="0" w:space="0" w:color="auto"/>
        <w:bottom w:val="none" w:sz="0" w:space="0" w:color="auto"/>
        <w:right w:val="none" w:sz="0" w:space="0" w:color="auto"/>
      </w:divBdr>
      <w:divsChild>
        <w:div w:id="1896701004">
          <w:marLeft w:val="0"/>
          <w:marRight w:val="0"/>
          <w:marTop w:val="0"/>
          <w:marBottom w:val="0"/>
          <w:divBdr>
            <w:top w:val="none" w:sz="0" w:space="0" w:color="auto"/>
            <w:left w:val="none" w:sz="0" w:space="0" w:color="auto"/>
            <w:bottom w:val="none" w:sz="0" w:space="0" w:color="auto"/>
            <w:right w:val="none" w:sz="0" w:space="0" w:color="auto"/>
          </w:divBdr>
        </w:div>
      </w:divsChild>
    </w:div>
    <w:div w:id="2003393324">
      <w:bodyDiv w:val="1"/>
      <w:marLeft w:val="0"/>
      <w:marRight w:val="0"/>
      <w:marTop w:val="0"/>
      <w:marBottom w:val="0"/>
      <w:divBdr>
        <w:top w:val="none" w:sz="0" w:space="0" w:color="auto"/>
        <w:left w:val="none" w:sz="0" w:space="0" w:color="auto"/>
        <w:bottom w:val="none" w:sz="0" w:space="0" w:color="auto"/>
        <w:right w:val="none" w:sz="0" w:space="0" w:color="auto"/>
      </w:divBdr>
    </w:div>
    <w:div w:id="2034572122">
      <w:bodyDiv w:val="1"/>
      <w:marLeft w:val="0"/>
      <w:marRight w:val="0"/>
      <w:marTop w:val="0"/>
      <w:marBottom w:val="0"/>
      <w:divBdr>
        <w:top w:val="none" w:sz="0" w:space="0" w:color="auto"/>
        <w:left w:val="none" w:sz="0" w:space="0" w:color="auto"/>
        <w:bottom w:val="none" w:sz="0" w:space="0" w:color="auto"/>
        <w:right w:val="none" w:sz="0" w:space="0" w:color="auto"/>
      </w:divBdr>
    </w:div>
    <w:div w:id="2054847252">
      <w:bodyDiv w:val="1"/>
      <w:marLeft w:val="0"/>
      <w:marRight w:val="0"/>
      <w:marTop w:val="0"/>
      <w:marBottom w:val="0"/>
      <w:divBdr>
        <w:top w:val="none" w:sz="0" w:space="0" w:color="auto"/>
        <w:left w:val="none" w:sz="0" w:space="0" w:color="auto"/>
        <w:bottom w:val="none" w:sz="0" w:space="0" w:color="auto"/>
        <w:right w:val="none" w:sz="0" w:space="0" w:color="auto"/>
      </w:divBdr>
    </w:div>
    <w:div w:id="2056663120">
      <w:bodyDiv w:val="1"/>
      <w:marLeft w:val="0"/>
      <w:marRight w:val="0"/>
      <w:marTop w:val="0"/>
      <w:marBottom w:val="0"/>
      <w:divBdr>
        <w:top w:val="none" w:sz="0" w:space="0" w:color="auto"/>
        <w:left w:val="none" w:sz="0" w:space="0" w:color="auto"/>
        <w:bottom w:val="none" w:sz="0" w:space="0" w:color="auto"/>
        <w:right w:val="none" w:sz="0" w:space="0" w:color="auto"/>
      </w:divBdr>
    </w:div>
    <w:div w:id="2120830555">
      <w:bodyDiv w:val="1"/>
      <w:marLeft w:val="0"/>
      <w:marRight w:val="0"/>
      <w:marTop w:val="0"/>
      <w:marBottom w:val="0"/>
      <w:divBdr>
        <w:top w:val="none" w:sz="0" w:space="0" w:color="auto"/>
        <w:left w:val="none" w:sz="0" w:space="0" w:color="auto"/>
        <w:bottom w:val="none" w:sz="0" w:space="0" w:color="auto"/>
        <w:right w:val="none" w:sz="0" w:space="0" w:color="auto"/>
      </w:divBdr>
      <w:divsChild>
        <w:div w:id="1411003829">
          <w:marLeft w:val="0"/>
          <w:marRight w:val="0"/>
          <w:marTop w:val="0"/>
          <w:marBottom w:val="0"/>
          <w:divBdr>
            <w:top w:val="none" w:sz="0" w:space="0" w:color="auto"/>
            <w:left w:val="none" w:sz="0" w:space="0" w:color="auto"/>
            <w:bottom w:val="none" w:sz="0" w:space="0" w:color="auto"/>
            <w:right w:val="none" w:sz="0" w:space="0" w:color="auto"/>
          </w:divBdr>
        </w:div>
      </w:divsChild>
    </w:div>
    <w:div w:id="2145729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oleObject" Target="embeddings/oleObject5.bin"/><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footer" Target="footer1.xml"/><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7.png"/><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emf"/><Relationship Id="rId45" Type="http://schemas.openxmlformats.org/officeDocument/2006/relationships/image" Target="media/image32.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footer" Target="footer3.xml"/><Relationship Id="rId5" Type="http://schemas.openxmlformats.org/officeDocument/2006/relationships/settings" Target="settings.xml"/><Relationship Id="rId61" Type="http://schemas.openxmlformats.org/officeDocument/2006/relationships/header" Target="header1.xml"/><Relationship Id="rId19" Type="http://schemas.openxmlformats.org/officeDocument/2006/relationships/image" Target="media/image8.png"/><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4.emf"/><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3.emf"/><Relationship Id="rId59" Type="http://schemas.openxmlformats.org/officeDocument/2006/relationships/image" Target="media/image45.png"/><Relationship Id="rId67" Type="http://schemas.openxmlformats.org/officeDocument/2006/relationships/fontTable" Target="fontTable.xml"/><Relationship Id="rId20" Type="http://schemas.openxmlformats.org/officeDocument/2006/relationships/image" Target="media/image9.png"/><Relationship Id="rId41" Type="http://schemas.openxmlformats.org/officeDocument/2006/relationships/oleObject" Target="embeddings/oleObject4.bin"/><Relationship Id="rId54" Type="http://schemas.openxmlformats.org/officeDocument/2006/relationships/image" Target="media/image40.png"/><Relationship Id="rId6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image" Target="media/image1.png"/><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hyperlink" Target="http://www.3366.com/heji/361_new.shtml" TargetMode="External"/><Relationship Id="rId13" Type="http://schemas.openxmlformats.org/officeDocument/2006/relationships/oleObject" Target="embeddings/oleObject1.bin"/><Relationship Id="rId18" Type="http://schemas.openxmlformats.org/officeDocument/2006/relationships/oleObject" Target="embeddings/oleObject2.bin"/><Relationship Id="rId39" Type="http://schemas.openxmlformats.org/officeDocument/2006/relationships/image" Target="media/image27.png"/></Relationships>
</file>

<file path=word/_rels/header2.xml.rels><?xml version="1.0" encoding="UTF-8" standalone="yes"?>
<Relationships xmlns="http://schemas.openxmlformats.org/package/2006/relationships"><Relationship Id="rId1" Type="http://schemas.openxmlformats.org/officeDocument/2006/relationships/image" Target="media/image4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036097-9F52-403A-A2E8-A0F77A62C7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18</TotalTime>
  <Pages>39</Pages>
  <Words>7896</Words>
  <Characters>45013</Characters>
  <Application>Microsoft Office Word</Application>
  <DocSecurity>0</DocSecurity>
  <Lines>375</Lines>
  <Paragraphs>105</Paragraphs>
  <ScaleCrop>false</ScaleCrop>
  <Company>Tarena</Company>
  <LinksUpToDate>false</LinksUpToDate>
  <CharactersWithSpaces>528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WAP 1</dc:title>
  <dc:creator>madf</dc:creator>
  <cp:lastModifiedBy>jessica</cp:lastModifiedBy>
  <cp:revision>2719</cp:revision>
  <cp:lastPrinted>2013-09-26T08:59:00Z</cp:lastPrinted>
  <dcterms:created xsi:type="dcterms:W3CDTF">2013-09-02T03:33:00Z</dcterms:created>
  <dcterms:modified xsi:type="dcterms:W3CDTF">2014-07-28T07:08:00Z</dcterms:modified>
</cp:coreProperties>
</file>